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7A617B" w14:textId="4945CE66" w:rsidR="00401DBF" w:rsidRPr="00796045" w:rsidRDefault="00401DBF" w:rsidP="009B5462">
      <w:pPr>
        <w:pStyle w:val="a4"/>
        <w:tabs>
          <w:tab w:val="clear" w:pos="9072"/>
          <w:tab w:val="right" w:pos="8364"/>
        </w:tabs>
        <w:rPr>
          <w:rFonts w:eastAsia="宋体"/>
          <w:sz w:val="22"/>
          <w:szCs w:val="22"/>
          <w:lang w:val="en-GB" w:eastAsia="zh-CN"/>
        </w:rPr>
      </w:pPr>
      <w:r w:rsidRPr="00FE126A">
        <w:rPr>
          <w:sz w:val="22"/>
          <w:szCs w:val="22"/>
          <w:lang w:val="en-GB"/>
        </w:rPr>
        <w:t>3GPP TSG-RAN WG2</w:t>
      </w:r>
      <w:r w:rsidRPr="00796045">
        <w:rPr>
          <w:rFonts w:eastAsia="宋体" w:hint="eastAsia"/>
          <w:sz w:val="22"/>
          <w:szCs w:val="22"/>
          <w:lang w:val="en-GB" w:eastAsia="zh-CN"/>
        </w:rPr>
        <w:t xml:space="preserve"> Meeting #10</w:t>
      </w:r>
      <w:r w:rsidR="003B18CC">
        <w:rPr>
          <w:rFonts w:eastAsia="宋体" w:hint="eastAsia"/>
          <w:sz w:val="22"/>
          <w:szCs w:val="22"/>
          <w:lang w:val="en-GB" w:eastAsia="zh-CN"/>
        </w:rPr>
        <w:t>9</w:t>
      </w:r>
      <w:r w:rsidR="006A5A16">
        <w:rPr>
          <w:rFonts w:eastAsia="宋体"/>
          <w:sz w:val="22"/>
          <w:szCs w:val="22"/>
          <w:lang w:val="en-GB" w:eastAsia="zh-CN"/>
        </w:rPr>
        <w:t xml:space="preserve"> electronic</w:t>
      </w:r>
      <w:r w:rsidR="009B5462">
        <w:rPr>
          <w:rFonts w:eastAsia="宋体" w:hint="eastAsia"/>
          <w:sz w:val="22"/>
          <w:szCs w:val="22"/>
          <w:lang w:val="en-GB" w:eastAsia="zh-CN"/>
        </w:rPr>
        <w:tab/>
      </w:r>
      <w:r w:rsidR="00B52084" w:rsidRPr="00B52084">
        <w:rPr>
          <w:rFonts w:eastAsia="宋体"/>
          <w:sz w:val="22"/>
          <w:szCs w:val="22"/>
          <w:lang w:val="en-GB" w:eastAsia="zh-CN"/>
        </w:rPr>
        <w:t>R2-</w:t>
      </w:r>
      <w:r w:rsidR="00E75018">
        <w:rPr>
          <w:rFonts w:eastAsia="宋体" w:hint="eastAsia"/>
          <w:sz w:val="22"/>
          <w:szCs w:val="22"/>
          <w:lang w:val="en-GB" w:eastAsia="zh-CN"/>
        </w:rPr>
        <w:t>200</w:t>
      </w:r>
      <w:r w:rsidR="002A695C">
        <w:rPr>
          <w:rFonts w:eastAsia="宋体"/>
          <w:sz w:val="22"/>
          <w:szCs w:val="22"/>
          <w:lang w:val="en-GB" w:eastAsia="zh-CN"/>
        </w:rPr>
        <w:t>1913</w:t>
      </w:r>
    </w:p>
    <w:p w14:paraId="03FA750B" w14:textId="3099AA5D" w:rsidR="00FD27FC" w:rsidRPr="00CD0A3E" w:rsidRDefault="006A5A16" w:rsidP="00E75018">
      <w:pPr>
        <w:pStyle w:val="a4"/>
        <w:tabs>
          <w:tab w:val="clear" w:pos="9072"/>
          <w:tab w:val="right" w:pos="8364"/>
        </w:tabs>
        <w:jc w:val="both"/>
        <w:rPr>
          <w:rFonts w:eastAsiaTheme="minorEastAsia"/>
          <w:sz w:val="18"/>
          <w:szCs w:val="18"/>
          <w:lang w:val="en-GB" w:eastAsia="zh-CN"/>
        </w:rPr>
      </w:pPr>
      <w:proofErr w:type="spellStart"/>
      <w:r>
        <w:rPr>
          <w:sz w:val="22"/>
          <w:szCs w:val="22"/>
          <w:lang w:val="en-GB"/>
        </w:rPr>
        <w:t>Elbonia</w:t>
      </w:r>
      <w:proofErr w:type="spellEnd"/>
      <w:r>
        <w:rPr>
          <w:sz w:val="22"/>
          <w:szCs w:val="22"/>
          <w:lang w:val="en-GB"/>
        </w:rPr>
        <w:t xml:space="preserve">, </w:t>
      </w:r>
      <w:r w:rsidR="00E75018">
        <w:rPr>
          <w:rFonts w:eastAsiaTheme="minorEastAsia" w:hint="eastAsia"/>
          <w:sz w:val="22"/>
          <w:szCs w:val="22"/>
          <w:lang w:val="en-GB" w:eastAsia="zh-CN"/>
        </w:rPr>
        <w:t>24</w:t>
      </w:r>
      <w:r w:rsidR="00FD27FC" w:rsidRPr="005F4629">
        <w:rPr>
          <w:rFonts w:eastAsia="宋体"/>
          <w:sz w:val="22"/>
          <w:szCs w:val="22"/>
          <w:vertAlign w:val="superscript"/>
          <w:lang w:val="en-GB" w:eastAsia="zh-CN"/>
        </w:rPr>
        <w:t>t</w:t>
      </w:r>
      <w:r w:rsidR="00FD27FC" w:rsidRPr="009A4783">
        <w:rPr>
          <w:sz w:val="22"/>
          <w:szCs w:val="22"/>
          <w:vertAlign w:val="superscript"/>
          <w:lang w:val="en-GB"/>
        </w:rPr>
        <w:t>h</w:t>
      </w:r>
      <w:r w:rsidR="00FD27FC">
        <w:rPr>
          <w:sz w:val="22"/>
          <w:szCs w:val="22"/>
          <w:lang w:val="en-GB"/>
        </w:rPr>
        <w:t>–</w:t>
      </w:r>
      <w:r w:rsidR="00FD27FC">
        <w:rPr>
          <w:rFonts w:eastAsiaTheme="minorEastAsia" w:hint="eastAsia"/>
          <w:sz w:val="22"/>
          <w:szCs w:val="22"/>
          <w:lang w:val="en-GB" w:eastAsia="zh-CN"/>
        </w:rPr>
        <w:t>2</w:t>
      </w:r>
      <w:r w:rsidR="00E75018">
        <w:rPr>
          <w:rFonts w:eastAsiaTheme="minorEastAsia" w:hint="eastAsia"/>
          <w:sz w:val="22"/>
          <w:szCs w:val="22"/>
          <w:lang w:val="en-GB" w:eastAsia="zh-CN"/>
        </w:rPr>
        <w:t>8</w:t>
      </w:r>
      <w:r w:rsidR="008E152D">
        <w:rPr>
          <w:rFonts w:eastAsia="宋体"/>
          <w:sz w:val="22"/>
          <w:szCs w:val="22"/>
          <w:vertAlign w:val="superscript"/>
          <w:lang w:val="en-GB" w:eastAsia="zh-CN"/>
        </w:rPr>
        <w:t>th</w:t>
      </w:r>
      <w:r w:rsidR="008E152D">
        <w:rPr>
          <w:rFonts w:eastAsiaTheme="minorEastAsia"/>
          <w:sz w:val="22"/>
          <w:szCs w:val="22"/>
          <w:lang w:val="en-GB" w:eastAsia="zh-CN"/>
        </w:rPr>
        <w:t xml:space="preserve"> F</w:t>
      </w:r>
      <w:r w:rsidR="00E75018">
        <w:rPr>
          <w:rFonts w:eastAsiaTheme="minorEastAsia"/>
          <w:sz w:val="22"/>
          <w:szCs w:val="22"/>
          <w:lang w:val="en-GB" w:eastAsia="zh-CN"/>
        </w:rPr>
        <w:t>ebruary</w:t>
      </w:r>
      <w:r w:rsidR="00E813A3">
        <w:rPr>
          <w:rFonts w:eastAsiaTheme="minorEastAsia"/>
          <w:sz w:val="22"/>
          <w:szCs w:val="22"/>
          <w:lang w:val="en-GB" w:eastAsia="zh-CN"/>
        </w:rPr>
        <w:t xml:space="preserve"> </w:t>
      </w:r>
      <w:r w:rsidR="00FD27FC">
        <w:rPr>
          <w:rFonts w:eastAsiaTheme="minorEastAsia" w:hint="eastAsia"/>
          <w:sz w:val="22"/>
          <w:szCs w:val="22"/>
          <w:lang w:val="en-GB" w:eastAsia="zh-CN"/>
        </w:rPr>
        <w:t>20</w:t>
      </w:r>
      <w:r w:rsidR="003B18CC">
        <w:rPr>
          <w:rFonts w:eastAsiaTheme="minorEastAsia" w:hint="eastAsia"/>
          <w:sz w:val="22"/>
          <w:szCs w:val="22"/>
          <w:lang w:val="en-GB" w:eastAsia="zh-CN"/>
        </w:rPr>
        <w:t>20</w:t>
      </w:r>
    </w:p>
    <w:p w14:paraId="3A68D3CE" w14:textId="77777777" w:rsidR="000160AE" w:rsidRDefault="000160AE" w:rsidP="00BA245C">
      <w:pPr>
        <w:pStyle w:val="a4"/>
        <w:tabs>
          <w:tab w:val="clear" w:pos="4536"/>
          <w:tab w:val="left" w:pos="1910"/>
        </w:tabs>
        <w:ind w:left="1800" w:hanging="1800"/>
        <w:jc w:val="both"/>
        <w:rPr>
          <w:rFonts w:eastAsiaTheme="minorEastAsia"/>
          <w:sz w:val="22"/>
          <w:szCs w:val="22"/>
          <w:lang w:val="en-GB" w:eastAsia="zh-CN"/>
        </w:rPr>
      </w:pPr>
    </w:p>
    <w:p w14:paraId="62925123" w14:textId="77777777" w:rsidR="00E3725B" w:rsidRPr="009C0469" w:rsidRDefault="00E3725B" w:rsidP="00BA245C">
      <w:pPr>
        <w:pStyle w:val="a4"/>
        <w:tabs>
          <w:tab w:val="clear" w:pos="4536"/>
          <w:tab w:val="left" w:pos="1910"/>
        </w:tabs>
        <w:ind w:left="1800" w:hanging="1800"/>
        <w:jc w:val="both"/>
        <w:rPr>
          <w:rFonts w:eastAsia="宋体" w:cs="Arial"/>
          <w:sz w:val="22"/>
          <w:szCs w:val="22"/>
          <w:lang w:eastAsia="zh-CN"/>
        </w:rPr>
      </w:pPr>
      <w:r w:rsidRPr="009C0469">
        <w:rPr>
          <w:rFonts w:cs="Arial"/>
          <w:sz w:val="22"/>
          <w:szCs w:val="22"/>
        </w:rPr>
        <w:t>Source:</w:t>
      </w:r>
      <w:r w:rsidRPr="009C0469">
        <w:rPr>
          <w:rFonts w:cs="Arial"/>
          <w:sz w:val="22"/>
          <w:szCs w:val="22"/>
        </w:rPr>
        <w:tab/>
      </w:r>
      <w:r w:rsidRPr="009C0469">
        <w:rPr>
          <w:rFonts w:eastAsia="宋体" w:cs="Arial"/>
          <w:sz w:val="22"/>
          <w:szCs w:val="22"/>
          <w:lang w:eastAsia="zh-CN"/>
        </w:rPr>
        <w:t xml:space="preserve">CATT </w:t>
      </w:r>
    </w:p>
    <w:p w14:paraId="223F9A9C" w14:textId="78982661" w:rsidR="00100BBD" w:rsidRPr="003C6F4C" w:rsidRDefault="00E3725B" w:rsidP="00434542">
      <w:pPr>
        <w:pStyle w:val="a4"/>
        <w:tabs>
          <w:tab w:val="clear" w:pos="4536"/>
          <w:tab w:val="left" w:pos="1800"/>
        </w:tabs>
        <w:jc w:val="both"/>
        <w:rPr>
          <w:rFonts w:eastAsiaTheme="minorEastAsia" w:cs="Arial"/>
          <w:sz w:val="22"/>
          <w:szCs w:val="22"/>
          <w:lang w:eastAsia="zh-CN"/>
        </w:rPr>
      </w:pPr>
      <w:r w:rsidRPr="009C0469">
        <w:rPr>
          <w:rFonts w:cs="Arial"/>
          <w:sz w:val="22"/>
          <w:szCs w:val="22"/>
        </w:rPr>
        <w:t>Title:</w:t>
      </w:r>
      <w:bookmarkStart w:id="0" w:name="Title"/>
      <w:bookmarkEnd w:id="0"/>
      <w:r w:rsidRPr="009C0469">
        <w:rPr>
          <w:rFonts w:cs="Arial"/>
          <w:sz w:val="22"/>
          <w:szCs w:val="22"/>
        </w:rPr>
        <w:tab/>
      </w:r>
      <w:r w:rsidR="002A695C" w:rsidRPr="002A695C">
        <w:rPr>
          <w:rFonts w:cs="Arial"/>
          <w:sz w:val="22"/>
          <w:szCs w:val="22"/>
        </w:rPr>
        <w:t>Summary of open issues for PDCCH</w:t>
      </w:r>
    </w:p>
    <w:p w14:paraId="7D1B25EA" w14:textId="6A7504CC" w:rsidR="00E3725B" w:rsidRPr="00076E3A" w:rsidRDefault="00E3725B" w:rsidP="00434542">
      <w:pPr>
        <w:pStyle w:val="a4"/>
        <w:tabs>
          <w:tab w:val="clear" w:pos="4536"/>
          <w:tab w:val="left" w:pos="1800"/>
        </w:tabs>
        <w:jc w:val="both"/>
        <w:rPr>
          <w:rFonts w:eastAsia="宋体" w:cs="Arial"/>
          <w:sz w:val="22"/>
          <w:szCs w:val="22"/>
          <w:lang w:eastAsia="zh-CN"/>
        </w:rPr>
      </w:pPr>
      <w:r w:rsidRPr="00076E3A">
        <w:rPr>
          <w:rFonts w:cs="Arial"/>
          <w:sz w:val="22"/>
          <w:szCs w:val="22"/>
        </w:rPr>
        <w:t>Agenda Item:</w:t>
      </w:r>
      <w:bookmarkStart w:id="1" w:name="Source"/>
      <w:bookmarkEnd w:id="1"/>
      <w:r w:rsidRPr="00076E3A">
        <w:rPr>
          <w:rFonts w:cs="Arial"/>
          <w:sz w:val="22"/>
          <w:szCs w:val="22"/>
        </w:rPr>
        <w:tab/>
      </w:r>
      <w:r w:rsidR="00EB0364">
        <w:rPr>
          <w:rFonts w:eastAsia="宋体" w:cs="Arial" w:hint="eastAsia"/>
          <w:sz w:val="22"/>
          <w:szCs w:val="22"/>
          <w:lang w:eastAsia="zh-CN"/>
        </w:rPr>
        <w:t>6</w:t>
      </w:r>
      <w:r w:rsidR="00B16840">
        <w:rPr>
          <w:rFonts w:eastAsia="宋体" w:cs="Arial" w:hint="eastAsia"/>
          <w:sz w:val="22"/>
          <w:szCs w:val="22"/>
          <w:lang w:eastAsia="zh-CN"/>
        </w:rPr>
        <w:t>.</w:t>
      </w:r>
      <w:r w:rsidR="002A695C">
        <w:rPr>
          <w:rFonts w:eastAsia="宋体" w:cs="Arial"/>
          <w:sz w:val="22"/>
          <w:szCs w:val="22"/>
          <w:lang w:eastAsia="zh-CN"/>
        </w:rPr>
        <w:t>11.2</w:t>
      </w:r>
    </w:p>
    <w:p w14:paraId="158A7AA5" w14:textId="77777777" w:rsidR="00E3725B" w:rsidRPr="00B81B31" w:rsidRDefault="00E3725B" w:rsidP="00E3725B">
      <w:pPr>
        <w:pStyle w:val="a4"/>
        <w:tabs>
          <w:tab w:val="left" w:pos="1800"/>
        </w:tabs>
        <w:jc w:val="both"/>
        <w:rPr>
          <w:rFonts w:eastAsia="宋体"/>
          <w:lang w:eastAsia="zh-CN"/>
        </w:rPr>
      </w:pPr>
      <w:r w:rsidRPr="00076E3A">
        <w:rPr>
          <w:rFonts w:cs="Arial"/>
          <w:sz w:val="22"/>
          <w:szCs w:val="22"/>
        </w:rPr>
        <w:t>Document for:</w:t>
      </w:r>
      <w:r w:rsidRPr="00076E3A">
        <w:rPr>
          <w:rFonts w:cs="Arial"/>
          <w:sz w:val="22"/>
          <w:szCs w:val="22"/>
        </w:rPr>
        <w:tab/>
      </w:r>
      <w:bookmarkStart w:id="2" w:name="DocumentFor"/>
      <w:bookmarkEnd w:id="2"/>
      <w:r w:rsidRPr="00076E3A">
        <w:rPr>
          <w:rFonts w:cs="Arial"/>
          <w:sz w:val="22"/>
          <w:szCs w:val="22"/>
        </w:rPr>
        <w:t>Discussio</w:t>
      </w:r>
      <w:r w:rsidRPr="00076E3A">
        <w:rPr>
          <w:rFonts w:eastAsia="宋体" w:cs="Arial"/>
          <w:sz w:val="22"/>
          <w:szCs w:val="22"/>
          <w:lang w:eastAsia="zh-CN"/>
        </w:rPr>
        <w:t>n</w:t>
      </w:r>
      <w:r>
        <w:rPr>
          <w:rFonts w:eastAsia="宋体" w:cs="Arial" w:hint="eastAsia"/>
          <w:sz w:val="22"/>
          <w:szCs w:val="22"/>
          <w:lang w:eastAsia="zh-CN"/>
        </w:rPr>
        <w:t xml:space="preserve"> and Decision</w:t>
      </w:r>
    </w:p>
    <w:p w14:paraId="7C8FD07F" w14:textId="77777777" w:rsidR="00E3725B" w:rsidRPr="00E2577D" w:rsidRDefault="00E3725B" w:rsidP="00E3725B">
      <w:pPr>
        <w:pBdr>
          <w:bottom w:val="single" w:sz="4" w:space="1" w:color="auto"/>
        </w:pBdr>
        <w:tabs>
          <w:tab w:val="left" w:pos="2552"/>
        </w:tabs>
        <w:jc w:val="both"/>
      </w:pPr>
    </w:p>
    <w:p w14:paraId="343EA00F" w14:textId="77777777" w:rsidR="00E3725B" w:rsidRDefault="00E3725B" w:rsidP="00E3725B">
      <w:pPr>
        <w:pStyle w:val="1"/>
        <w:jc w:val="both"/>
        <w:rPr>
          <w:szCs w:val="28"/>
        </w:rPr>
      </w:pPr>
      <w:bookmarkStart w:id="3" w:name="_Ref528762725"/>
      <w:r w:rsidRPr="00D62F40">
        <w:rPr>
          <w:szCs w:val="28"/>
        </w:rPr>
        <w:t>Introduction</w:t>
      </w:r>
      <w:bookmarkEnd w:id="3"/>
    </w:p>
    <w:p w14:paraId="618F261B" w14:textId="59011036" w:rsidR="006A5A16" w:rsidRDefault="006A5A16" w:rsidP="006B3CBE">
      <w:pPr>
        <w:pStyle w:val="a0"/>
      </w:pPr>
      <w:bookmarkStart w:id="4" w:name="OLE_LINK1"/>
      <w:bookmarkStart w:id="5" w:name="OLE_LINK2"/>
      <w:r>
        <w:rPr>
          <w:rFonts w:eastAsia="宋体"/>
          <w:lang w:eastAsia="zh-CN"/>
        </w:rPr>
        <w:t>This contribution provides a summary of the contributions posted in the Agenda Item 6.</w:t>
      </w:r>
      <w:r w:rsidR="002A695C">
        <w:rPr>
          <w:rFonts w:eastAsia="宋体"/>
          <w:lang w:eastAsia="zh-CN"/>
        </w:rPr>
        <w:t>11.2</w:t>
      </w:r>
      <w:r>
        <w:rPr>
          <w:rFonts w:eastAsia="宋体"/>
          <w:lang w:eastAsia="zh-CN"/>
        </w:rPr>
        <w:t xml:space="preserve"> </w:t>
      </w:r>
      <w:r w:rsidR="002A695C" w:rsidRPr="00F04159">
        <w:t>PDCCH-based power saving signals/channel Additional stage-3 RAN2</w:t>
      </w:r>
      <w:r w:rsidR="002A695C">
        <w:t xml:space="preserve"> aspects. </w:t>
      </w:r>
      <w:r>
        <w:t>The addressed issues are classified as:</w:t>
      </w:r>
    </w:p>
    <w:p w14:paraId="2B245528" w14:textId="0ADAC726" w:rsidR="002A695C" w:rsidRDefault="002A695C" w:rsidP="007D082B">
      <w:pPr>
        <w:pStyle w:val="a0"/>
        <w:numPr>
          <w:ilvl w:val="0"/>
          <w:numId w:val="9"/>
        </w:numPr>
        <w:rPr>
          <w:rFonts w:eastAsia="宋体"/>
          <w:lang w:eastAsia="zh-CN"/>
        </w:rPr>
      </w:pPr>
      <w:r>
        <w:rPr>
          <w:rFonts w:eastAsia="宋体"/>
          <w:lang w:eastAsia="zh-CN"/>
        </w:rPr>
        <w:t>New issues not addressed in the email discussions</w:t>
      </w:r>
    </w:p>
    <w:p w14:paraId="4BB5BEA9" w14:textId="6FD297FA" w:rsidR="006A5A16" w:rsidRDefault="002A695C" w:rsidP="007D082B">
      <w:pPr>
        <w:pStyle w:val="a0"/>
        <w:numPr>
          <w:ilvl w:val="0"/>
          <w:numId w:val="9"/>
        </w:numPr>
        <w:rPr>
          <w:rFonts w:eastAsia="宋体"/>
          <w:lang w:eastAsia="zh-CN"/>
        </w:rPr>
      </w:pPr>
      <w:r>
        <w:rPr>
          <w:rFonts w:eastAsia="宋体"/>
          <w:lang w:eastAsia="zh-CN"/>
        </w:rPr>
        <w:t xml:space="preserve">Issues already addressed in the </w:t>
      </w:r>
      <w:r w:rsidR="006A5A16">
        <w:rPr>
          <w:rFonts w:eastAsia="宋体"/>
          <w:lang w:eastAsia="zh-CN"/>
        </w:rPr>
        <w:t>email discussions [</w:t>
      </w:r>
      <w:r>
        <w:rPr>
          <w:rFonts w:eastAsia="宋体"/>
          <w:lang w:eastAsia="zh-CN"/>
        </w:rPr>
        <w:t>108#</w:t>
      </w:r>
      <w:r w:rsidR="00924929">
        <w:rPr>
          <w:rFonts w:eastAsia="宋体"/>
          <w:lang w:eastAsia="zh-CN"/>
        </w:rPr>
        <w:t>78</w:t>
      </w:r>
      <w:r w:rsidR="006A5A16">
        <w:rPr>
          <w:rFonts w:eastAsia="宋体"/>
          <w:lang w:eastAsia="zh-CN"/>
        </w:rPr>
        <w:t xml:space="preserve">] </w:t>
      </w:r>
      <w:r w:rsidR="00CD201D">
        <w:rPr>
          <w:rFonts w:eastAsia="宋体"/>
          <w:lang w:eastAsia="zh-CN"/>
        </w:rPr>
        <w:t>(MAC running CR</w:t>
      </w:r>
      <w:r w:rsidR="00924929">
        <w:rPr>
          <w:rFonts w:eastAsia="宋体"/>
          <w:lang w:eastAsia="zh-CN"/>
        </w:rPr>
        <w:t xml:space="preserve"> </w:t>
      </w:r>
      <w:r w:rsidR="00924929">
        <w:rPr>
          <w:rFonts w:eastAsia="宋体"/>
          <w:lang w:eastAsia="zh-CN"/>
        </w:rPr>
        <w:fldChar w:fldCharType="begin"/>
      </w:r>
      <w:r w:rsidR="00924929">
        <w:rPr>
          <w:rFonts w:eastAsia="宋体"/>
          <w:lang w:eastAsia="zh-CN"/>
        </w:rPr>
        <w:instrText xml:space="preserve"> REF _Ref32952704 \r \h </w:instrText>
      </w:r>
      <w:r w:rsidR="00924929">
        <w:rPr>
          <w:rFonts w:eastAsia="宋体"/>
          <w:lang w:eastAsia="zh-CN"/>
        </w:rPr>
      </w:r>
      <w:r w:rsidR="00924929">
        <w:rPr>
          <w:rFonts w:eastAsia="宋体"/>
          <w:lang w:eastAsia="zh-CN"/>
        </w:rPr>
        <w:fldChar w:fldCharType="separate"/>
      </w:r>
      <w:r w:rsidR="00924929">
        <w:rPr>
          <w:rFonts w:eastAsia="宋体"/>
          <w:lang w:eastAsia="zh-CN"/>
        </w:rPr>
        <w:t>[3]</w:t>
      </w:r>
      <w:r w:rsidR="00924929">
        <w:rPr>
          <w:rFonts w:eastAsia="宋体"/>
          <w:lang w:eastAsia="zh-CN"/>
        </w:rPr>
        <w:fldChar w:fldCharType="end"/>
      </w:r>
      <w:r w:rsidR="00924929">
        <w:rPr>
          <w:rFonts w:eastAsia="宋体"/>
          <w:lang w:eastAsia="zh-CN"/>
        </w:rPr>
        <w:fldChar w:fldCharType="begin"/>
      </w:r>
      <w:r w:rsidR="00924929">
        <w:rPr>
          <w:rFonts w:eastAsia="宋体"/>
          <w:lang w:eastAsia="zh-CN"/>
        </w:rPr>
        <w:instrText xml:space="preserve"> REF _Ref32952705 \r \h </w:instrText>
      </w:r>
      <w:r w:rsidR="00924929">
        <w:rPr>
          <w:rFonts w:eastAsia="宋体"/>
          <w:lang w:eastAsia="zh-CN"/>
        </w:rPr>
      </w:r>
      <w:r w:rsidR="00924929">
        <w:rPr>
          <w:rFonts w:eastAsia="宋体"/>
          <w:lang w:eastAsia="zh-CN"/>
        </w:rPr>
        <w:fldChar w:fldCharType="separate"/>
      </w:r>
      <w:r w:rsidR="00924929">
        <w:rPr>
          <w:rFonts w:eastAsia="宋体"/>
          <w:lang w:eastAsia="zh-CN"/>
        </w:rPr>
        <w:t>[4]</w:t>
      </w:r>
      <w:r w:rsidR="00924929">
        <w:rPr>
          <w:rFonts w:eastAsia="宋体"/>
          <w:lang w:eastAsia="zh-CN"/>
        </w:rPr>
        <w:fldChar w:fldCharType="end"/>
      </w:r>
      <w:r w:rsidR="00CD201D">
        <w:rPr>
          <w:rFonts w:eastAsia="宋体"/>
          <w:lang w:eastAsia="zh-CN"/>
        </w:rPr>
        <w:t xml:space="preserve">) </w:t>
      </w:r>
      <w:r w:rsidR="006A5A16">
        <w:rPr>
          <w:rFonts w:eastAsia="宋体"/>
          <w:lang w:eastAsia="zh-CN"/>
        </w:rPr>
        <w:t>and [108#</w:t>
      </w:r>
      <w:r w:rsidR="00924929">
        <w:rPr>
          <w:rFonts w:eastAsia="宋体"/>
          <w:lang w:eastAsia="zh-CN"/>
        </w:rPr>
        <w:t>38</w:t>
      </w:r>
      <w:r w:rsidR="006A5A16">
        <w:rPr>
          <w:rFonts w:eastAsia="宋体"/>
          <w:lang w:eastAsia="zh-CN"/>
        </w:rPr>
        <w:t>]</w:t>
      </w:r>
      <w:r w:rsidR="00CD201D">
        <w:rPr>
          <w:rFonts w:eastAsia="宋体"/>
          <w:lang w:eastAsia="zh-CN"/>
        </w:rPr>
        <w:t xml:space="preserve"> (RRC running CR</w:t>
      </w:r>
      <w:r w:rsidR="00924929">
        <w:rPr>
          <w:rFonts w:eastAsia="宋体"/>
          <w:lang w:eastAsia="zh-CN"/>
        </w:rPr>
        <w:t xml:space="preserve"> </w:t>
      </w:r>
      <w:r w:rsidR="00924929">
        <w:rPr>
          <w:rFonts w:eastAsia="宋体"/>
          <w:lang w:eastAsia="zh-CN"/>
        </w:rPr>
        <w:fldChar w:fldCharType="begin"/>
      </w:r>
      <w:r w:rsidR="00924929">
        <w:rPr>
          <w:rFonts w:eastAsia="宋体"/>
          <w:lang w:eastAsia="zh-CN"/>
        </w:rPr>
        <w:instrText xml:space="preserve"> REF _Ref32952724 \r \h </w:instrText>
      </w:r>
      <w:r w:rsidR="00924929">
        <w:rPr>
          <w:rFonts w:eastAsia="宋体"/>
          <w:lang w:eastAsia="zh-CN"/>
        </w:rPr>
      </w:r>
      <w:r w:rsidR="00924929">
        <w:rPr>
          <w:rFonts w:eastAsia="宋体"/>
          <w:lang w:eastAsia="zh-CN"/>
        </w:rPr>
        <w:fldChar w:fldCharType="separate"/>
      </w:r>
      <w:r w:rsidR="00924929">
        <w:rPr>
          <w:rFonts w:eastAsia="宋体"/>
          <w:lang w:eastAsia="zh-CN"/>
        </w:rPr>
        <w:t>[1]</w:t>
      </w:r>
      <w:r w:rsidR="00924929">
        <w:rPr>
          <w:rFonts w:eastAsia="宋体"/>
          <w:lang w:eastAsia="zh-CN"/>
        </w:rPr>
        <w:fldChar w:fldCharType="end"/>
      </w:r>
      <w:r w:rsidR="002D7F77">
        <w:rPr>
          <w:rFonts w:eastAsia="宋体"/>
          <w:lang w:eastAsia="zh-CN"/>
        </w:rPr>
        <w:fldChar w:fldCharType="begin"/>
      </w:r>
      <w:r w:rsidR="0030362F">
        <w:rPr>
          <w:rFonts w:eastAsia="宋体"/>
          <w:lang w:eastAsia="zh-CN"/>
        </w:rPr>
        <w:instrText xml:space="preserve"> REF _Ref32846716 \r \h </w:instrText>
      </w:r>
      <w:r w:rsidR="002D7F77">
        <w:rPr>
          <w:rFonts w:eastAsia="宋体"/>
          <w:lang w:eastAsia="zh-CN"/>
        </w:rPr>
      </w:r>
      <w:r w:rsidR="002D7F77">
        <w:rPr>
          <w:rFonts w:eastAsia="宋体"/>
          <w:lang w:eastAsia="zh-CN"/>
        </w:rPr>
        <w:fldChar w:fldCharType="separate"/>
      </w:r>
      <w:r w:rsidR="0030362F">
        <w:rPr>
          <w:rFonts w:eastAsia="宋体"/>
          <w:lang w:eastAsia="zh-CN"/>
        </w:rPr>
        <w:t>[2]</w:t>
      </w:r>
      <w:r w:rsidR="002D7F77">
        <w:rPr>
          <w:rFonts w:eastAsia="宋体"/>
          <w:lang w:eastAsia="zh-CN"/>
        </w:rPr>
        <w:fldChar w:fldCharType="end"/>
      </w:r>
      <w:r w:rsidR="00CD201D">
        <w:rPr>
          <w:rFonts w:eastAsia="宋体"/>
          <w:lang w:eastAsia="zh-CN"/>
        </w:rPr>
        <w:t>)</w:t>
      </w:r>
      <w:r w:rsidR="0030362F">
        <w:rPr>
          <w:rFonts w:eastAsia="宋体"/>
          <w:lang w:eastAsia="zh-CN"/>
        </w:rPr>
        <w:t>;</w:t>
      </w:r>
    </w:p>
    <w:p w14:paraId="4F1AD8AD" w14:textId="3C1CA406" w:rsidR="00791212" w:rsidRDefault="00791212" w:rsidP="00791212">
      <w:pPr>
        <w:pStyle w:val="a0"/>
        <w:rPr>
          <w:rFonts w:eastAsia="宋体"/>
          <w:lang w:eastAsia="zh-CN"/>
        </w:rPr>
      </w:pPr>
      <w:r>
        <w:rPr>
          <w:rFonts w:eastAsia="宋体"/>
          <w:lang w:eastAsia="zh-CN"/>
        </w:rPr>
        <w:t>For each new issue, companies</w:t>
      </w:r>
      <w:r w:rsidR="00BE009A">
        <w:rPr>
          <w:rFonts w:eastAsia="宋体"/>
          <w:lang w:eastAsia="zh-CN"/>
        </w:rPr>
        <w:t xml:space="preserve"> are invited to provide their answers to the following questions</w:t>
      </w:r>
      <w:r>
        <w:rPr>
          <w:rFonts w:eastAsia="宋体"/>
          <w:lang w:eastAsia="zh-CN"/>
        </w:rPr>
        <w:t>:</w:t>
      </w:r>
    </w:p>
    <w:p w14:paraId="03B7108B" w14:textId="77777777" w:rsidR="00791212" w:rsidRDefault="00791212" w:rsidP="00FB1349">
      <w:pPr>
        <w:pStyle w:val="a0"/>
        <w:numPr>
          <w:ilvl w:val="0"/>
          <w:numId w:val="14"/>
        </w:numPr>
        <w:rPr>
          <w:rFonts w:eastAsia="宋体"/>
          <w:lang w:eastAsia="zh-CN"/>
        </w:rPr>
      </w:pPr>
      <w:r w:rsidRPr="00791212">
        <w:rPr>
          <w:rFonts w:eastAsia="宋体"/>
          <w:lang w:eastAsia="zh-CN"/>
        </w:rPr>
        <w:t>Does the issue need to be solved for rel-16?</w:t>
      </w:r>
    </w:p>
    <w:p w14:paraId="5541E2DE" w14:textId="5482413F" w:rsidR="00791212" w:rsidRPr="00791212" w:rsidRDefault="00A4271D" w:rsidP="00FB1349">
      <w:pPr>
        <w:pStyle w:val="a0"/>
        <w:numPr>
          <w:ilvl w:val="0"/>
          <w:numId w:val="14"/>
        </w:numPr>
        <w:rPr>
          <w:rFonts w:eastAsia="宋体"/>
          <w:lang w:eastAsia="zh-CN"/>
        </w:rPr>
      </w:pPr>
      <w:r>
        <w:rPr>
          <w:rFonts w:eastAsia="宋体"/>
          <w:lang w:eastAsia="zh-CN"/>
        </w:rPr>
        <w:t>If yes, w</w:t>
      </w:r>
      <w:r w:rsidR="00791212" w:rsidRPr="00791212">
        <w:rPr>
          <w:rFonts w:eastAsia="宋体"/>
          <w:lang w:eastAsia="zh-CN"/>
        </w:rPr>
        <w:t>hat are the compan</w:t>
      </w:r>
      <w:r w:rsidR="00BE009A">
        <w:rPr>
          <w:rFonts w:eastAsia="宋体"/>
          <w:lang w:eastAsia="zh-CN"/>
        </w:rPr>
        <w:t>ies’</w:t>
      </w:r>
      <w:r w:rsidR="00791212" w:rsidRPr="00791212">
        <w:rPr>
          <w:rFonts w:eastAsia="宋体"/>
          <w:lang w:eastAsia="zh-CN"/>
        </w:rPr>
        <w:t xml:space="preserve"> opinion(s) on solution(s)?</w:t>
      </w:r>
    </w:p>
    <w:bookmarkEnd w:id="4"/>
    <w:bookmarkEnd w:id="5"/>
    <w:p w14:paraId="03B77BA7" w14:textId="77777777" w:rsidR="00032EA0" w:rsidRDefault="00E3725B" w:rsidP="00032EA0">
      <w:pPr>
        <w:pStyle w:val="1"/>
        <w:jc w:val="both"/>
      </w:pPr>
      <w:r w:rsidRPr="00AA54B6">
        <w:rPr>
          <w:rFonts w:hint="eastAsia"/>
        </w:rPr>
        <w:t>Discussion</w:t>
      </w:r>
    </w:p>
    <w:p w14:paraId="310F6E77" w14:textId="42A906E7" w:rsidR="00D915B9" w:rsidRDefault="009C685F" w:rsidP="00D915B9">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New</w:t>
      </w:r>
      <w:r w:rsidR="00CD201D">
        <w:rPr>
          <w:rFonts w:ascii="Arial" w:eastAsiaTheme="minorEastAsia" w:hAnsi="Arial" w:cs="Arial"/>
          <w:b/>
          <w:bCs/>
          <w:iCs/>
          <w:szCs w:val="28"/>
          <w:lang w:eastAsia="zh-CN"/>
        </w:rPr>
        <w:t xml:space="preserve"> issues </w:t>
      </w:r>
      <w:r>
        <w:rPr>
          <w:rFonts w:ascii="Arial" w:eastAsiaTheme="minorEastAsia" w:hAnsi="Arial" w:cs="Arial"/>
          <w:b/>
          <w:bCs/>
          <w:iCs/>
          <w:szCs w:val="28"/>
          <w:lang w:eastAsia="zh-CN"/>
        </w:rPr>
        <w:t>not addressed in the</w:t>
      </w:r>
      <w:r w:rsidR="00CD201D">
        <w:rPr>
          <w:rFonts w:ascii="Arial" w:eastAsiaTheme="minorEastAsia" w:hAnsi="Arial" w:cs="Arial"/>
          <w:b/>
          <w:bCs/>
          <w:iCs/>
          <w:szCs w:val="28"/>
          <w:lang w:eastAsia="zh-CN"/>
        </w:rPr>
        <w:t xml:space="preserve"> email discussions</w:t>
      </w:r>
    </w:p>
    <w:p w14:paraId="62820212" w14:textId="6B5B2300" w:rsidR="00F770B5" w:rsidRPr="00632ADB" w:rsidRDefault="00261F75" w:rsidP="008F7499">
      <w:pPr>
        <w:pStyle w:val="3"/>
        <w:ind w:left="720" w:hanging="720"/>
      </w:pPr>
      <w:r w:rsidRPr="00632ADB">
        <w:rPr>
          <w:rFonts w:ascii="Times New Roman" w:eastAsiaTheme="minorEastAsia" w:hAnsi="Times New Roman" w:cs="Times New Roman"/>
          <w:i/>
          <w:sz w:val="20"/>
          <w:szCs w:val="20"/>
          <w:lang w:eastAsia="zh-CN"/>
        </w:rPr>
        <w:t xml:space="preserve">Issue #1: </w:t>
      </w:r>
      <w:r w:rsidR="00F770B5" w:rsidRPr="00632ADB">
        <w:rPr>
          <w:rFonts w:ascii="Times New Roman" w:eastAsiaTheme="minorEastAsia" w:hAnsi="Times New Roman" w:cs="Times New Roman"/>
          <w:i/>
          <w:sz w:val="20"/>
          <w:szCs w:val="20"/>
          <w:lang w:eastAsia="zh-CN"/>
        </w:rPr>
        <w:t xml:space="preserve">Capturing CSI reporting when the </w:t>
      </w:r>
      <w:proofErr w:type="spellStart"/>
      <w:r w:rsidR="00F770B5" w:rsidRPr="00632ADB">
        <w:rPr>
          <w:rFonts w:ascii="Times New Roman" w:eastAsiaTheme="minorEastAsia" w:hAnsi="Times New Roman" w:cs="Times New Roman"/>
          <w:i/>
          <w:sz w:val="20"/>
          <w:szCs w:val="20"/>
          <w:lang w:eastAsia="zh-CN"/>
        </w:rPr>
        <w:t>drx-onDurationTimer</w:t>
      </w:r>
      <w:proofErr w:type="spellEnd"/>
      <w:r w:rsidR="00F770B5" w:rsidRPr="00632ADB">
        <w:rPr>
          <w:rFonts w:ascii="Times New Roman" w:eastAsiaTheme="minorEastAsia" w:hAnsi="Times New Roman" w:cs="Times New Roman"/>
          <w:i/>
          <w:sz w:val="20"/>
          <w:szCs w:val="20"/>
          <w:lang w:eastAsia="zh-CN"/>
        </w:rPr>
        <w:t xml:space="preserve"> is not started due to DCP indication, but the MAC entity is in Active Time during on-duration due to other reasons</w:t>
      </w:r>
    </w:p>
    <w:p w14:paraId="225AB6AE" w14:textId="4DE6FFC1" w:rsidR="00707D41" w:rsidRPr="00707D41" w:rsidRDefault="00707D41" w:rsidP="00707D41">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Pr>
          <w:rFonts w:cs="Arial"/>
        </w:rPr>
        <w:t xml:space="preserve">CATT </w:t>
      </w:r>
      <w:r w:rsidR="00185FC6">
        <w:rPr>
          <w:rFonts w:cs="Arial"/>
        </w:rPr>
        <w:fldChar w:fldCharType="begin"/>
      </w:r>
      <w:r w:rsidR="00185FC6">
        <w:rPr>
          <w:rFonts w:cs="Arial"/>
        </w:rPr>
        <w:instrText xml:space="preserve"> REF _Ref32953922 \r \h </w:instrText>
      </w:r>
      <w:r w:rsidR="00185FC6">
        <w:rPr>
          <w:rFonts w:cs="Arial"/>
        </w:rPr>
      </w:r>
      <w:r w:rsidR="00185FC6">
        <w:rPr>
          <w:rFonts w:cs="Arial"/>
        </w:rPr>
        <w:fldChar w:fldCharType="separate"/>
      </w:r>
      <w:r w:rsidR="00185FC6">
        <w:rPr>
          <w:rFonts w:cs="Arial"/>
        </w:rPr>
        <w:t>[5]</w:t>
      </w:r>
      <w:r w:rsidR="00185FC6">
        <w:rPr>
          <w:rFonts w:cs="Arial"/>
        </w:rPr>
        <w:fldChar w:fldCharType="end"/>
      </w:r>
    </w:p>
    <w:p w14:paraId="6A425522" w14:textId="431EEF38" w:rsidR="00707D41" w:rsidRDefault="00707D41" w:rsidP="00707D41">
      <w:pPr>
        <w:rPr>
          <w:lang w:val="en-GB"/>
        </w:rPr>
      </w:pPr>
      <w:r w:rsidRPr="00C46B96">
        <w:rPr>
          <w:u w:val="single"/>
          <w:lang w:val="en-GB"/>
        </w:rPr>
        <w:t>Propos</w:t>
      </w:r>
      <w:r w:rsidR="002176A6" w:rsidRPr="00C46B96">
        <w:rPr>
          <w:u w:val="single"/>
          <w:lang w:val="en-GB"/>
        </w:rPr>
        <w:t>ed solution</w:t>
      </w:r>
      <w:r w:rsidRPr="00C46B96">
        <w:rPr>
          <w:u w:val="single"/>
          <w:lang w:val="en-GB"/>
        </w:rPr>
        <w:t>:</w:t>
      </w:r>
      <w:r>
        <w:rPr>
          <w:lang w:val="en-GB"/>
        </w:rPr>
        <w:t xml:space="preserve"> </w:t>
      </w:r>
      <w:r w:rsidRPr="00707D41">
        <w:rPr>
          <w:lang w:val="en-GB"/>
        </w:rPr>
        <w:t xml:space="preserve">When evaluating Active Time when </w:t>
      </w:r>
      <w:proofErr w:type="spellStart"/>
      <w:r w:rsidRPr="00185FC6">
        <w:rPr>
          <w:i/>
          <w:lang w:val="en-GB"/>
        </w:rPr>
        <w:t>drx-onDurationTimer</w:t>
      </w:r>
      <w:proofErr w:type="spellEnd"/>
      <w:r w:rsidRPr="00707D41">
        <w:rPr>
          <w:lang w:val="en-GB"/>
        </w:rPr>
        <w:t xml:space="preserve"> is not started due to DCP, the same triggers, with same ambiguity period (4ms) as in legacy should be taken into account</w:t>
      </w:r>
      <w:r>
        <w:rPr>
          <w:lang w:val="en-GB"/>
        </w:rPr>
        <w:t>.</w:t>
      </w:r>
    </w:p>
    <w:p w14:paraId="2DCECFDA" w14:textId="04A7B0D4" w:rsidR="00707D41" w:rsidRDefault="009C7297" w:rsidP="00707D41">
      <w:r>
        <w:rPr>
          <w:noProof/>
        </w:rPr>
        <w:object w:dxaOrig="7331" w:dyaOrig="1974" w14:anchorId="4B0837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45pt;height:90.15pt;mso-width-percent:0;mso-height-percent:0;mso-width-percent:0;mso-height-percent:0" o:ole="">
            <v:imagedata r:id="rId12" o:title=""/>
          </v:shape>
          <o:OLEObject Type="Embed" ProgID="Visio.Drawing.11" ShapeID="_x0000_i1025" DrawAspect="Content" ObjectID="_1644256479" r:id="rId13"/>
        </w:object>
      </w:r>
    </w:p>
    <w:p w14:paraId="14CBFF34" w14:textId="08010DD9" w:rsidR="002176A6" w:rsidRDefault="00791212" w:rsidP="00707D41">
      <w:pPr>
        <w:rPr>
          <w:b/>
        </w:rPr>
      </w:pPr>
      <w:bookmarkStart w:id="6" w:name="_Toc33040708"/>
      <w:r w:rsidRPr="00C46B96">
        <w:rPr>
          <w:u w:val="single"/>
          <w:lang w:val="en-GB"/>
        </w:rPr>
        <w:t xml:space="preserve">Proposed </w:t>
      </w:r>
      <w:r>
        <w:rPr>
          <w:u w:val="single"/>
          <w:lang w:val="en-GB"/>
        </w:rPr>
        <w:t>TP</w:t>
      </w:r>
      <w:r w:rsidR="00A4271D">
        <w:rPr>
          <w:u w:val="single"/>
          <w:lang w:val="en-GB"/>
        </w:rPr>
        <w:t xml:space="preserve"> (</w:t>
      </w:r>
      <w:proofErr w:type="spellStart"/>
      <w:r w:rsidR="00A4271D">
        <w:rPr>
          <w:u w:val="single"/>
          <w:lang w:val="en-GB"/>
        </w:rPr>
        <w:t>wrt</w:t>
      </w:r>
      <w:proofErr w:type="spellEnd"/>
      <w:r w:rsidR="00A4271D">
        <w:rPr>
          <w:u w:val="single"/>
          <w:lang w:val="en-GB"/>
        </w:rPr>
        <w:t xml:space="preserve"> </w:t>
      </w:r>
      <w:r w:rsidR="00A4271D">
        <w:rPr>
          <w:u w:val="single"/>
          <w:lang w:val="en-GB"/>
        </w:rPr>
        <w:fldChar w:fldCharType="begin"/>
      </w:r>
      <w:r w:rsidR="00A4271D">
        <w:rPr>
          <w:u w:val="single"/>
          <w:lang w:val="en-GB"/>
        </w:rPr>
        <w:instrText xml:space="preserve"> REF _Ref32952704 \r \h </w:instrText>
      </w:r>
      <w:r w:rsidR="00A4271D">
        <w:rPr>
          <w:u w:val="single"/>
          <w:lang w:val="en-GB"/>
        </w:rPr>
      </w:r>
      <w:r w:rsidR="00A4271D">
        <w:rPr>
          <w:u w:val="single"/>
          <w:lang w:val="en-GB"/>
        </w:rPr>
        <w:fldChar w:fldCharType="separate"/>
      </w:r>
      <w:r w:rsidR="00A4271D">
        <w:rPr>
          <w:u w:val="single"/>
          <w:lang w:val="en-GB"/>
        </w:rPr>
        <w:t>[3]</w:t>
      </w:r>
      <w:r w:rsidR="00A4271D">
        <w:rPr>
          <w:u w:val="single"/>
          <w:lang w:val="en-GB"/>
        </w:rPr>
        <w:fldChar w:fldCharType="end"/>
      </w:r>
      <w:r w:rsidR="00A4271D">
        <w:rPr>
          <w:u w:val="single"/>
          <w:lang w:val="en-GB"/>
        </w:rPr>
        <w:t>)</w:t>
      </w:r>
      <w:r w:rsidRPr="00C46B96">
        <w:rPr>
          <w:u w:val="single"/>
          <w:lang w:val="en-GB"/>
        </w:rPr>
        <w:t>:</w:t>
      </w:r>
      <w:bookmarkEnd w:id="6"/>
    </w:p>
    <w:p w14:paraId="1ADED839" w14:textId="77777777" w:rsidR="00791212" w:rsidRDefault="00791212" w:rsidP="00707D41">
      <w:pPr>
        <w:rPr>
          <w:b/>
        </w:rPr>
      </w:pPr>
    </w:p>
    <w:p w14:paraId="2AC29704" w14:textId="77777777" w:rsidR="00A4271D" w:rsidRPr="008C57E6" w:rsidRDefault="00A4271D" w:rsidP="00A4271D">
      <w:pPr>
        <w:pStyle w:val="a0"/>
        <w:rPr>
          <w:rFonts w:eastAsia="宋体"/>
          <w:lang w:eastAsia="zh-CN"/>
        </w:rPr>
      </w:pPr>
      <w:r w:rsidRPr="008C57E6">
        <w:rPr>
          <w:rFonts w:eastAsia="宋体" w:hint="eastAsia"/>
          <w:lang w:eastAsia="zh-CN"/>
        </w:rPr>
        <w:t>-</w:t>
      </w:r>
      <w:r w:rsidRPr="008C57E6">
        <w:rPr>
          <w:rFonts w:eastAsia="宋体"/>
          <w:lang w:eastAsia="zh-CN"/>
        </w:rPr>
        <w:t>-----------------------------------------------------------------------------------------------------------------------------</w:t>
      </w:r>
    </w:p>
    <w:p w14:paraId="06283006" w14:textId="77777777" w:rsidR="00A4271D" w:rsidRDefault="00A4271D" w:rsidP="00A4271D">
      <w:pPr>
        <w:pStyle w:val="B1"/>
      </w:pPr>
      <w:r>
        <w:t>1&gt; if DCP is configured for the active DL BWP:</w:t>
      </w:r>
    </w:p>
    <w:p w14:paraId="4EC7192A" w14:textId="77777777" w:rsidR="00A4271D" w:rsidRDefault="00A4271D" w:rsidP="00A4271D">
      <w:pPr>
        <w:pStyle w:val="B2"/>
        <w:rPr>
          <w:color w:val="FF0000"/>
          <w:u w:val="single"/>
        </w:rPr>
      </w:pPr>
      <w:r w:rsidRPr="000458C0">
        <w:t xml:space="preserve">2&gt; in current symbol n, if the symbol occurs within </w:t>
      </w:r>
      <w:proofErr w:type="spellStart"/>
      <w:r w:rsidRPr="00FB1349">
        <w:rPr>
          <w:i/>
          <w:iCs/>
        </w:rPr>
        <w:t>drx-onDurationTimer</w:t>
      </w:r>
      <w:proofErr w:type="spellEnd"/>
      <w:r w:rsidRPr="00FB1349">
        <w:t xml:space="preserve"> duration and </w:t>
      </w:r>
      <w:proofErr w:type="spellStart"/>
      <w:r w:rsidRPr="000458C0">
        <w:rPr>
          <w:i/>
          <w:iCs/>
        </w:rPr>
        <w:t>drx-</w:t>
      </w:r>
      <w:r>
        <w:rPr>
          <w:i/>
          <w:iCs/>
        </w:rPr>
        <w:t>onDurationTimer</w:t>
      </w:r>
      <w:proofErr w:type="spellEnd"/>
      <w:r>
        <w:t xml:space="preserve"> would not be running considering DCP occurrence(s) associated with the current DRX cycle until [x] </w:t>
      </w:r>
      <w:proofErr w:type="spellStart"/>
      <w:r>
        <w:t>ms</w:t>
      </w:r>
      <w:proofErr w:type="spellEnd"/>
      <w:r>
        <w:t xml:space="preserve"> prior to symbol n as specified in this clause;</w:t>
      </w:r>
      <w:r>
        <w:rPr>
          <w:color w:val="FF0000"/>
          <w:u w:val="single"/>
        </w:rPr>
        <w:t xml:space="preserve"> and</w:t>
      </w:r>
    </w:p>
    <w:p w14:paraId="471D48EF" w14:textId="77777777" w:rsidR="00A4271D" w:rsidRDefault="00A4271D" w:rsidP="00A4271D">
      <w:pPr>
        <w:pStyle w:val="B2"/>
        <w:rPr>
          <w:color w:val="FF0000"/>
          <w:u w:val="single"/>
        </w:rPr>
      </w:pPr>
      <w:r>
        <w:rPr>
          <w:color w:val="FF0000"/>
          <w:u w:val="single"/>
        </w:rPr>
        <w:t xml:space="preserve">2&gt; if the MAC entity would not be in Active Time considering grants/assignments/DRX Command MAC CE/Long DRX Command MAC CE received and Scheduling Request sent until 4 </w:t>
      </w:r>
      <w:proofErr w:type="spellStart"/>
      <w:r>
        <w:rPr>
          <w:color w:val="FF0000"/>
          <w:u w:val="single"/>
        </w:rPr>
        <w:t>ms</w:t>
      </w:r>
      <w:proofErr w:type="spellEnd"/>
      <w:r>
        <w:rPr>
          <w:color w:val="FF0000"/>
          <w:u w:val="single"/>
        </w:rPr>
        <w:t xml:space="preserve"> prior to symbol n when evaluating all DRX Active Time conditions as specified in this clause:</w:t>
      </w:r>
    </w:p>
    <w:p w14:paraId="4983C926" w14:textId="77777777" w:rsidR="00A4271D" w:rsidRDefault="00A4271D" w:rsidP="00A4271D">
      <w:pPr>
        <w:pStyle w:val="B3"/>
        <w:rPr>
          <w:color w:val="000000"/>
        </w:rPr>
      </w:pPr>
      <w:r>
        <w:rPr>
          <w:color w:val="000000"/>
        </w:rPr>
        <w:t>3&gt; not transmit periodic SRS and semi-persistent SRS defined in TS 38.214 [7];</w:t>
      </w:r>
    </w:p>
    <w:p w14:paraId="5FC885DA" w14:textId="77777777" w:rsidR="00A4271D" w:rsidRDefault="00A4271D" w:rsidP="00A4271D">
      <w:pPr>
        <w:pStyle w:val="B3"/>
        <w:rPr>
          <w:color w:val="000000"/>
        </w:rPr>
      </w:pPr>
      <w:r>
        <w:rPr>
          <w:color w:val="000000"/>
        </w:rPr>
        <w:t>3&gt; not report semi-persistent CSI;</w:t>
      </w:r>
    </w:p>
    <w:p w14:paraId="2AC3EE3D" w14:textId="77777777" w:rsidR="00A4271D" w:rsidRDefault="00A4271D" w:rsidP="00A4271D">
      <w:pPr>
        <w:pStyle w:val="B3"/>
        <w:rPr>
          <w:color w:val="000000"/>
        </w:rPr>
      </w:pPr>
      <w:r>
        <w:rPr>
          <w:color w:val="000000"/>
        </w:rPr>
        <w:lastRenderedPageBreak/>
        <w:t xml:space="preserve">3&gt;  if </w:t>
      </w:r>
      <w:proofErr w:type="spellStart"/>
      <w:r>
        <w:rPr>
          <w:i/>
          <w:iCs/>
          <w:color w:val="000000"/>
        </w:rPr>
        <w:t>ps-Periodic_CSI_Transmit</w:t>
      </w:r>
      <w:proofErr w:type="spellEnd"/>
      <w:r>
        <w:rPr>
          <w:color w:val="000000"/>
        </w:rPr>
        <w:t xml:space="preserve"> is not configured with value </w:t>
      </w:r>
      <w:r>
        <w:rPr>
          <w:i/>
          <w:iCs/>
          <w:color w:val="000000"/>
        </w:rPr>
        <w:t>true</w:t>
      </w:r>
      <w:r>
        <w:rPr>
          <w:color w:val="000000"/>
        </w:rPr>
        <w:t>:</w:t>
      </w:r>
    </w:p>
    <w:p w14:paraId="39975F2B" w14:textId="77777777" w:rsidR="00A4271D" w:rsidRDefault="00A4271D" w:rsidP="00A4271D">
      <w:pPr>
        <w:pStyle w:val="B4"/>
        <w:rPr>
          <w:color w:val="000000"/>
        </w:rPr>
      </w:pPr>
      <w:r>
        <w:rPr>
          <w:color w:val="000000"/>
        </w:rPr>
        <w:t>4&gt;  not report periodic CSI on PUCCH.</w:t>
      </w:r>
    </w:p>
    <w:p w14:paraId="7F2AD99F" w14:textId="77777777" w:rsidR="00A4271D" w:rsidRPr="008C57E6" w:rsidRDefault="00A4271D" w:rsidP="00A4271D">
      <w:pPr>
        <w:pStyle w:val="a0"/>
        <w:rPr>
          <w:rFonts w:eastAsia="宋体"/>
          <w:lang w:eastAsia="zh-CN"/>
        </w:rPr>
      </w:pPr>
      <w:r w:rsidRPr="008C57E6">
        <w:rPr>
          <w:rFonts w:eastAsia="宋体" w:hint="eastAsia"/>
          <w:lang w:eastAsia="zh-CN"/>
        </w:rPr>
        <w:t>-</w:t>
      </w:r>
      <w:r w:rsidRPr="008C57E6">
        <w:rPr>
          <w:rFonts w:eastAsia="宋体"/>
          <w:lang w:eastAsia="zh-CN"/>
        </w:rPr>
        <w:t>-----------------------------------------------------------------------------------------------------------------------------</w:t>
      </w:r>
    </w:p>
    <w:p w14:paraId="7D225FD0" w14:textId="77777777" w:rsidR="00A4271D" w:rsidRDefault="00A4271D" w:rsidP="00707D41">
      <w:pPr>
        <w:rPr>
          <w:b/>
        </w:rPr>
      </w:pPr>
    </w:p>
    <w:p w14:paraId="04C394E3" w14:textId="09928ABB" w:rsidR="00791212" w:rsidRDefault="00791212" w:rsidP="00791212">
      <w:pPr>
        <w:spacing w:after="240"/>
        <w:ind w:left="360" w:hanging="360"/>
        <w:rPr>
          <w:i/>
          <w:iCs/>
        </w:rPr>
      </w:pPr>
      <w:r w:rsidRPr="00152CDC">
        <w:rPr>
          <w:i/>
          <w:iCs/>
        </w:rPr>
        <w:t>Q1</w:t>
      </w:r>
      <w:r>
        <w:rPr>
          <w:i/>
          <w:iCs/>
        </w:rPr>
        <w:t>a</w:t>
      </w:r>
      <w:r w:rsidRPr="00152CDC">
        <w:rPr>
          <w:i/>
          <w:iCs/>
        </w:rPr>
        <w:t xml:space="preserve">. Do you think </w:t>
      </w:r>
      <w:r>
        <w:rPr>
          <w:i/>
          <w:iCs/>
        </w:rPr>
        <w:t>this issue needs to be solved for Rel-16</w:t>
      </w:r>
      <w:r w:rsidR="000458C0">
        <w:rPr>
          <w:i/>
          <w:iCs/>
        </w:rPr>
        <w:t>?</w:t>
      </w:r>
      <w:r w:rsidRPr="00152CDC">
        <w:rPr>
          <w:i/>
          <w:iCs/>
        </w:rPr>
        <w:t xml:space="preserve"> </w:t>
      </w:r>
    </w:p>
    <w:tbl>
      <w:tblPr>
        <w:tblStyle w:val="a7"/>
        <w:tblW w:w="5000" w:type="pct"/>
        <w:tblLook w:val="04A0" w:firstRow="1" w:lastRow="0" w:firstColumn="1" w:lastColumn="0" w:noHBand="0" w:noVBand="1"/>
      </w:tblPr>
      <w:tblGrid>
        <w:gridCol w:w="1646"/>
        <w:gridCol w:w="1088"/>
        <w:gridCol w:w="5662"/>
      </w:tblGrid>
      <w:tr w:rsidR="00791212" w14:paraId="05517298" w14:textId="77777777" w:rsidTr="00FB1349">
        <w:trPr>
          <w:trHeight w:val="385"/>
        </w:trPr>
        <w:tc>
          <w:tcPr>
            <w:tcW w:w="980" w:type="pct"/>
            <w:tcBorders>
              <w:bottom w:val="single" w:sz="8" w:space="0" w:color="auto"/>
            </w:tcBorders>
          </w:tcPr>
          <w:p w14:paraId="5E33714D" w14:textId="77777777" w:rsidR="00791212" w:rsidRPr="00020CC2" w:rsidRDefault="00791212" w:rsidP="00714625">
            <w:pPr>
              <w:spacing w:after="120"/>
              <w:rPr>
                <w:b/>
                <w:bCs/>
              </w:rPr>
            </w:pPr>
            <w:r w:rsidRPr="00020CC2">
              <w:rPr>
                <w:b/>
                <w:bCs/>
              </w:rPr>
              <w:t>Company</w:t>
            </w:r>
          </w:p>
        </w:tc>
        <w:tc>
          <w:tcPr>
            <w:tcW w:w="648" w:type="pct"/>
            <w:tcBorders>
              <w:bottom w:val="single" w:sz="8" w:space="0" w:color="auto"/>
            </w:tcBorders>
          </w:tcPr>
          <w:p w14:paraId="768E7095" w14:textId="77777777" w:rsidR="00791212" w:rsidRPr="00020CC2" w:rsidRDefault="00791212"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1820D9F" w14:textId="77777777" w:rsidR="00791212" w:rsidRPr="00020CC2" w:rsidRDefault="00791212" w:rsidP="00714625">
            <w:pPr>
              <w:spacing w:after="120"/>
              <w:rPr>
                <w:b/>
                <w:bCs/>
              </w:rPr>
            </w:pPr>
            <w:r w:rsidRPr="00020CC2">
              <w:rPr>
                <w:b/>
                <w:bCs/>
              </w:rPr>
              <w:t>Comments (if any)</w:t>
            </w:r>
          </w:p>
        </w:tc>
      </w:tr>
      <w:tr w:rsidR="00791212" w14:paraId="6CD7A376" w14:textId="77777777" w:rsidTr="00FB1349">
        <w:trPr>
          <w:trHeight w:val="377"/>
        </w:trPr>
        <w:tc>
          <w:tcPr>
            <w:tcW w:w="980" w:type="pct"/>
            <w:tcBorders>
              <w:top w:val="single" w:sz="8" w:space="0" w:color="auto"/>
            </w:tcBorders>
          </w:tcPr>
          <w:p w14:paraId="20A5DEED" w14:textId="75F2AEE8" w:rsidR="00791212" w:rsidRDefault="00A907E5" w:rsidP="00714625">
            <w:pPr>
              <w:spacing w:after="120"/>
            </w:pPr>
            <w:ins w:id="7" w:author="Linhai He" w:date="2020-02-24T20:41:00Z">
              <w:r>
                <w:t>Qualcomm</w:t>
              </w:r>
            </w:ins>
          </w:p>
        </w:tc>
        <w:tc>
          <w:tcPr>
            <w:tcW w:w="648" w:type="pct"/>
            <w:tcBorders>
              <w:top w:val="single" w:sz="8" w:space="0" w:color="auto"/>
            </w:tcBorders>
          </w:tcPr>
          <w:p w14:paraId="1665FC4C" w14:textId="68BE9DFF" w:rsidR="00791212" w:rsidRDefault="00A907E5" w:rsidP="00714625">
            <w:pPr>
              <w:spacing w:after="120"/>
              <w:jc w:val="center"/>
            </w:pPr>
            <w:ins w:id="8" w:author="Linhai He" w:date="2020-02-24T20:41:00Z">
              <w:r>
                <w:t>Yes</w:t>
              </w:r>
            </w:ins>
          </w:p>
        </w:tc>
        <w:tc>
          <w:tcPr>
            <w:tcW w:w="3372" w:type="pct"/>
            <w:tcBorders>
              <w:top w:val="single" w:sz="8" w:space="0" w:color="auto"/>
            </w:tcBorders>
          </w:tcPr>
          <w:p w14:paraId="618CAD0D" w14:textId="1B46EABC" w:rsidR="00791212" w:rsidRDefault="00594E67" w:rsidP="00714625">
            <w:pPr>
              <w:spacing w:after="120"/>
            </w:pPr>
            <w:ins w:id="9" w:author="Linhai He" w:date="2020-02-24T20:42:00Z">
              <w:r w:rsidRPr="00594E67">
                <w:t>We agree with CATT’s analysis.</w:t>
              </w:r>
            </w:ins>
          </w:p>
        </w:tc>
      </w:tr>
      <w:tr w:rsidR="00090848" w14:paraId="5CF4AEB5" w14:textId="77777777" w:rsidTr="00FB1349">
        <w:trPr>
          <w:trHeight w:val="385"/>
        </w:trPr>
        <w:tc>
          <w:tcPr>
            <w:tcW w:w="980" w:type="pct"/>
          </w:tcPr>
          <w:p w14:paraId="27A6DA9B" w14:textId="33D4698D" w:rsidR="00090848" w:rsidRDefault="00090848" w:rsidP="00090848">
            <w:pPr>
              <w:spacing w:after="120"/>
            </w:pPr>
            <w:ins w:id="10" w:author="Sethuraman Gurumoorthy" w:date="2020-02-25T05:55:00Z">
              <w:r>
                <w:t>Apple</w:t>
              </w:r>
            </w:ins>
          </w:p>
        </w:tc>
        <w:tc>
          <w:tcPr>
            <w:tcW w:w="648" w:type="pct"/>
          </w:tcPr>
          <w:p w14:paraId="471D4626" w14:textId="5494812F" w:rsidR="00090848" w:rsidRDefault="00090848" w:rsidP="00090848">
            <w:pPr>
              <w:spacing w:after="120"/>
              <w:jc w:val="center"/>
            </w:pPr>
            <w:ins w:id="11" w:author="Sethuraman Gurumoorthy" w:date="2020-02-25T05:55:00Z">
              <w:r>
                <w:t>No</w:t>
              </w:r>
            </w:ins>
          </w:p>
        </w:tc>
        <w:tc>
          <w:tcPr>
            <w:tcW w:w="3372" w:type="pct"/>
          </w:tcPr>
          <w:p w14:paraId="4918F17A" w14:textId="602CCB5A" w:rsidR="00090848" w:rsidRDefault="00090848" w:rsidP="00090848">
            <w:pPr>
              <w:spacing w:after="120"/>
            </w:pPr>
            <w:ins w:id="12" w:author="Sethuraman Gurumoorthy" w:date="2020-02-25T05:55:00Z">
              <w:r>
                <w:t xml:space="preserve">When NW configures the WUS, the offset between WUS occasion and on duration should take the ambiguity period into account. </w:t>
              </w:r>
            </w:ins>
          </w:p>
        </w:tc>
      </w:tr>
      <w:tr w:rsidR="00C65578" w14:paraId="206BC1F5" w14:textId="77777777" w:rsidTr="00FB1349">
        <w:trPr>
          <w:trHeight w:val="385"/>
        </w:trPr>
        <w:tc>
          <w:tcPr>
            <w:tcW w:w="980" w:type="pct"/>
          </w:tcPr>
          <w:p w14:paraId="31DF4A58" w14:textId="14CC931B" w:rsidR="00C65578" w:rsidRDefault="00C65578" w:rsidP="00C65578">
            <w:pPr>
              <w:spacing w:after="120"/>
            </w:pPr>
            <w:ins w:id="13" w:author="m" w:date="2020-02-26T16:42:00Z">
              <w:r>
                <w:rPr>
                  <w:rFonts w:eastAsiaTheme="minorEastAsia" w:hint="eastAsia"/>
                  <w:lang w:eastAsia="zh-CN"/>
                </w:rPr>
                <w:t>X</w:t>
              </w:r>
              <w:r>
                <w:rPr>
                  <w:rFonts w:eastAsiaTheme="minorEastAsia"/>
                  <w:lang w:eastAsia="zh-CN"/>
                </w:rPr>
                <w:t>iaomi</w:t>
              </w:r>
            </w:ins>
          </w:p>
        </w:tc>
        <w:tc>
          <w:tcPr>
            <w:tcW w:w="648" w:type="pct"/>
          </w:tcPr>
          <w:p w14:paraId="5E33DDB8" w14:textId="07343187" w:rsidR="00C65578" w:rsidRDefault="00C65578" w:rsidP="00C65578">
            <w:pPr>
              <w:spacing w:after="120"/>
              <w:jc w:val="center"/>
            </w:pPr>
            <w:ins w:id="14" w:author="m" w:date="2020-02-26T16:42:00Z">
              <w:r>
                <w:rPr>
                  <w:rFonts w:eastAsiaTheme="minorEastAsia" w:hint="eastAsia"/>
                  <w:lang w:eastAsia="zh-CN"/>
                </w:rPr>
                <w:t>Yes</w:t>
              </w:r>
            </w:ins>
          </w:p>
        </w:tc>
        <w:tc>
          <w:tcPr>
            <w:tcW w:w="3372" w:type="pct"/>
          </w:tcPr>
          <w:p w14:paraId="785CBCCA" w14:textId="77777777" w:rsidR="00C65578" w:rsidRDefault="00C65578" w:rsidP="00C65578">
            <w:pPr>
              <w:spacing w:after="120"/>
              <w:rPr>
                <w:ins w:id="15" w:author="m" w:date="2020-02-26T16:42:00Z"/>
                <w:rFonts w:eastAsiaTheme="minorEastAsia"/>
                <w:lang w:eastAsia="zh-CN"/>
              </w:rPr>
            </w:pPr>
            <w:ins w:id="16" w:author="m" w:date="2020-02-26T16:42:00Z">
              <w:r>
                <w:rPr>
                  <w:rFonts w:eastAsiaTheme="minorEastAsia" w:hint="eastAsia"/>
                  <w:lang w:eastAsia="zh-CN"/>
                </w:rPr>
                <w:t xml:space="preserve">The </w:t>
              </w:r>
              <w:r>
                <w:rPr>
                  <w:rFonts w:eastAsiaTheme="minorEastAsia"/>
                  <w:lang w:eastAsia="zh-CN"/>
                </w:rPr>
                <w:t xml:space="preserve">case CATT mentioned is valid. </w:t>
              </w:r>
            </w:ins>
          </w:p>
          <w:p w14:paraId="18C38CCB" w14:textId="77777777" w:rsidR="00C65578" w:rsidRDefault="00C65578" w:rsidP="00C65578">
            <w:pPr>
              <w:spacing w:after="120"/>
              <w:rPr>
                <w:ins w:id="17" w:author="m" w:date="2020-02-26T16:42:00Z"/>
                <w:rFonts w:eastAsiaTheme="minorEastAsia"/>
                <w:lang w:eastAsia="zh-CN"/>
              </w:rPr>
            </w:pPr>
            <w:ins w:id="18" w:author="m" w:date="2020-02-26T16:42:00Z">
              <w:r>
                <w:rPr>
                  <w:rFonts w:eastAsiaTheme="minorEastAsia" w:hint="eastAsia"/>
                  <w:lang w:eastAsia="zh-CN"/>
                </w:rPr>
                <w:t>T</w:t>
              </w:r>
              <w:r>
                <w:rPr>
                  <w:rFonts w:eastAsiaTheme="minorEastAsia"/>
                  <w:lang w:eastAsia="zh-CN"/>
                </w:rPr>
                <w:t xml:space="preserve">he SRS/CQI report should be based on the deciding of whether UE is in active time. There are a lot of triggers for UE into active time, e.g. MAC </w:t>
              </w:r>
              <w:proofErr w:type="gramStart"/>
              <w:r>
                <w:rPr>
                  <w:rFonts w:eastAsiaTheme="minorEastAsia"/>
                  <w:lang w:eastAsia="zh-CN"/>
                </w:rPr>
                <w:t>CE ,</w:t>
              </w:r>
              <w:proofErr w:type="gramEnd"/>
              <w:r>
                <w:rPr>
                  <w:rFonts w:eastAsiaTheme="minorEastAsia"/>
                  <w:lang w:eastAsia="zh-CN"/>
                </w:rPr>
                <w:t xml:space="preserve"> UE initiating SR, receiving a positive PDCCH-WUS etc.</w:t>
              </w:r>
            </w:ins>
          </w:p>
          <w:p w14:paraId="20FD0185" w14:textId="77777777" w:rsidR="00C65578" w:rsidRDefault="00C65578" w:rsidP="00C65578">
            <w:pPr>
              <w:spacing w:after="120"/>
              <w:rPr>
                <w:ins w:id="19" w:author="m" w:date="2020-02-26T16:42:00Z"/>
                <w:lang w:val="en-GB"/>
              </w:rPr>
            </w:pPr>
            <w:ins w:id="20" w:author="m" w:date="2020-02-26T16:42:00Z">
              <w:r>
                <w:rPr>
                  <w:rFonts w:eastAsiaTheme="minorEastAsia"/>
                  <w:lang w:eastAsia="zh-CN"/>
                </w:rPr>
                <w:t xml:space="preserve">We are wondering whether we can put all these triggers together when describing the conditions for SRS/CQI reporting. I remembered in the first version of our drafted </w:t>
              </w:r>
              <w:r>
                <w:rPr>
                  <w:lang w:val="en-GB"/>
                </w:rPr>
                <w:t>38.321, it was captured like this:</w:t>
              </w:r>
            </w:ins>
          </w:p>
          <w:p w14:paraId="25300084" w14:textId="77777777" w:rsidR="00C65578" w:rsidRPr="00C964D7" w:rsidRDefault="00C65578" w:rsidP="00C65578">
            <w:pPr>
              <w:pStyle w:val="B1"/>
              <w:rPr>
                <w:ins w:id="21" w:author="m" w:date="2020-02-26T16:42:00Z"/>
                <w:noProof/>
              </w:rPr>
            </w:pPr>
            <w:ins w:id="22" w:author="m" w:date="2020-02-26T16:42:00Z">
              <w:r w:rsidRPr="00C964D7">
                <w:rPr>
                  <w:noProof/>
                </w:rPr>
                <w:tab/>
                <w:t>in current symbol n, if the MAC entity would not be in Active Time considering grants/assignments/DRX Command MAC CE/Long DRX Command MAC CE received</w:t>
              </w:r>
              <w:r>
                <w:rPr>
                  <w:noProof/>
                </w:rPr>
                <w:t>,</w:t>
              </w:r>
              <w:r w:rsidRPr="00C964D7">
                <w:rPr>
                  <w:noProof/>
                </w:rPr>
                <w:t xml:space="preserve"> Scheduling Request sent</w:t>
              </w:r>
              <w:r>
                <w:rPr>
                  <w:noProof/>
                </w:rPr>
                <w:t xml:space="preserve"> </w:t>
              </w:r>
              <w:r w:rsidRPr="00011BD0">
                <w:rPr>
                  <w:noProof/>
                  <w:highlight w:val="yellow"/>
                </w:rPr>
                <w:t>and DCP occured until 4 ms prior to symbol n</w:t>
              </w:r>
              <w:r w:rsidRPr="00C964D7">
                <w:rPr>
                  <w:noProof/>
                </w:rPr>
                <w:t xml:space="preserve"> when evaluating all DRX Active Time conditions as specified in this clause:</w:t>
              </w:r>
            </w:ins>
          </w:p>
          <w:p w14:paraId="3D90A072" w14:textId="77777777" w:rsidR="00C65578" w:rsidRDefault="00C65578" w:rsidP="00C65578">
            <w:pPr>
              <w:pStyle w:val="B2"/>
              <w:rPr>
                <w:ins w:id="23" w:author="m" w:date="2020-02-26T16:42:00Z"/>
                <w:noProof/>
              </w:rPr>
            </w:pPr>
            <w:ins w:id="24" w:author="m" w:date="2020-02-26T16:42:00Z">
              <w:r w:rsidRPr="00C964D7">
                <w:rPr>
                  <w:noProof/>
                </w:rPr>
                <w:t>2&gt;</w:t>
              </w:r>
              <w:r w:rsidRPr="00C964D7">
                <w:rPr>
                  <w:noProof/>
                </w:rPr>
                <w:tab/>
                <w:t>not transmit periodic SRS and semi-persistent SRS defined in TS 38.214 [7];</w:t>
              </w:r>
            </w:ins>
          </w:p>
          <w:p w14:paraId="7067FCBE" w14:textId="77777777" w:rsidR="00C65578" w:rsidRPr="00314EFB" w:rsidRDefault="00C65578" w:rsidP="00C65578">
            <w:pPr>
              <w:pStyle w:val="B2"/>
              <w:rPr>
                <w:ins w:id="25" w:author="m" w:date="2020-02-26T16:42:00Z"/>
                <w:noProof/>
              </w:rPr>
            </w:pPr>
            <w:ins w:id="26" w:author="m" w:date="2020-02-26T16:42:00Z">
              <w:r w:rsidRPr="00C964D7">
                <w:rPr>
                  <w:noProof/>
                </w:rPr>
                <w:t>2&gt;</w:t>
              </w:r>
              <w:r w:rsidRPr="00C964D7">
                <w:rPr>
                  <w:noProof/>
                </w:rPr>
                <w:tab/>
              </w:r>
              <w:r>
                <w:rPr>
                  <w:noProof/>
                </w:rPr>
                <w:t xml:space="preserve">if </w:t>
              </w:r>
              <w:r w:rsidRPr="00405846">
                <w:rPr>
                  <w:noProof/>
                </w:rPr>
                <w:t>the MAC entity would not be in Active Time considering DCP occured until 4 ms prior to symbol n when evaluating all DRX Active Time conditions as specified in this clause</w:t>
              </w:r>
              <w:r>
                <w:rPr>
                  <w:noProof/>
                </w:rPr>
                <w:t xml:space="preserve"> and </w:t>
              </w:r>
              <w:r w:rsidRPr="00314EFB">
                <w:rPr>
                  <w:i/>
                  <w:noProof/>
                </w:rPr>
                <w:t>ps-Periodic_CSI_TransmitOrNot</w:t>
              </w:r>
              <w:r w:rsidRPr="00C964D7">
                <w:rPr>
                  <w:noProof/>
                </w:rPr>
                <w:t xml:space="preserve"> </w:t>
              </w:r>
              <w:r>
                <w:rPr>
                  <w:noProof/>
                </w:rPr>
                <w:t xml:space="preserve">is configured with value </w:t>
              </w:r>
              <w:r>
                <w:rPr>
                  <w:i/>
                  <w:noProof/>
                </w:rPr>
                <w:t>true</w:t>
              </w:r>
              <w:r>
                <w:rPr>
                  <w:noProof/>
                </w:rPr>
                <w:t>:</w:t>
              </w:r>
            </w:ins>
          </w:p>
          <w:p w14:paraId="6058023A" w14:textId="77777777" w:rsidR="00C65578" w:rsidRPr="00C964D7" w:rsidRDefault="00C65578" w:rsidP="00C65578">
            <w:pPr>
              <w:pStyle w:val="B3"/>
              <w:rPr>
                <w:ins w:id="27" w:author="m" w:date="2020-02-26T16:42:00Z"/>
                <w:noProof/>
              </w:rPr>
            </w:pPr>
            <w:ins w:id="28" w:author="m" w:date="2020-02-26T16:42:00Z">
              <w:r>
                <w:rPr>
                  <w:noProof/>
                </w:rPr>
                <w:t>3</w:t>
              </w:r>
              <w:r w:rsidRPr="00C964D7">
                <w:rPr>
                  <w:noProof/>
                </w:rPr>
                <w:t>&gt;</w:t>
              </w:r>
              <w:r w:rsidRPr="00C964D7">
                <w:rPr>
                  <w:noProof/>
                  <w:lang w:eastAsia="ko-KR"/>
                </w:rPr>
                <w:tab/>
              </w:r>
              <w:r w:rsidRPr="00C964D7">
                <w:rPr>
                  <w:noProof/>
                </w:rPr>
                <w:t xml:space="preserve">not report </w:t>
              </w:r>
              <w:r w:rsidRPr="00C964D7">
                <w:rPr>
                  <w:noProof/>
                  <w:lang w:eastAsia="ko-KR"/>
                </w:rPr>
                <w:t>CSI</w:t>
              </w:r>
              <w:r w:rsidRPr="00C964D7">
                <w:rPr>
                  <w:noProof/>
                </w:rPr>
                <w:t xml:space="preserve"> on PUCCH</w:t>
              </w:r>
              <w:r>
                <w:rPr>
                  <w:noProof/>
                </w:rPr>
                <w:t xml:space="preserve"> except for periodic CSI on PUCCH,</w:t>
              </w:r>
              <w:r w:rsidRPr="00C964D7">
                <w:rPr>
                  <w:noProof/>
                </w:rPr>
                <w:t xml:space="preserve"> a</w:t>
              </w:r>
              <w:r>
                <w:rPr>
                  <w:noProof/>
                </w:rPr>
                <w:t>nd semi-persistent CSI on PUSCH</w:t>
              </w:r>
              <w:r w:rsidRPr="00C964D7">
                <w:rPr>
                  <w:noProof/>
                </w:rPr>
                <w:t>.</w:t>
              </w:r>
            </w:ins>
          </w:p>
          <w:p w14:paraId="2B5A58FE" w14:textId="77777777" w:rsidR="00C65578" w:rsidRPr="00405846" w:rsidRDefault="00C65578" w:rsidP="00C65578">
            <w:pPr>
              <w:pStyle w:val="B2"/>
              <w:rPr>
                <w:ins w:id="29" w:author="m" w:date="2020-02-26T16:42:00Z"/>
                <w:noProof/>
              </w:rPr>
            </w:pPr>
            <w:ins w:id="30" w:author="m" w:date="2020-02-26T16:42:00Z">
              <w:r w:rsidRPr="00C964D7">
                <w:rPr>
                  <w:noProof/>
                </w:rPr>
                <w:t>2&gt;</w:t>
              </w:r>
              <w:r w:rsidRPr="00C964D7">
                <w:rPr>
                  <w:noProof/>
                </w:rPr>
                <w:tab/>
              </w:r>
              <w:r>
                <w:rPr>
                  <w:noProof/>
                </w:rPr>
                <w:t>else:</w:t>
              </w:r>
            </w:ins>
          </w:p>
          <w:p w14:paraId="4414CDA8" w14:textId="77777777" w:rsidR="00C65578" w:rsidRPr="00C964D7" w:rsidRDefault="00C65578" w:rsidP="00C65578">
            <w:pPr>
              <w:pStyle w:val="B3"/>
              <w:rPr>
                <w:ins w:id="31" w:author="m" w:date="2020-02-26T16:42:00Z"/>
                <w:noProof/>
              </w:rPr>
            </w:pPr>
            <w:bookmarkStart w:id="32" w:name="OLE_LINK4"/>
            <w:ins w:id="33" w:author="m" w:date="2020-02-26T16:42:00Z">
              <w:r>
                <w:rPr>
                  <w:noProof/>
                </w:rPr>
                <w:t>3</w:t>
              </w:r>
              <w:r w:rsidRPr="00C964D7">
                <w:rPr>
                  <w:noProof/>
                </w:rPr>
                <w:t>&gt;</w:t>
              </w:r>
              <w:r w:rsidRPr="00C964D7">
                <w:rPr>
                  <w:noProof/>
                  <w:lang w:eastAsia="ko-KR"/>
                </w:rPr>
                <w:tab/>
              </w:r>
              <w:r w:rsidRPr="00C964D7">
                <w:rPr>
                  <w:noProof/>
                </w:rPr>
                <w:t xml:space="preserve">not report </w:t>
              </w:r>
              <w:r w:rsidRPr="00C964D7">
                <w:rPr>
                  <w:noProof/>
                  <w:lang w:eastAsia="ko-KR"/>
                </w:rPr>
                <w:t>CSI</w:t>
              </w:r>
              <w:r w:rsidRPr="00C964D7">
                <w:rPr>
                  <w:noProof/>
                </w:rPr>
                <w:t xml:space="preserve"> on PUCCH and semi-persistent CSI on PUSCH.</w:t>
              </w:r>
            </w:ins>
          </w:p>
          <w:bookmarkEnd w:id="32"/>
          <w:p w14:paraId="06CDCE30" w14:textId="6D228783" w:rsidR="00C65578" w:rsidRDefault="00C65578" w:rsidP="00C65578">
            <w:pPr>
              <w:spacing w:after="120"/>
            </w:pPr>
            <w:ins w:id="34" w:author="m" w:date="2020-02-26T16:42:00Z">
              <w:r>
                <w:rPr>
                  <w:rFonts w:eastAsiaTheme="minorEastAsia" w:hint="eastAsia"/>
                  <w:lang w:val="en-GB" w:eastAsia="zh-CN"/>
                </w:rPr>
                <w:t>W</w:t>
              </w:r>
              <w:r>
                <w:rPr>
                  <w:rFonts w:eastAsiaTheme="minorEastAsia"/>
                  <w:lang w:val="en-GB" w:eastAsia="zh-CN"/>
                </w:rPr>
                <w:t xml:space="preserve">e think the above capturing is </w:t>
              </w:r>
              <w:r w:rsidRPr="004E4C64">
                <w:rPr>
                  <w:rFonts w:eastAsiaTheme="minorEastAsia"/>
                  <w:lang w:val="en-GB" w:eastAsia="zh-CN"/>
                </w:rPr>
                <w:t>logically</w:t>
              </w:r>
              <w:r>
                <w:rPr>
                  <w:rFonts w:eastAsiaTheme="minorEastAsia"/>
                  <w:lang w:val="en-GB" w:eastAsia="zh-CN"/>
                </w:rPr>
                <w:t xml:space="preserve"> clearer.</w:t>
              </w:r>
              <w:r>
                <w:rPr>
                  <w:rFonts w:eastAsiaTheme="minorEastAsia" w:hint="eastAsia"/>
                  <w:lang w:eastAsia="zh-CN"/>
                </w:rPr>
                <w:t>I</w:t>
              </w:r>
              <w:r>
                <w:rPr>
                  <w:rFonts w:eastAsiaTheme="minorEastAsia"/>
                  <w:lang w:eastAsia="zh-CN"/>
                </w:rPr>
                <w:t xml:space="preserve"> know that some may want to take the DCP out and put it in a separate place. Well, in that case, we still need to consider the c</w:t>
              </w:r>
              <w:r w:rsidRPr="004E4C64">
                <w:rPr>
                  <w:rFonts w:eastAsiaTheme="minorEastAsia"/>
                  <w:lang w:eastAsia="zh-CN"/>
                </w:rPr>
                <w:t>oncurrency of</w:t>
              </w:r>
              <w:r>
                <w:rPr>
                  <w:rFonts w:eastAsiaTheme="minorEastAsia"/>
                  <w:lang w:eastAsia="zh-CN"/>
                </w:rPr>
                <w:t xml:space="preserve"> those triggers as CATT says.</w:t>
              </w:r>
            </w:ins>
          </w:p>
        </w:tc>
      </w:tr>
      <w:tr w:rsidR="00E83CB5" w14:paraId="0BE4DBD2" w14:textId="77777777" w:rsidTr="001412B6">
        <w:trPr>
          <w:trHeight w:val="385"/>
          <w:ins w:id="35" w:author="Nokia" w:date="2020-02-26T14:00:00Z"/>
        </w:trPr>
        <w:tc>
          <w:tcPr>
            <w:tcW w:w="980" w:type="pct"/>
          </w:tcPr>
          <w:p w14:paraId="34199F58" w14:textId="77777777" w:rsidR="00E83CB5" w:rsidRDefault="00E83CB5" w:rsidP="001412B6">
            <w:pPr>
              <w:spacing w:after="120"/>
              <w:rPr>
                <w:ins w:id="36" w:author="Nokia" w:date="2020-02-26T14:00:00Z"/>
              </w:rPr>
            </w:pPr>
            <w:ins w:id="37" w:author="Nokia" w:date="2020-02-26T14:00:00Z">
              <w:r>
                <w:t>Nokia</w:t>
              </w:r>
            </w:ins>
          </w:p>
        </w:tc>
        <w:tc>
          <w:tcPr>
            <w:tcW w:w="648" w:type="pct"/>
          </w:tcPr>
          <w:p w14:paraId="5602C23E" w14:textId="77777777" w:rsidR="00E83CB5" w:rsidRDefault="00E83CB5" w:rsidP="001412B6">
            <w:pPr>
              <w:spacing w:after="120"/>
              <w:jc w:val="center"/>
              <w:rPr>
                <w:ins w:id="38" w:author="Nokia" w:date="2020-02-26T14:00:00Z"/>
              </w:rPr>
            </w:pPr>
            <w:ins w:id="39" w:author="Nokia" w:date="2020-02-26T14:00:00Z">
              <w:r>
                <w:t>Yes, but</w:t>
              </w:r>
            </w:ins>
          </w:p>
        </w:tc>
        <w:tc>
          <w:tcPr>
            <w:tcW w:w="3372" w:type="pct"/>
          </w:tcPr>
          <w:p w14:paraId="42E2A51B" w14:textId="77777777" w:rsidR="00E83CB5" w:rsidRDefault="00E83CB5" w:rsidP="001412B6">
            <w:pPr>
              <w:spacing w:after="120"/>
              <w:rPr>
                <w:ins w:id="40" w:author="Nokia" w:date="2020-02-26T14:00:00Z"/>
              </w:rPr>
            </w:pPr>
            <w:ins w:id="41" w:author="Nokia" w:date="2020-02-26T14:00:00Z">
              <w:r>
                <w:t>This is needed for the case when DCP can be received without ambiguity. However, we should consider this together with issue 9b as there can be ambiguity in receiving the DCP as well.</w:t>
              </w:r>
            </w:ins>
          </w:p>
        </w:tc>
      </w:tr>
      <w:tr w:rsidR="00826565" w14:paraId="21CB226D" w14:textId="77777777" w:rsidTr="00FB1349">
        <w:trPr>
          <w:trHeight w:val="39"/>
        </w:trPr>
        <w:tc>
          <w:tcPr>
            <w:tcW w:w="980" w:type="pct"/>
          </w:tcPr>
          <w:p w14:paraId="60FCA885" w14:textId="1A89CA26" w:rsidR="00826565" w:rsidRDefault="00826565" w:rsidP="00826565">
            <w:pPr>
              <w:spacing w:after="120"/>
            </w:pPr>
            <w:ins w:id="42" w:author="Huawei" w:date="2020-02-26T20:54:00Z">
              <w:r>
                <w:rPr>
                  <w:rFonts w:eastAsiaTheme="minorEastAsia" w:hint="eastAsia"/>
                  <w:lang w:eastAsia="zh-CN"/>
                </w:rPr>
                <w:t>H</w:t>
              </w:r>
              <w:r>
                <w:rPr>
                  <w:rFonts w:eastAsiaTheme="minorEastAsia"/>
                  <w:lang w:eastAsia="zh-CN"/>
                </w:rPr>
                <w:t>uawei</w:t>
              </w:r>
            </w:ins>
          </w:p>
        </w:tc>
        <w:tc>
          <w:tcPr>
            <w:tcW w:w="648" w:type="pct"/>
          </w:tcPr>
          <w:p w14:paraId="57D9F252" w14:textId="331CD511" w:rsidR="00826565" w:rsidRDefault="00826565" w:rsidP="00826565">
            <w:pPr>
              <w:spacing w:after="120"/>
              <w:jc w:val="center"/>
            </w:pPr>
            <w:ins w:id="43" w:author="Huawei" w:date="2020-02-26T20:54:00Z">
              <w:r>
                <w:rPr>
                  <w:rFonts w:eastAsiaTheme="minorEastAsia"/>
                  <w:lang w:eastAsia="zh-CN"/>
                </w:rPr>
                <w:t xml:space="preserve">Yes </w:t>
              </w:r>
            </w:ins>
          </w:p>
        </w:tc>
        <w:tc>
          <w:tcPr>
            <w:tcW w:w="3372" w:type="pct"/>
          </w:tcPr>
          <w:p w14:paraId="5F32253B" w14:textId="7426CF07" w:rsidR="00826565" w:rsidRDefault="00826565" w:rsidP="00826565">
            <w:pPr>
              <w:spacing w:after="120"/>
            </w:pPr>
            <w:ins w:id="44" w:author="Huawei" w:date="2020-02-26T20:54:00Z">
              <w:r>
                <w:t xml:space="preserve">Agree that legacy behavior should be performed in </w:t>
              </w:r>
              <w:r>
                <w:rPr>
                  <w:color w:val="FF0000"/>
                  <w:u w:val="single"/>
                </w:rPr>
                <w:t>Active Time.</w:t>
              </w:r>
            </w:ins>
          </w:p>
        </w:tc>
      </w:tr>
    </w:tbl>
    <w:p w14:paraId="08F468D9" w14:textId="77777777" w:rsidR="00791212" w:rsidRPr="001B42CF" w:rsidRDefault="00791212" w:rsidP="00791212">
      <w:pPr>
        <w:spacing w:after="120"/>
      </w:pPr>
    </w:p>
    <w:p w14:paraId="717B0C4A" w14:textId="5D4F6867" w:rsidR="00791212" w:rsidRDefault="00791212" w:rsidP="00791212">
      <w:pPr>
        <w:spacing w:after="240"/>
        <w:ind w:left="360" w:hanging="360"/>
        <w:rPr>
          <w:i/>
          <w:iCs/>
        </w:rPr>
      </w:pPr>
      <w:r w:rsidRPr="00152CDC">
        <w:rPr>
          <w:i/>
          <w:iCs/>
        </w:rPr>
        <w:t>Q1</w:t>
      </w:r>
      <w:r>
        <w:rPr>
          <w:i/>
          <w:iCs/>
        </w:rPr>
        <w:t>b</w:t>
      </w:r>
      <w:r w:rsidRPr="00152CDC">
        <w:rPr>
          <w:i/>
          <w:iCs/>
        </w:rPr>
        <w:t xml:space="preserve">. </w:t>
      </w:r>
      <w:r>
        <w:rPr>
          <w:i/>
          <w:iCs/>
        </w:rPr>
        <w:t>If the answer to Q1a is Yes, d</w:t>
      </w:r>
      <w:r w:rsidRPr="00152CDC">
        <w:rPr>
          <w:i/>
          <w:iCs/>
        </w:rPr>
        <w:t xml:space="preserve">o you </w:t>
      </w:r>
      <w:r>
        <w:rPr>
          <w:i/>
          <w:iCs/>
        </w:rPr>
        <w:t>agree with the proposed solution (TP)</w:t>
      </w:r>
      <w:r w:rsidR="000458C0">
        <w:rPr>
          <w:i/>
          <w:iCs/>
        </w:rPr>
        <w:t>?</w:t>
      </w:r>
      <w:r w:rsidRPr="00152CDC">
        <w:rPr>
          <w:i/>
          <w:iCs/>
        </w:rPr>
        <w:t xml:space="preserve"> </w:t>
      </w:r>
    </w:p>
    <w:tbl>
      <w:tblPr>
        <w:tblStyle w:val="a7"/>
        <w:tblW w:w="5000" w:type="pct"/>
        <w:tblLook w:val="04A0" w:firstRow="1" w:lastRow="0" w:firstColumn="1" w:lastColumn="0" w:noHBand="0" w:noVBand="1"/>
      </w:tblPr>
      <w:tblGrid>
        <w:gridCol w:w="1646"/>
        <w:gridCol w:w="1088"/>
        <w:gridCol w:w="5662"/>
      </w:tblGrid>
      <w:tr w:rsidR="0008514B" w14:paraId="6A05F4A7" w14:textId="77777777" w:rsidTr="00FB1349">
        <w:trPr>
          <w:trHeight w:val="385"/>
        </w:trPr>
        <w:tc>
          <w:tcPr>
            <w:tcW w:w="980" w:type="pct"/>
            <w:tcBorders>
              <w:bottom w:val="single" w:sz="8" w:space="0" w:color="auto"/>
            </w:tcBorders>
          </w:tcPr>
          <w:p w14:paraId="18431179" w14:textId="77777777" w:rsidR="0008514B" w:rsidRPr="00020CC2" w:rsidRDefault="0008514B" w:rsidP="00714625">
            <w:pPr>
              <w:spacing w:after="120"/>
              <w:rPr>
                <w:b/>
                <w:bCs/>
              </w:rPr>
            </w:pPr>
            <w:r w:rsidRPr="00020CC2">
              <w:rPr>
                <w:b/>
                <w:bCs/>
              </w:rPr>
              <w:lastRenderedPageBreak/>
              <w:t>Company</w:t>
            </w:r>
          </w:p>
        </w:tc>
        <w:tc>
          <w:tcPr>
            <w:tcW w:w="648" w:type="pct"/>
            <w:tcBorders>
              <w:bottom w:val="single" w:sz="8" w:space="0" w:color="auto"/>
            </w:tcBorders>
          </w:tcPr>
          <w:p w14:paraId="6002056E" w14:textId="77777777" w:rsidR="0008514B" w:rsidRPr="00020CC2" w:rsidRDefault="0008514B"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489728D3" w14:textId="43384B78" w:rsidR="0008514B" w:rsidRPr="00020CC2" w:rsidRDefault="0008514B">
            <w:pPr>
              <w:spacing w:after="120"/>
              <w:rPr>
                <w:b/>
                <w:bCs/>
              </w:rPr>
            </w:pPr>
            <w:r w:rsidRPr="00020CC2">
              <w:rPr>
                <w:b/>
                <w:bCs/>
              </w:rPr>
              <w:t xml:space="preserve">Comments </w:t>
            </w:r>
            <w:r w:rsidR="00A4271D">
              <w:rPr>
                <w:b/>
                <w:bCs/>
              </w:rPr>
              <w:t>and/or other solutions (if any)</w:t>
            </w:r>
          </w:p>
        </w:tc>
      </w:tr>
      <w:tr w:rsidR="0008514B" w14:paraId="20E886BB" w14:textId="77777777" w:rsidTr="00FB1349">
        <w:trPr>
          <w:trHeight w:val="377"/>
        </w:trPr>
        <w:tc>
          <w:tcPr>
            <w:tcW w:w="980" w:type="pct"/>
            <w:tcBorders>
              <w:top w:val="single" w:sz="8" w:space="0" w:color="auto"/>
            </w:tcBorders>
          </w:tcPr>
          <w:p w14:paraId="018787E2" w14:textId="536DAF2B" w:rsidR="0008514B" w:rsidRDefault="00A907E5" w:rsidP="00714625">
            <w:pPr>
              <w:spacing w:after="120"/>
            </w:pPr>
            <w:ins w:id="45" w:author="Linhai He" w:date="2020-02-24T20:41:00Z">
              <w:r>
                <w:t>Qualcomm</w:t>
              </w:r>
            </w:ins>
          </w:p>
        </w:tc>
        <w:tc>
          <w:tcPr>
            <w:tcW w:w="648" w:type="pct"/>
            <w:tcBorders>
              <w:top w:val="single" w:sz="8" w:space="0" w:color="auto"/>
            </w:tcBorders>
          </w:tcPr>
          <w:p w14:paraId="47749B14" w14:textId="4CB5E5B9" w:rsidR="0008514B" w:rsidRDefault="00A907E5" w:rsidP="00714625">
            <w:pPr>
              <w:spacing w:after="120"/>
              <w:jc w:val="center"/>
            </w:pPr>
            <w:ins w:id="46" w:author="Linhai He" w:date="2020-02-24T20:41:00Z">
              <w:r>
                <w:t>Yes</w:t>
              </w:r>
            </w:ins>
          </w:p>
        </w:tc>
        <w:tc>
          <w:tcPr>
            <w:tcW w:w="3372" w:type="pct"/>
            <w:tcBorders>
              <w:top w:val="single" w:sz="8" w:space="0" w:color="auto"/>
            </w:tcBorders>
          </w:tcPr>
          <w:p w14:paraId="5F6E2E06" w14:textId="77777777" w:rsidR="0008514B" w:rsidRDefault="0008514B" w:rsidP="00714625">
            <w:pPr>
              <w:spacing w:after="120"/>
            </w:pPr>
          </w:p>
        </w:tc>
      </w:tr>
      <w:tr w:rsidR="00C65578" w14:paraId="06D44712" w14:textId="77777777" w:rsidTr="00FB1349">
        <w:trPr>
          <w:trHeight w:val="385"/>
        </w:trPr>
        <w:tc>
          <w:tcPr>
            <w:tcW w:w="980" w:type="pct"/>
          </w:tcPr>
          <w:p w14:paraId="138572A7" w14:textId="3608B514" w:rsidR="00C65578" w:rsidRDefault="00C65578" w:rsidP="00C65578">
            <w:pPr>
              <w:spacing w:after="120"/>
            </w:pPr>
            <w:ins w:id="47" w:author="m" w:date="2020-02-26T16:43:00Z">
              <w:r>
                <w:rPr>
                  <w:rFonts w:eastAsiaTheme="minorEastAsia" w:hint="eastAsia"/>
                  <w:lang w:eastAsia="zh-CN"/>
                </w:rPr>
                <w:t>X</w:t>
              </w:r>
              <w:r>
                <w:rPr>
                  <w:rFonts w:eastAsiaTheme="minorEastAsia"/>
                  <w:lang w:eastAsia="zh-CN"/>
                </w:rPr>
                <w:t>iaomi</w:t>
              </w:r>
            </w:ins>
          </w:p>
        </w:tc>
        <w:tc>
          <w:tcPr>
            <w:tcW w:w="648" w:type="pct"/>
          </w:tcPr>
          <w:p w14:paraId="018C256C" w14:textId="07179709" w:rsidR="00C65578" w:rsidRDefault="00C65578" w:rsidP="00C65578">
            <w:pPr>
              <w:spacing w:after="120"/>
              <w:jc w:val="center"/>
            </w:pPr>
            <w:ins w:id="48" w:author="m" w:date="2020-02-26T16:43:00Z">
              <w:r>
                <w:rPr>
                  <w:rFonts w:eastAsiaTheme="minorEastAsia"/>
                  <w:lang w:eastAsia="zh-CN"/>
                </w:rPr>
                <w:t>No</w:t>
              </w:r>
            </w:ins>
          </w:p>
        </w:tc>
        <w:tc>
          <w:tcPr>
            <w:tcW w:w="3372" w:type="pct"/>
          </w:tcPr>
          <w:p w14:paraId="78844EE9" w14:textId="2F09F4C9" w:rsidR="00C65578" w:rsidRDefault="00C65578" w:rsidP="00C65578">
            <w:pPr>
              <w:spacing w:after="120"/>
            </w:pPr>
            <w:ins w:id="49" w:author="m" w:date="2020-02-26T16:43:00Z">
              <w:r>
                <w:t>See above.</w:t>
              </w:r>
            </w:ins>
          </w:p>
        </w:tc>
      </w:tr>
      <w:tr w:rsidR="00E83CB5" w14:paraId="293E84C1" w14:textId="77777777" w:rsidTr="001412B6">
        <w:trPr>
          <w:trHeight w:val="385"/>
          <w:ins w:id="50" w:author="Nokia" w:date="2020-02-26T14:01:00Z"/>
        </w:trPr>
        <w:tc>
          <w:tcPr>
            <w:tcW w:w="980" w:type="pct"/>
          </w:tcPr>
          <w:p w14:paraId="162C9EDF" w14:textId="77777777" w:rsidR="00E83CB5" w:rsidRDefault="00E83CB5" w:rsidP="001412B6">
            <w:pPr>
              <w:spacing w:after="120"/>
              <w:rPr>
                <w:ins w:id="51" w:author="Nokia" w:date="2020-02-26T14:01:00Z"/>
              </w:rPr>
            </w:pPr>
            <w:ins w:id="52" w:author="Nokia" w:date="2020-02-26T14:01:00Z">
              <w:r>
                <w:t>Nokia</w:t>
              </w:r>
            </w:ins>
          </w:p>
        </w:tc>
        <w:tc>
          <w:tcPr>
            <w:tcW w:w="648" w:type="pct"/>
          </w:tcPr>
          <w:p w14:paraId="48D7829D" w14:textId="77777777" w:rsidR="00E83CB5" w:rsidRDefault="00E83CB5" w:rsidP="001412B6">
            <w:pPr>
              <w:spacing w:after="120"/>
              <w:jc w:val="center"/>
              <w:rPr>
                <w:ins w:id="53" w:author="Nokia" w:date="2020-02-26T14:01:00Z"/>
              </w:rPr>
            </w:pPr>
            <w:ins w:id="54" w:author="Nokia" w:date="2020-02-26T14:01:00Z">
              <w:r>
                <w:t>Yes</w:t>
              </w:r>
            </w:ins>
          </w:p>
        </w:tc>
        <w:tc>
          <w:tcPr>
            <w:tcW w:w="3372" w:type="pct"/>
          </w:tcPr>
          <w:p w14:paraId="0EBAA452" w14:textId="77777777" w:rsidR="00E83CB5" w:rsidRDefault="00E83CB5" w:rsidP="001412B6">
            <w:pPr>
              <w:spacing w:after="120"/>
              <w:rPr>
                <w:ins w:id="55" w:author="Nokia" w:date="2020-02-26T14:01:00Z"/>
              </w:rPr>
            </w:pPr>
          </w:p>
        </w:tc>
      </w:tr>
      <w:tr w:rsidR="001409DE" w14:paraId="1B62A1B7" w14:textId="77777777" w:rsidTr="00FB1349">
        <w:trPr>
          <w:trHeight w:val="385"/>
        </w:trPr>
        <w:tc>
          <w:tcPr>
            <w:tcW w:w="980" w:type="pct"/>
          </w:tcPr>
          <w:p w14:paraId="18B73750" w14:textId="4A4AA21F" w:rsidR="001409DE" w:rsidRDefault="001409DE" w:rsidP="001409DE">
            <w:pPr>
              <w:spacing w:after="120"/>
            </w:pPr>
            <w:ins w:id="56" w:author="Huawei" w:date="2020-02-26T20:54:00Z">
              <w:r>
                <w:rPr>
                  <w:rFonts w:eastAsiaTheme="minorEastAsia" w:hint="eastAsia"/>
                  <w:lang w:eastAsia="zh-CN"/>
                </w:rPr>
                <w:t>H</w:t>
              </w:r>
              <w:r>
                <w:rPr>
                  <w:rFonts w:eastAsiaTheme="minorEastAsia"/>
                  <w:lang w:eastAsia="zh-CN"/>
                </w:rPr>
                <w:t>uawei</w:t>
              </w:r>
            </w:ins>
          </w:p>
        </w:tc>
        <w:tc>
          <w:tcPr>
            <w:tcW w:w="648" w:type="pct"/>
          </w:tcPr>
          <w:p w14:paraId="47D1AD43" w14:textId="2C3A5E6C" w:rsidR="001409DE" w:rsidRDefault="001409DE" w:rsidP="001409DE">
            <w:pPr>
              <w:spacing w:after="120"/>
              <w:jc w:val="center"/>
            </w:pPr>
            <w:ins w:id="57" w:author="Huawei" w:date="2020-02-26T20:54:00Z">
              <w:r>
                <w:rPr>
                  <w:rFonts w:eastAsiaTheme="minorEastAsia"/>
                  <w:lang w:eastAsia="zh-CN"/>
                </w:rPr>
                <w:t>Yes</w:t>
              </w:r>
            </w:ins>
          </w:p>
        </w:tc>
        <w:tc>
          <w:tcPr>
            <w:tcW w:w="3372" w:type="pct"/>
          </w:tcPr>
          <w:p w14:paraId="51F0BBD4" w14:textId="77777777" w:rsidR="001409DE" w:rsidRDefault="001409DE" w:rsidP="001409DE">
            <w:pPr>
              <w:spacing w:after="120"/>
            </w:pPr>
          </w:p>
        </w:tc>
      </w:tr>
      <w:tr w:rsidR="001409DE" w14:paraId="303C2C47" w14:textId="77777777" w:rsidTr="00FB1349">
        <w:trPr>
          <w:trHeight w:val="39"/>
        </w:trPr>
        <w:tc>
          <w:tcPr>
            <w:tcW w:w="980" w:type="pct"/>
          </w:tcPr>
          <w:p w14:paraId="31E299F6" w14:textId="77777777" w:rsidR="001409DE" w:rsidRDefault="001409DE" w:rsidP="001409DE">
            <w:pPr>
              <w:spacing w:after="120"/>
            </w:pPr>
          </w:p>
        </w:tc>
        <w:tc>
          <w:tcPr>
            <w:tcW w:w="648" w:type="pct"/>
          </w:tcPr>
          <w:p w14:paraId="5D3939D9" w14:textId="77777777" w:rsidR="001409DE" w:rsidRDefault="001409DE" w:rsidP="001409DE">
            <w:pPr>
              <w:spacing w:after="120"/>
              <w:jc w:val="center"/>
            </w:pPr>
          </w:p>
        </w:tc>
        <w:tc>
          <w:tcPr>
            <w:tcW w:w="3372" w:type="pct"/>
          </w:tcPr>
          <w:p w14:paraId="776D1E9C" w14:textId="77777777" w:rsidR="001409DE" w:rsidRDefault="001409DE" w:rsidP="001409DE">
            <w:pPr>
              <w:spacing w:after="120"/>
            </w:pPr>
          </w:p>
        </w:tc>
      </w:tr>
    </w:tbl>
    <w:p w14:paraId="589C71B8" w14:textId="77777777" w:rsidR="00791212" w:rsidRPr="002176A6" w:rsidRDefault="00791212" w:rsidP="00707D41">
      <w:pPr>
        <w:rPr>
          <w:b/>
        </w:rPr>
      </w:pPr>
    </w:p>
    <w:p w14:paraId="35A43D70" w14:textId="73CE86EE" w:rsidR="00B044E6" w:rsidRPr="00632ADB" w:rsidRDefault="00B044E6" w:rsidP="00B044E6">
      <w:pPr>
        <w:pStyle w:val="3"/>
        <w:ind w:left="720" w:hanging="720"/>
      </w:pPr>
      <w:r w:rsidRPr="00632ADB">
        <w:rPr>
          <w:rFonts w:ascii="Times New Roman" w:eastAsiaTheme="minorEastAsia" w:hAnsi="Times New Roman" w:cs="Times New Roman"/>
          <w:i/>
          <w:sz w:val="20"/>
          <w:szCs w:val="20"/>
          <w:lang w:eastAsia="zh-CN"/>
        </w:rPr>
        <w:t>Issue #2: Impact of DCP associated with a long DRX cycle on the short DRX cycles within this long DRX cycle</w:t>
      </w:r>
    </w:p>
    <w:p w14:paraId="5CB55734" w14:textId="4555AA66" w:rsidR="00185FC6" w:rsidRPr="00632ADB" w:rsidRDefault="00185FC6" w:rsidP="00185FC6">
      <w:pPr>
        <w:rPr>
          <w:lang w:val="en-GB"/>
        </w:rPr>
      </w:pPr>
      <w:r w:rsidRPr="00632ADB">
        <w:rPr>
          <w:u w:val="single"/>
          <w:lang w:val="en-GB"/>
        </w:rPr>
        <w:t>Company/</w:t>
      </w:r>
      <w:proofErr w:type="spellStart"/>
      <w:r w:rsidRPr="00632ADB">
        <w:rPr>
          <w:u w:val="single"/>
          <w:lang w:val="en-GB"/>
        </w:rPr>
        <w:t>Tdoc</w:t>
      </w:r>
      <w:proofErr w:type="spellEnd"/>
      <w:r w:rsidRPr="00632ADB">
        <w:rPr>
          <w:u w:val="single"/>
          <w:lang w:val="en-GB"/>
        </w:rPr>
        <w:t>:</w:t>
      </w:r>
      <w:r w:rsidRPr="00632ADB">
        <w:rPr>
          <w:rFonts w:cs="Arial"/>
        </w:rPr>
        <w:t xml:space="preserve"> </w:t>
      </w:r>
      <w:r w:rsidR="00B044E6" w:rsidRPr="00632ADB">
        <w:rPr>
          <w:rFonts w:cs="Arial"/>
        </w:rPr>
        <w:t>vivo</w:t>
      </w:r>
      <w:r w:rsidRPr="00632ADB">
        <w:rPr>
          <w:rFonts w:cs="Arial"/>
        </w:rPr>
        <w:t xml:space="preserve"> </w:t>
      </w:r>
      <w:r w:rsidR="00B044E6" w:rsidRPr="00632ADB">
        <w:rPr>
          <w:rFonts w:cs="Arial"/>
        </w:rPr>
        <w:fldChar w:fldCharType="begin"/>
      </w:r>
      <w:r w:rsidR="00B044E6" w:rsidRPr="00632ADB">
        <w:rPr>
          <w:rFonts w:cs="Arial"/>
        </w:rPr>
        <w:instrText xml:space="preserve"> REF _Ref32954298 \r \h </w:instrText>
      </w:r>
      <w:r w:rsidR="00B044E6" w:rsidRPr="00632ADB">
        <w:rPr>
          <w:rFonts w:cs="Arial"/>
        </w:rPr>
      </w:r>
      <w:r w:rsidR="00B044E6" w:rsidRPr="00632ADB">
        <w:rPr>
          <w:rFonts w:cs="Arial"/>
        </w:rPr>
        <w:fldChar w:fldCharType="separate"/>
      </w:r>
      <w:r w:rsidR="00B044E6" w:rsidRPr="00632ADB">
        <w:rPr>
          <w:rFonts w:cs="Arial"/>
        </w:rPr>
        <w:t>[7]</w:t>
      </w:r>
      <w:r w:rsidR="00B044E6" w:rsidRPr="00632ADB">
        <w:rPr>
          <w:rFonts w:cs="Arial"/>
        </w:rPr>
        <w:fldChar w:fldCharType="end"/>
      </w:r>
    </w:p>
    <w:p w14:paraId="33DF6053" w14:textId="63CB89CB" w:rsidR="00185FC6" w:rsidRDefault="00185FC6" w:rsidP="00185FC6">
      <w:pPr>
        <w:rPr>
          <w:lang w:val="en-GB"/>
        </w:rPr>
      </w:pPr>
      <w:r w:rsidRPr="00C46B96">
        <w:rPr>
          <w:u w:val="single"/>
          <w:lang w:val="en-GB"/>
        </w:rPr>
        <w:t>Propos</w:t>
      </w:r>
      <w:r w:rsidR="002176A6" w:rsidRPr="00C46B96">
        <w:rPr>
          <w:u w:val="single"/>
          <w:lang w:val="en-GB"/>
        </w:rPr>
        <w:t>ed solution</w:t>
      </w:r>
      <w:r w:rsidRPr="00C46B96">
        <w:rPr>
          <w:u w:val="single"/>
          <w:lang w:val="en-GB"/>
        </w:rPr>
        <w:t>:</w:t>
      </w:r>
      <w:r>
        <w:rPr>
          <w:lang w:val="en-GB"/>
        </w:rPr>
        <w:t xml:space="preserve"> </w:t>
      </w:r>
      <w:r w:rsidR="00B044E6" w:rsidRPr="00B044E6">
        <w:rPr>
          <w:lang w:val="en-GB"/>
        </w:rPr>
        <w:t xml:space="preserve">PDCCH-WUS only locates before </w:t>
      </w:r>
      <w:proofErr w:type="spellStart"/>
      <w:r w:rsidR="00B044E6" w:rsidRPr="002176A6">
        <w:rPr>
          <w:i/>
          <w:lang w:val="en-GB"/>
        </w:rPr>
        <w:t>onDuration</w:t>
      </w:r>
      <w:proofErr w:type="spellEnd"/>
      <w:r w:rsidR="00B044E6" w:rsidRPr="00B044E6">
        <w:rPr>
          <w:lang w:val="en-GB"/>
        </w:rPr>
        <w:t xml:space="preserve"> timer for long DRX cycle and such PDCCH-WUS can be also used to control the activation/deactivation of </w:t>
      </w:r>
      <w:proofErr w:type="spellStart"/>
      <w:r w:rsidR="00B044E6" w:rsidRPr="002176A6">
        <w:rPr>
          <w:i/>
          <w:lang w:val="en-GB"/>
        </w:rPr>
        <w:t>onDuration</w:t>
      </w:r>
      <w:proofErr w:type="spellEnd"/>
      <w:r w:rsidR="00B044E6" w:rsidRPr="00B044E6">
        <w:rPr>
          <w:lang w:val="en-GB"/>
        </w:rPr>
        <w:t xml:space="preserve"> timer for short DRX cycle in the same long DRX cycle</w:t>
      </w:r>
      <w:r>
        <w:rPr>
          <w:lang w:val="en-GB"/>
        </w:rPr>
        <w:t>.</w:t>
      </w:r>
    </w:p>
    <w:p w14:paraId="30376186" w14:textId="67982C04" w:rsidR="00707D41" w:rsidRDefault="009C7297" w:rsidP="008F7499">
      <w:pPr>
        <w:pStyle w:val="a5"/>
        <w:rPr>
          <w:color w:val="C00000"/>
        </w:rPr>
      </w:pPr>
      <w:r>
        <w:rPr>
          <w:noProof/>
        </w:rPr>
        <w:object w:dxaOrig="11593" w:dyaOrig="3312" w14:anchorId="0A0B1EA3">
          <v:shape id="_x0000_i1026" type="#_x0000_t75" alt="" style="width:412.75pt;height:116.95pt;mso-width-percent:0;mso-height-percent:0;mso-width-percent:0;mso-height-percent:0" o:ole="">
            <v:imagedata r:id="rId14" o:title=""/>
          </v:shape>
          <o:OLEObject Type="Embed" ProgID="Visio.Drawing.15" ShapeID="_x0000_i1026" DrawAspect="Content" ObjectID="_1644256480" r:id="rId15"/>
        </w:object>
      </w:r>
    </w:p>
    <w:p w14:paraId="674E169A" w14:textId="2801C20B" w:rsidR="002176A6" w:rsidRDefault="001F52B6" w:rsidP="002176A6">
      <w:pPr>
        <w:rPr>
          <w:bCs/>
        </w:rPr>
      </w:pPr>
      <w:r w:rsidRPr="001F52B6">
        <w:rPr>
          <w:bCs/>
          <w:i/>
        </w:rPr>
        <w:t>Rapporteur:</w:t>
      </w:r>
      <w:r>
        <w:rPr>
          <w:bCs/>
        </w:rPr>
        <w:t xml:space="preserve"> </w:t>
      </w:r>
      <w:r w:rsidR="002176A6">
        <w:rPr>
          <w:bCs/>
        </w:rPr>
        <w:t>This issue depends on the outcome of the issue of Short DRX support for DCP.</w:t>
      </w:r>
    </w:p>
    <w:p w14:paraId="1EBC0AEC" w14:textId="77777777" w:rsidR="000458C0" w:rsidRDefault="000458C0" w:rsidP="002176A6">
      <w:pPr>
        <w:rPr>
          <w:bCs/>
        </w:rPr>
      </w:pPr>
    </w:p>
    <w:p w14:paraId="79D0D3E0" w14:textId="2EFBB66F" w:rsidR="000458C0" w:rsidRDefault="000458C0" w:rsidP="000458C0">
      <w:pPr>
        <w:spacing w:after="240"/>
        <w:ind w:left="360" w:hanging="360"/>
        <w:rPr>
          <w:i/>
          <w:iCs/>
        </w:rPr>
      </w:pPr>
      <w:r>
        <w:rPr>
          <w:i/>
          <w:iCs/>
        </w:rPr>
        <w:t>Q2a</w:t>
      </w:r>
      <w:r w:rsidRPr="00152CDC">
        <w:rPr>
          <w:i/>
          <w:iCs/>
        </w:rPr>
        <w:t xml:space="preserve">. Do you think </w:t>
      </w:r>
      <w:r>
        <w:rPr>
          <w:i/>
          <w:iCs/>
        </w:rPr>
        <w:t>this issue needs to be solved for Rel-16?</w:t>
      </w:r>
      <w:r w:rsidRPr="00152CDC">
        <w:rPr>
          <w:i/>
          <w:iCs/>
        </w:rPr>
        <w:t xml:space="preserve"> </w:t>
      </w:r>
    </w:p>
    <w:tbl>
      <w:tblPr>
        <w:tblStyle w:val="a7"/>
        <w:tblW w:w="5000" w:type="pct"/>
        <w:tblLook w:val="04A0" w:firstRow="1" w:lastRow="0" w:firstColumn="1" w:lastColumn="0" w:noHBand="0" w:noVBand="1"/>
      </w:tblPr>
      <w:tblGrid>
        <w:gridCol w:w="1646"/>
        <w:gridCol w:w="1088"/>
        <w:gridCol w:w="5662"/>
      </w:tblGrid>
      <w:tr w:rsidR="000458C0" w14:paraId="04BE61F8" w14:textId="77777777" w:rsidTr="00714625">
        <w:trPr>
          <w:trHeight w:val="385"/>
        </w:trPr>
        <w:tc>
          <w:tcPr>
            <w:tcW w:w="980" w:type="pct"/>
            <w:tcBorders>
              <w:bottom w:val="single" w:sz="8" w:space="0" w:color="auto"/>
            </w:tcBorders>
          </w:tcPr>
          <w:p w14:paraId="5B5D2D56"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20A12AEA"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61F81159" w14:textId="77777777" w:rsidR="000458C0" w:rsidRPr="00020CC2" w:rsidRDefault="000458C0" w:rsidP="00714625">
            <w:pPr>
              <w:spacing w:after="120"/>
              <w:rPr>
                <w:b/>
                <w:bCs/>
              </w:rPr>
            </w:pPr>
            <w:r w:rsidRPr="00020CC2">
              <w:rPr>
                <w:b/>
                <w:bCs/>
              </w:rPr>
              <w:t>Comments (if any)</w:t>
            </w:r>
          </w:p>
        </w:tc>
      </w:tr>
      <w:tr w:rsidR="000458C0" w14:paraId="1AF0EB3D" w14:textId="77777777" w:rsidTr="00714625">
        <w:trPr>
          <w:trHeight w:val="377"/>
        </w:trPr>
        <w:tc>
          <w:tcPr>
            <w:tcW w:w="980" w:type="pct"/>
            <w:tcBorders>
              <w:top w:val="single" w:sz="8" w:space="0" w:color="auto"/>
            </w:tcBorders>
          </w:tcPr>
          <w:p w14:paraId="16C12A62" w14:textId="648950D3" w:rsidR="000458C0" w:rsidRDefault="00594E67" w:rsidP="00714625">
            <w:pPr>
              <w:spacing w:after="120"/>
            </w:pPr>
            <w:ins w:id="58" w:author="Linhai He" w:date="2020-02-24T20:42:00Z">
              <w:r>
                <w:t>Qualcomm</w:t>
              </w:r>
            </w:ins>
          </w:p>
        </w:tc>
        <w:tc>
          <w:tcPr>
            <w:tcW w:w="648" w:type="pct"/>
            <w:tcBorders>
              <w:top w:val="single" w:sz="8" w:space="0" w:color="auto"/>
            </w:tcBorders>
          </w:tcPr>
          <w:p w14:paraId="0B83A96D" w14:textId="03E36C4B" w:rsidR="000458C0" w:rsidRDefault="00594E67" w:rsidP="00714625">
            <w:pPr>
              <w:spacing w:after="120"/>
              <w:jc w:val="center"/>
            </w:pPr>
            <w:ins w:id="59" w:author="Linhai He" w:date="2020-02-24T20:42:00Z">
              <w:r>
                <w:t>No</w:t>
              </w:r>
            </w:ins>
          </w:p>
        </w:tc>
        <w:tc>
          <w:tcPr>
            <w:tcW w:w="3372" w:type="pct"/>
            <w:tcBorders>
              <w:top w:val="single" w:sz="8" w:space="0" w:color="auto"/>
            </w:tcBorders>
          </w:tcPr>
          <w:p w14:paraId="55077A70" w14:textId="61B65999" w:rsidR="000458C0" w:rsidRDefault="00367F53" w:rsidP="00714625">
            <w:pPr>
              <w:spacing w:after="120"/>
            </w:pPr>
            <w:ins w:id="60" w:author="Linhai He" w:date="2020-02-24T20:42:00Z">
              <w:r w:rsidRPr="00367F53">
                <w:t>In our understanding, at any point of time, UE uses either short or long DRX. When short DRX cycle is running, if WUS is not configured (or not supported) for short DRX cycle, then there is no WUS occasions to monitor.</w:t>
              </w:r>
            </w:ins>
          </w:p>
        </w:tc>
      </w:tr>
      <w:tr w:rsidR="00090848" w14:paraId="57E5F028" w14:textId="77777777" w:rsidTr="00714625">
        <w:trPr>
          <w:trHeight w:val="385"/>
        </w:trPr>
        <w:tc>
          <w:tcPr>
            <w:tcW w:w="980" w:type="pct"/>
          </w:tcPr>
          <w:p w14:paraId="277D40C1" w14:textId="6D152E19" w:rsidR="00090848" w:rsidRDefault="00090848" w:rsidP="00090848">
            <w:pPr>
              <w:spacing w:after="120"/>
            </w:pPr>
            <w:ins w:id="61" w:author="Sethuraman Gurumoorthy" w:date="2020-02-25T05:55:00Z">
              <w:r>
                <w:t>Apple</w:t>
              </w:r>
            </w:ins>
          </w:p>
        </w:tc>
        <w:tc>
          <w:tcPr>
            <w:tcW w:w="648" w:type="pct"/>
          </w:tcPr>
          <w:p w14:paraId="0B29EB6E" w14:textId="62D3F5BE" w:rsidR="00090848" w:rsidRDefault="00090848" w:rsidP="00090848">
            <w:pPr>
              <w:spacing w:after="120"/>
              <w:jc w:val="center"/>
            </w:pPr>
            <w:ins w:id="62" w:author="Sethuraman Gurumoorthy" w:date="2020-02-25T05:55:00Z">
              <w:r>
                <w:t>No</w:t>
              </w:r>
            </w:ins>
          </w:p>
        </w:tc>
        <w:tc>
          <w:tcPr>
            <w:tcW w:w="3372" w:type="pct"/>
          </w:tcPr>
          <w:p w14:paraId="6239A118" w14:textId="7887591B" w:rsidR="00090848" w:rsidRDefault="00090848" w:rsidP="00090848">
            <w:pPr>
              <w:spacing w:after="120"/>
            </w:pPr>
            <w:ins w:id="63" w:author="Sethuraman Gurumoorthy" w:date="2020-02-25T05:55:00Z">
              <w:r>
                <w:t xml:space="preserve">We do not support the WUS applicability on short DRX cycle. </w:t>
              </w:r>
            </w:ins>
          </w:p>
        </w:tc>
      </w:tr>
      <w:tr w:rsidR="00C65578" w14:paraId="3CD62665" w14:textId="77777777" w:rsidTr="00714625">
        <w:trPr>
          <w:trHeight w:val="385"/>
        </w:trPr>
        <w:tc>
          <w:tcPr>
            <w:tcW w:w="980" w:type="pct"/>
          </w:tcPr>
          <w:p w14:paraId="2B3B1197" w14:textId="45A9D6B2" w:rsidR="00C65578" w:rsidRDefault="00C65578" w:rsidP="00C65578">
            <w:pPr>
              <w:spacing w:after="120"/>
            </w:pPr>
            <w:ins w:id="64" w:author="m" w:date="2020-02-26T16:43:00Z">
              <w:r>
                <w:rPr>
                  <w:rFonts w:eastAsiaTheme="minorEastAsia" w:hint="eastAsia"/>
                  <w:lang w:eastAsia="zh-CN"/>
                </w:rPr>
                <w:t>X</w:t>
              </w:r>
              <w:r>
                <w:rPr>
                  <w:rFonts w:eastAsiaTheme="minorEastAsia"/>
                  <w:lang w:eastAsia="zh-CN"/>
                </w:rPr>
                <w:t>iaomi</w:t>
              </w:r>
            </w:ins>
          </w:p>
        </w:tc>
        <w:tc>
          <w:tcPr>
            <w:tcW w:w="648" w:type="pct"/>
          </w:tcPr>
          <w:p w14:paraId="141E8648" w14:textId="1F9E46FA" w:rsidR="00C65578" w:rsidRDefault="00C65578" w:rsidP="00C65578">
            <w:pPr>
              <w:spacing w:after="120"/>
              <w:jc w:val="center"/>
            </w:pPr>
            <w:ins w:id="65" w:author="m" w:date="2020-02-26T16:43:00Z">
              <w:r>
                <w:rPr>
                  <w:rFonts w:eastAsiaTheme="minorEastAsia" w:hint="eastAsia"/>
                  <w:lang w:eastAsia="zh-CN"/>
                </w:rPr>
                <w:t>No</w:t>
              </w:r>
            </w:ins>
          </w:p>
        </w:tc>
        <w:tc>
          <w:tcPr>
            <w:tcW w:w="3372" w:type="pct"/>
          </w:tcPr>
          <w:p w14:paraId="72122303" w14:textId="1615B645" w:rsidR="00C65578" w:rsidRDefault="00C65578" w:rsidP="00C65578">
            <w:pPr>
              <w:spacing w:after="120"/>
            </w:pPr>
            <w:ins w:id="66" w:author="m" w:date="2020-02-26T16:43:00Z">
              <w:r>
                <w:rPr>
                  <w:rFonts w:eastAsiaTheme="minorEastAsia" w:hint="eastAsia"/>
                  <w:lang w:eastAsia="zh-CN"/>
                </w:rPr>
                <w:t>We ha</w:t>
              </w:r>
              <w:r>
                <w:rPr>
                  <w:rFonts w:eastAsiaTheme="minorEastAsia"/>
                  <w:lang w:eastAsia="zh-CN"/>
                </w:rPr>
                <w:t xml:space="preserve">ve the same understanding with QC.  And it goes a littler far away since we have not decided the </w:t>
              </w:r>
              <w:r>
                <w:t>WUS applicability on short DRX cycle.</w:t>
              </w:r>
            </w:ins>
          </w:p>
        </w:tc>
      </w:tr>
      <w:tr w:rsidR="00E83CB5" w14:paraId="75115BB3" w14:textId="77777777" w:rsidTr="001412B6">
        <w:trPr>
          <w:trHeight w:val="385"/>
          <w:ins w:id="67" w:author="Nokia" w:date="2020-02-26T14:01:00Z"/>
        </w:trPr>
        <w:tc>
          <w:tcPr>
            <w:tcW w:w="980" w:type="pct"/>
          </w:tcPr>
          <w:p w14:paraId="19AC45D4" w14:textId="77777777" w:rsidR="00E83CB5" w:rsidRDefault="00E83CB5" w:rsidP="001412B6">
            <w:pPr>
              <w:spacing w:after="120"/>
              <w:rPr>
                <w:ins w:id="68" w:author="Nokia" w:date="2020-02-26T14:01:00Z"/>
              </w:rPr>
            </w:pPr>
            <w:ins w:id="69" w:author="Nokia" w:date="2020-02-26T14:01:00Z">
              <w:r>
                <w:t>Nokia</w:t>
              </w:r>
            </w:ins>
          </w:p>
        </w:tc>
        <w:tc>
          <w:tcPr>
            <w:tcW w:w="648" w:type="pct"/>
          </w:tcPr>
          <w:p w14:paraId="00FF97F5" w14:textId="77777777" w:rsidR="00E83CB5" w:rsidRDefault="00E83CB5" w:rsidP="001412B6">
            <w:pPr>
              <w:spacing w:after="120"/>
              <w:jc w:val="center"/>
              <w:rPr>
                <w:ins w:id="70" w:author="Nokia" w:date="2020-02-26T14:01:00Z"/>
              </w:rPr>
            </w:pPr>
          </w:p>
        </w:tc>
        <w:tc>
          <w:tcPr>
            <w:tcW w:w="3372" w:type="pct"/>
          </w:tcPr>
          <w:p w14:paraId="68753F7C" w14:textId="77777777" w:rsidR="00E83CB5" w:rsidRDefault="00E83CB5" w:rsidP="001412B6">
            <w:pPr>
              <w:spacing w:after="120"/>
              <w:rPr>
                <w:ins w:id="71" w:author="Nokia" w:date="2020-02-26T14:01:00Z"/>
              </w:rPr>
            </w:pPr>
            <w:ins w:id="72" w:author="Nokia" w:date="2020-02-26T14:01:00Z">
              <w:r>
                <w:t>It should be possible for the NW to configure WUS to be applicable for Short and/or Long DRX cycle.</w:t>
              </w:r>
            </w:ins>
          </w:p>
        </w:tc>
      </w:tr>
      <w:tr w:rsidR="00C23744" w14:paraId="17B753B0" w14:textId="77777777" w:rsidTr="00714625">
        <w:trPr>
          <w:trHeight w:val="39"/>
        </w:trPr>
        <w:tc>
          <w:tcPr>
            <w:tcW w:w="980" w:type="pct"/>
          </w:tcPr>
          <w:p w14:paraId="7E8BD7B7" w14:textId="388BC8BB" w:rsidR="00C23744" w:rsidRDefault="00C23744" w:rsidP="00C23744">
            <w:pPr>
              <w:spacing w:after="120"/>
            </w:pPr>
            <w:ins w:id="73" w:author="Huawei" w:date="2020-02-26T20:55:00Z">
              <w:r>
                <w:rPr>
                  <w:rFonts w:eastAsiaTheme="minorEastAsia"/>
                  <w:lang w:eastAsia="zh-CN"/>
                </w:rPr>
                <w:t>Huawei</w:t>
              </w:r>
            </w:ins>
          </w:p>
        </w:tc>
        <w:tc>
          <w:tcPr>
            <w:tcW w:w="648" w:type="pct"/>
          </w:tcPr>
          <w:p w14:paraId="55DF7E51" w14:textId="65A07C15" w:rsidR="00C23744" w:rsidRDefault="00C23744" w:rsidP="00C23744">
            <w:pPr>
              <w:spacing w:after="120"/>
              <w:jc w:val="center"/>
            </w:pPr>
            <w:ins w:id="74" w:author="Huawei" w:date="2020-02-26T20:55:00Z">
              <w:r>
                <w:rPr>
                  <w:rFonts w:eastAsiaTheme="minorEastAsia" w:hint="eastAsia"/>
                  <w:lang w:eastAsia="zh-CN"/>
                </w:rPr>
                <w:t>N</w:t>
              </w:r>
              <w:r>
                <w:rPr>
                  <w:rFonts w:eastAsiaTheme="minorEastAsia"/>
                  <w:lang w:eastAsia="zh-CN"/>
                </w:rPr>
                <w:t>o</w:t>
              </w:r>
            </w:ins>
          </w:p>
        </w:tc>
        <w:tc>
          <w:tcPr>
            <w:tcW w:w="3372" w:type="pct"/>
          </w:tcPr>
          <w:p w14:paraId="79FDC68F" w14:textId="77777777" w:rsidR="00C23744" w:rsidRDefault="00C23744" w:rsidP="00C23744">
            <w:pPr>
              <w:spacing w:after="120"/>
            </w:pPr>
          </w:p>
        </w:tc>
      </w:tr>
    </w:tbl>
    <w:p w14:paraId="6F12449A" w14:textId="77777777" w:rsidR="000458C0" w:rsidRPr="001B42CF" w:rsidRDefault="000458C0" w:rsidP="000458C0">
      <w:pPr>
        <w:spacing w:after="120"/>
      </w:pPr>
    </w:p>
    <w:p w14:paraId="2ADEB498" w14:textId="45B8CAF8" w:rsidR="000458C0" w:rsidRDefault="000458C0" w:rsidP="000458C0">
      <w:pPr>
        <w:spacing w:after="240"/>
        <w:ind w:left="360" w:hanging="360"/>
        <w:rPr>
          <w:i/>
          <w:iCs/>
        </w:rPr>
      </w:pPr>
      <w:r>
        <w:rPr>
          <w:i/>
          <w:iCs/>
        </w:rPr>
        <w:t>Q2b</w:t>
      </w:r>
      <w:r w:rsidRPr="00152CDC">
        <w:rPr>
          <w:i/>
          <w:iCs/>
        </w:rPr>
        <w:t xml:space="preserve">. </w:t>
      </w:r>
      <w:r>
        <w:rPr>
          <w:i/>
          <w:iCs/>
        </w:rPr>
        <w:t>If the answer to Q2a is Yes, d</w:t>
      </w:r>
      <w:r w:rsidRPr="00152CDC">
        <w:rPr>
          <w:i/>
          <w:iCs/>
        </w:rPr>
        <w:t xml:space="preserve">o you </w:t>
      </w:r>
      <w:r>
        <w:rPr>
          <w:i/>
          <w:iCs/>
        </w:rPr>
        <w:t>agree with the proposed solution?</w:t>
      </w:r>
    </w:p>
    <w:tbl>
      <w:tblPr>
        <w:tblStyle w:val="a7"/>
        <w:tblW w:w="5000" w:type="pct"/>
        <w:tblLook w:val="04A0" w:firstRow="1" w:lastRow="0" w:firstColumn="1" w:lastColumn="0" w:noHBand="0" w:noVBand="1"/>
      </w:tblPr>
      <w:tblGrid>
        <w:gridCol w:w="1646"/>
        <w:gridCol w:w="1088"/>
        <w:gridCol w:w="5662"/>
      </w:tblGrid>
      <w:tr w:rsidR="000458C0" w14:paraId="2F1A0CD2" w14:textId="77777777" w:rsidTr="00714625">
        <w:trPr>
          <w:trHeight w:val="385"/>
        </w:trPr>
        <w:tc>
          <w:tcPr>
            <w:tcW w:w="980" w:type="pct"/>
            <w:tcBorders>
              <w:bottom w:val="single" w:sz="8" w:space="0" w:color="auto"/>
            </w:tcBorders>
          </w:tcPr>
          <w:p w14:paraId="3CC2ED62"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1D198AFE"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77F5E333" w14:textId="77777777" w:rsidR="000458C0" w:rsidRPr="00020CC2" w:rsidRDefault="000458C0" w:rsidP="00714625">
            <w:pPr>
              <w:spacing w:after="120"/>
              <w:rPr>
                <w:b/>
                <w:bCs/>
              </w:rPr>
            </w:pPr>
            <w:r w:rsidRPr="00020CC2">
              <w:rPr>
                <w:b/>
                <w:bCs/>
              </w:rPr>
              <w:t xml:space="preserve">Comments </w:t>
            </w:r>
            <w:r>
              <w:rPr>
                <w:b/>
                <w:bCs/>
              </w:rPr>
              <w:t>and/or other solutions (if any)</w:t>
            </w:r>
          </w:p>
        </w:tc>
      </w:tr>
      <w:tr w:rsidR="000458C0" w14:paraId="4BA5C4EF" w14:textId="77777777" w:rsidTr="00714625">
        <w:trPr>
          <w:trHeight w:val="377"/>
        </w:trPr>
        <w:tc>
          <w:tcPr>
            <w:tcW w:w="980" w:type="pct"/>
            <w:tcBorders>
              <w:top w:val="single" w:sz="8" w:space="0" w:color="auto"/>
            </w:tcBorders>
          </w:tcPr>
          <w:p w14:paraId="156AA058" w14:textId="77777777" w:rsidR="000458C0" w:rsidRDefault="000458C0" w:rsidP="00714625">
            <w:pPr>
              <w:spacing w:after="120"/>
            </w:pPr>
          </w:p>
        </w:tc>
        <w:tc>
          <w:tcPr>
            <w:tcW w:w="648" w:type="pct"/>
            <w:tcBorders>
              <w:top w:val="single" w:sz="8" w:space="0" w:color="auto"/>
            </w:tcBorders>
          </w:tcPr>
          <w:p w14:paraId="36961175" w14:textId="77777777" w:rsidR="000458C0" w:rsidRDefault="000458C0" w:rsidP="00714625">
            <w:pPr>
              <w:spacing w:after="120"/>
              <w:jc w:val="center"/>
            </w:pPr>
          </w:p>
        </w:tc>
        <w:tc>
          <w:tcPr>
            <w:tcW w:w="3372" w:type="pct"/>
            <w:tcBorders>
              <w:top w:val="single" w:sz="8" w:space="0" w:color="auto"/>
            </w:tcBorders>
          </w:tcPr>
          <w:p w14:paraId="362885E7" w14:textId="77777777" w:rsidR="000458C0" w:rsidRDefault="000458C0" w:rsidP="00714625">
            <w:pPr>
              <w:spacing w:after="120"/>
            </w:pPr>
          </w:p>
        </w:tc>
      </w:tr>
      <w:tr w:rsidR="000458C0" w14:paraId="6DA85B42" w14:textId="77777777" w:rsidTr="00714625">
        <w:trPr>
          <w:trHeight w:val="385"/>
        </w:trPr>
        <w:tc>
          <w:tcPr>
            <w:tcW w:w="980" w:type="pct"/>
          </w:tcPr>
          <w:p w14:paraId="3180F2BF" w14:textId="77777777" w:rsidR="000458C0" w:rsidRDefault="000458C0" w:rsidP="00714625">
            <w:pPr>
              <w:spacing w:after="120"/>
            </w:pPr>
          </w:p>
        </w:tc>
        <w:tc>
          <w:tcPr>
            <w:tcW w:w="648" w:type="pct"/>
          </w:tcPr>
          <w:p w14:paraId="3AED4EC5" w14:textId="77777777" w:rsidR="000458C0" w:rsidRDefault="000458C0" w:rsidP="00714625">
            <w:pPr>
              <w:spacing w:after="120"/>
              <w:jc w:val="center"/>
            </w:pPr>
          </w:p>
        </w:tc>
        <w:tc>
          <w:tcPr>
            <w:tcW w:w="3372" w:type="pct"/>
          </w:tcPr>
          <w:p w14:paraId="3CF3BD0C" w14:textId="77777777" w:rsidR="000458C0" w:rsidRDefault="000458C0" w:rsidP="00714625">
            <w:pPr>
              <w:spacing w:after="120"/>
            </w:pPr>
          </w:p>
        </w:tc>
      </w:tr>
      <w:tr w:rsidR="000458C0" w14:paraId="3FEB3881" w14:textId="77777777" w:rsidTr="00714625">
        <w:trPr>
          <w:trHeight w:val="385"/>
        </w:trPr>
        <w:tc>
          <w:tcPr>
            <w:tcW w:w="980" w:type="pct"/>
          </w:tcPr>
          <w:p w14:paraId="6EC1F460" w14:textId="77777777" w:rsidR="000458C0" w:rsidRDefault="000458C0" w:rsidP="00714625">
            <w:pPr>
              <w:spacing w:after="120"/>
            </w:pPr>
          </w:p>
        </w:tc>
        <w:tc>
          <w:tcPr>
            <w:tcW w:w="648" w:type="pct"/>
          </w:tcPr>
          <w:p w14:paraId="21C8FB64" w14:textId="77777777" w:rsidR="000458C0" w:rsidRDefault="000458C0" w:rsidP="00714625">
            <w:pPr>
              <w:spacing w:after="120"/>
              <w:jc w:val="center"/>
            </w:pPr>
          </w:p>
        </w:tc>
        <w:tc>
          <w:tcPr>
            <w:tcW w:w="3372" w:type="pct"/>
          </w:tcPr>
          <w:p w14:paraId="3660F030" w14:textId="77777777" w:rsidR="000458C0" w:rsidRDefault="000458C0" w:rsidP="00714625">
            <w:pPr>
              <w:spacing w:after="120"/>
            </w:pPr>
          </w:p>
        </w:tc>
      </w:tr>
      <w:tr w:rsidR="000458C0" w14:paraId="335A2403" w14:textId="77777777" w:rsidTr="00714625">
        <w:trPr>
          <w:trHeight w:val="39"/>
        </w:trPr>
        <w:tc>
          <w:tcPr>
            <w:tcW w:w="980" w:type="pct"/>
          </w:tcPr>
          <w:p w14:paraId="3DE38940" w14:textId="77777777" w:rsidR="000458C0" w:rsidRDefault="000458C0" w:rsidP="00714625">
            <w:pPr>
              <w:spacing w:after="120"/>
            </w:pPr>
          </w:p>
        </w:tc>
        <w:tc>
          <w:tcPr>
            <w:tcW w:w="648" w:type="pct"/>
          </w:tcPr>
          <w:p w14:paraId="5D1534AA" w14:textId="77777777" w:rsidR="000458C0" w:rsidRDefault="000458C0" w:rsidP="00714625">
            <w:pPr>
              <w:spacing w:after="120"/>
              <w:jc w:val="center"/>
            </w:pPr>
          </w:p>
        </w:tc>
        <w:tc>
          <w:tcPr>
            <w:tcW w:w="3372" w:type="pct"/>
          </w:tcPr>
          <w:p w14:paraId="1192447D" w14:textId="77777777" w:rsidR="000458C0" w:rsidRDefault="000458C0" w:rsidP="00714625">
            <w:pPr>
              <w:spacing w:after="120"/>
            </w:pPr>
          </w:p>
        </w:tc>
      </w:tr>
    </w:tbl>
    <w:p w14:paraId="24244E33" w14:textId="77777777" w:rsidR="000458C0" w:rsidRPr="002176A6" w:rsidRDefault="000458C0" w:rsidP="000458C0">
      <w:pPr>
        <w:rPr>
          <w:b/>
        </w:rPr>
      </w:pPr>
    </w:p>
    <w:p w14:paraId="7D076572" w14:textId="77777777" w:rsidR="000458C0" w:rsidRPr="002176A6" w:rsidRDefault="000458C0" w:rsidP="002176A6">
      <w:pPr>
        <w:rPr>
          <w:bCs/>
        </w:rPr>
      </w:pPr>
    </w:p>
    <w:p w14:paraId="021EC413" w14:textId="37600C14" w:rsidR="00C46B96" w:rsidRPr="00632ADB" w:rsidRDefault="00C46B96" w:rsidP="00C46B96">
      <w:pPr>
        <w:pStyle w:val="3"/>
        <w:ind w:left="720" w:hanging="720"/>
      </w:pPr>
      <w:bookmarkStart w:id="75" w:name="_Toc33040709"/>
      <w:bookmarkEnd w:id="75"/>
      <w:r w:rsidRPr="00632ADB">
        <w:rPr>
          <w:rFonts w:ascii="Times New Roman" w:eastAsiaTheme="minorEastAsia" w:hAnsi="Times New Roman" w:cs="Times New Roman"/>
          <w:i/>
          <w:sz w:val="20"/>
          <w:szCs w:val="20"/>
          <w:lang w:eastAsia="zh-CN"/>
        </w:rPr>
        <w:t>Issue #</w:t>
      </w:r>
      <w:r w:rsidR="00B6308E" w:rsidRPr="00632ADB">
        <w:rPr>
          <w:rFonts w:ascii="Times New Roman" w:eastAsiaTheme="minorEastAsia" w:hAnsi="Times New Roman" w:cs="Times New Roman"/>
          <w:i/>
          <w:sz w:val="20"/>
          <w:szCs w:val="20"/>
          <w:lang w:eastAsia="zh-CN"/>
        </w:rPr>
        <w:t>3</w:t>
      </w:r>
      <w:r w:rsidRPr="00632ADB">
        <w:rPr>
          <w:rFonts w:ascii="Times New Roman" w:eastAsiaTheme="minorEastAsia" w:hAnsi="Times New Roman" w:cs="Times New Roman"/>
          <w:i/>
          <w:sz w:val="20"/>
          <w:szCs w:val="20"/>
          <w:lang w:eastAsia="zh-CN"/>
        </w:rPr>
        <w:t xml:space="preserve">: </w:t>
      </w:r>
      <w:r w:rsidR="00B6308E" w:rsidRPr="00632ADB">
        <w:rPr>
          <w:rFonts w:ascii="Times New Roman" w:eastAsiaTheme="minorEastAsia" w:hAnsi="Times New Roman" w:cs="Times New Roman"/>
          <w:i/>
          <w:sz w:val="20"/>
          <w:szCs w:val="20"/>
          <w:lang w:eastAsia="zh-CN"/>
        </w:rPr>
        <w:t xml:space="preserve">UE </w:t>
      </w:r>
      <w:proofErr w:type="spellStart"/>
      <w:r w:rsidR="00B6308E" w:rsidRPr="00632ADB">
        <w:rPr>
          <w:rFonts w:ascii="Times New Roman" w:eastAsiaTheme="minorEastAsia" w:hAnsi="Times New Roman" w:cs="Times New Roman"/>
          <w:i/>
          <w:sz w:val="20"/>
          <w:szCs w:val="20"/>
          <w:lang w:eastAsia="zh-CN"/>
        </w:rPr>
        <w:t>behaviour</w:t>
      </w:r>
      <w:proofErr w:type="spellEnd"/>
      <w:r w:rsidR="00B6308E" w:rsidRPr="00632ADB">
        <w:rPr>
          <w:rFonts w:ascii="Times New Roman" w:eastAsiaTheme="minorEastAsia" w:hAnsi="Times New Roman" w:cs="Times New Roman"/>
          <w:i/>
          <w:sz w:val="20"/>
          <w:szCs w:val="20"/>
          <w:lang w:eastAsia="zh-CN"/>
        </w:rPr>
        <w:t xml:space="preserve"> when it is configured with multiple DCP monitoring occasions and detects one</w:t>
      </w:r>
    </w:p>
    <w:p w14:paraId="7154C180" w14:textId="1855E331" w:rsidR="00C46B96" w:rsidRPr="00707D41" w:rsidRDefault="00C46B96" w:rsidP="00C46B96">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00B6308E">
        <w:rPr>
          <w:rFonts w:cs="Arial"/>
        </w:rPr>
        <w:t>OPPO</w:t>
      </w:r>
      <w:r>
        <w:rPr>
          <w:rFonts w:cs="Arial"/>
        </w:rPr>
        <w:t xml:space="preserve"> </w:t>
      </w:r>
      <w:r w:rsidR="00B6308E">
        <w:rPr>
          <w:rFonts w:cs="Arial"/>
        </w:rPr>
        <w:fldChar w:fldCharType="begin"/>
      </w:r>
      <w:r w:rsidR="00B6308E">
        <w:rPr>
          <w:rFonts w:cs="Arial"/>
        </w:rPr>
        <w:instrText xml:space="preserve"> REF _Ref32954913 \r \h </w:instrText>
      </w:r>
      <w:r w:rsidR="00B6308E">
        <w:rPr>
          <w:rFonts w:cs="Arial"/>
        </w:rPr>
      </w:r>
      <w:r w:rsidR="00B6308E">
        <w:rPr>
          <w:rFonts w:cs="Arial"/>
        </w:rPr>
        <w:fldChar w:fldCharType="separate"/>
      </w:r>
      <w:r w:rsidR="00B6308E">
        <w:rPr>
          <w:rFonts w:cs="Arial"/>
        </w:rPr>
        <w:t>[9]</w:t>
      </w:r>
      <w:r w:rsidR="00B6308E">
        <w:rPr>
          <w:rFonts w:cs="Arial"/>
        </w:rPr>
        <w:fldChar w:fldCharType="end"/>
      </w:r>
    </w:p>
    <w:p w14:paraId="5B9038F9" w14:textId="67C569A0" w:rsidR="00C46B96" w:rsidRDefault="00C46B96" w:rsidP="00C46B96">
      <w:pPr>
        <w:rPr>
          <w:lang w:val="en-GB"/>
        </w:rPr>
      </w:pPr>
      <w:r w:rsidRPr="00C46B96">
        <w:rPr>
          <w:u w:val="single"/>
          <w:lang w:val="en-GB"/>
        </w:rPr>
        <w:t>Proposed solution:</w:t>
      </w:r>
      <w:r>
        <w:rPr>
          <w:lang w:val="en-GB"/>
        </w:rPr>
        <w:t xml:space="preserve"> </w:t>
      </w:r>
      <w:r w:rsidR="00B6308E" w:rsidRPr="00B6308E">
        <w:rPr>
          <w:lang w:val="en-GB"/>
        </w:rPr>
        <w:t>If UE detects WUS indicating UE to wake up, UE can skip the left WUS monitoring occasions associated with the next oc</w:t>
      </w:r>
      <w:r w:rsidR="00B6308E">
        <w:rPr>
          <w:lang w:val="en-GB"/>
        </w:rPr>
        <w:t xml:space="preserve">currence of </w:t>
      </w:r>
      <w:proofErr w:type="spellStart"/>
      <w:r w:rsidR="00B6308E" w:rsidRPr="00B6308E">
        <w:rPr>
          <w:i/>
          <w:lang w:val="en-GB"/>
        </w:rPr>
        <w:t>drx-onDurationTimer</w:t>
      </w:r>
      <w:proofErr w:type="spellEnd"/>
      <w:r>
        <w:rPr>
          <w:lang w:val="en-GB"/>
        </w:rPr>
        <w:t>.</w:t>
      </w:r>
    </w:p>
    <w:p w14:paraId="21CE4B7B" w14:textId="77777777" w:rsidR="001F52B6" w:rsidRDefault="001F52B6" w:rsidP="00AD3CAB">
      <w:pPr>
        <w:rPr>
          <w:bCs/>
          <w:i/>
        </w:rPr>
      </w:pPr>
    </w:p>
    <w:p w14:paraId="22213E76" w14:textId="160BEEDB" w:rsidR="00AD3CAB" w:rsidRDefault="001F52B6" w:rsidP="00AD3CAB">
      <w:pPr>
        <w:rPr>
          <w:bCs/>
        </w:rPr>
      </w:pPr>
      <w:r w:rsidRPr="001F52B6">
        <w:rPr>
          <w:bCs/>
          <w:i/>
        </w:rPr>
        <w:t>Rapporteur:</w:t>
      </w:r>
      <w:r>
        <w:rPr>
          <w:bCs/>
        </w:rPr>
        <w:t xml:space="preserve"> </w:t>
      </w:r>
      <w:r w:rsidR="00AD3CAB">
        <w:rPr>
          <w:bCs/>
        </w:rPr>
        <w:t xml:space="preserve">This issue </w:t>
      </w:r>
      <w:r w:rsidR="000D6E17">
        <w:rPr>
          <w:bCs/>
        </w:rPr>
        <w:t>looks more in the RAN1 domain</w:t>
      </w:r>
      <w:r w:rsidR="00AD3CAB">
        <w:rPr>
          <w:bCs/>
        </w:rPr>
        <w:t>.</w:t>
      </w:r>
    </w:p>
    <w:p w14:paraId="3539A1A6" w14:textId="77777777" w:rsidR="000458C0" w:rsidRDefault="000458C0" w:rsidP="00AD3CAB">
      <w:pPr>
        <w:rPr>
          <w:bCs/>
        </w:rPr>
      </w:pPr>
    </w:p>
    <w:p w14:paraId="384321A7" w14:textId="3790805F" w:rsidR="000D6E17" w:rsidRDefault="000D6E17" w:rsidP="000D6E17">
      <w:pPr>
        <w:spacing w:after="240"/>
        <w:ind w:left="360" w:hanging="360"/>
        <w:rPr>
          <w:i/>
          <w:iCs/>
        </w:rPr>
      </w:pPr>
      <w:r>
        <w:rPr>
          <w:i/>
          <w:iCs/>
        </w:rPr>
        <w:t>Q3a</w:t>
      </w:r>
      <w:r w:rsidRPr="00152CDC">
        <w:rPr>
          <w:i/>
          <w:iCs/>
        </w:rPr>
        <w:t xml:space="preserve">. Do you think </w:t>
      </w:r>
      <w:r>
        <w:rPr>
          <w:i/>
          <w:iCs/>
        </w:rPr>
        <w:t>this issue needs to be solved by RAN1 or RAN2?</w:t>
      </w:r>
      <w:r w:rsidRPr="00152CDC">
        <w:rPr>
          <w:i/>
          <w:iCs/>
        </w:rPr>
        <w:t xml:space="preserve"> </w:t>
      </w:r>
    </w:p>
    <w:tbl>
      <w:tblPr>
        <w:tblStyle w:val="a7"/>
        <w:tblW w:w="5000" w:type="pct"/>
        <w:tblLook w:val="04A0" w:firstRow="1" w:lastRow="0" w:firstColumn="1" w:lastColumn="0" w:noHBand="0" w:noVBand="1"/>
      </w:tblPr>
      <w:tblGrid>
        <w:gridCol w:w="1521"/>
        <w:gridCol w:w="1339"/>
        <w:gridCol w:w="5536"/>
      </w:tblGrid>
      <w:tr w:rsidR="000D6E17" w14:paraId="63A869F9" w14:textId="77777777" w:rsidTr="00C65578">
        <w:trPr>
          <w:trHeight w:val="385"/>
        </w:trPr>
        <w:tc>
          <w:tcPr>
            <w:tcW w:w="906" w:type="pct"/>
            <w:tcBorders>
              <w:bottom w:val="single" w:sz="8" w:space="0" w:color="auto"/>
            </w:tcBorders>
          </w:tcPr>
          <w:p w14:paraId="026ED904" w14:textId="77777777" w:rsidR="000D6E17" w:rsidRPr="00020CC2" w:rsidRDefault="000D6E17" w:rsidP="007A0EEF">
            <w:pPr>
              <w:spacing w:after="120"/>
              <w:rPr>
                <w:b/>
                <w:bCs/>
              </w:rPr>
            </w:pPr>
            <w:r w:rsidRPr="00020CC2">
              <w:rPr>
                <w:b/>
                <w:bCs/>
              </w:rPr>
              <w:t>Company</w:t>
            </w:r>
          </w:p>
        </w:tc>
        <w:tc>
          <w:tcPr>
            <w:tcW w:w="797" w:type="pct"/>
            <w:tcBorders>
              <w:bottom w:val="single" w:sz="8" w:space="0" w:color="auto"/>
            </w:tcBorders>
          </w:tcPr>
          <w:p w14:paraId="71881DA8" w14:textId="3CBA57AC" w:rsidR="000D6E17" w:rsidRPr="00020CC2" w:rsidRDefault="009901D3" w:rsidP="009901D3">
            <w:pPr>
              <w:spacing w:after="120"/>
              <w:jc w:val="center"/>
              <w:rPr>
                <w:b/>
                <w:bCs/>
              </w:rPr>
            </w:pPr>
            <w:r>
              <w:rPr>
                <w:b/>
                <w:bCs/>
              </w:rPr>
              <w:t>RAN1</w:t>
            </w:r>
            <w:r w:rsidR="000D6E17" w:rsidRPr="00020CC2">
              <w:rPr>
                <w:b/>
                <w:bCs/>
              </w:rPr>
              <w:t>/</w:t>
            </w:r>
            <w:r>
              <w:rPr>
                <w:b/>
                <w:bCs/>
              </w:rPr>
              <w:t>RAN2</w:t>
            </w:r>
          </w:p>
        </w:tc>
        <w:tc>
          <w:tcPr>
            <w:tcW w:w="3297" w:type="pct"/>
            <w:tcBorders>
              <w:bottom w:val="single" w:sz="8" w:space="0" w:color="auto"/>
            </w:tcBorders>
          </w:tcPr>
          <w:p w14:paraId="0DE6A083" w14:textId="77777777" w:rsidR="000D6E17" w:rsidRPr="00020CC2" w:rsidRDefault="000D6E17" w:rsidP="007A0EEF">
            <w:pPr>
              <w:spacing w:after="120"/>
              <w:rPr>
                <w:b/>
                <w:bCs/>
              </w:rPr>
            </w:pPr>
            <w:r w:rsidRPr="00020CC2">
              <w:rPr>
                <w:b/>
                <w:bCs/>
              </w:rPr>
              <w:t>Comments (if any)</w:t>
            </w:r>
          </w:p>
        </w:tc>
      </w:tr>
      <w:tr w:rsidR="000D6E17" w14:paraId="319935F7" w14:textId="77777777" w:rsidTr="00C65578">
        <w:trPr>
          <w:trHeight w:val="377"/>
        </w:trPr>
        <w:tc>
          <w:tcPr>
            <w:tcW w:w="906" w:type="pct"/>
            <w:tcBorders>
              <w:top w:val="single" w:sz="8" w:space="0" w:color="auto"/>
            </w:tcBorders>
          </w:tcPr>
          <w:p w14:paraId="4EF671FD" w14:textId="60DC8158" w:rsidR="000D6E17" w:rsidRDefault="00D75D42" w:rsidP="007A0EEF">
            <w:pPr>
              <w:spacing w:after="120"/>
            </w:pPr>
            <w:ins w:id="76" w:author="Linhai He" w:date="2020-02-24T20:43:00Z">
              <w:r>
                <w:t>Qualcomm</w:t>
              </w:r>
            </w:ins>
          </w:p>
        </w:tc>
        <w:tc>
          <w:tcPr>
            <w:tcW w:w="797" w:type="pct"/>
            <w:tcBorders>
              <w:top w:val="single" w:sz="8" w:space="0" w:color="auto"/>
            </w:tcBorders>
          </w:tcPr>
          <w:p w14:paraId="5F7FCC67" w14:textId="709E551A" w:rsidR="000D6E17" w:rsidRDefault="00D75D42" w:rsidP="007A0EEF">
            <w:pPr>
              <w:spacing w:after="120"/>
              <w:jc w:val="center"/>
            </w:pPr>
            <w:ins w:id="77" w:author="Linhai He" w:date="2020-02-24T20:43:00Z">
              <w:r>
                <w:t>RAN1</w:t>
              </w:r>
            </w:ins>
          </w:p>
        </w:tc>
        <w:tc>
          <w:tcPr>
            <w:tcW w:w="3297" w:type="pct"/>
            <w:tcBorders>
              <w:top w:val="single" w:sz="8" w:space="0" w:color="auto"/>
            </w:tcBorders>
          </w:tcPr>
          <w:p w14:paraId="44D16EEC" w14:textId="5E6AEEE6" w:rsidR="000D6E17" w:rsidRDefault="00A5640E" w:rsidP="007A0EEF">
            <w:pPr>
              <w:spacing w:after="120"/>
            </w:pPr>
            <w:ins w:id="78" w:author="Linhai He" w:date="2020-02-24T20:45:00Z">
              <w:r>
                <w:t>H</w:t>
              </w:r>
            </w:ins>
            <w:ins w:id="79" w:author="Linhai He" w:date="2020-02-24T20:46:00Z">
              <w:r>
                <w:t xml:space="preserve">ow to monitor WUS is a PHY layer issue and </w:t>
              </w:r>
            </w:ins>
            <w:ins w:id="80" w:author="Linhai He" w:date="2020-02-24T21:04:00Z">
              <w:r w:rsidR="00D16495">
                <w:t>hence should be discussed by RAN1.</w:t>
              </w:r>
            </w:ins>
          </w:p>
        </w:tc>
      </w:tr>
      <w:tr w:rsidR="00090848" w14:paraId="69F6E209" w14:textId="77777777" w:rsidTr="00C65578">
        <w:trPr>
          <w:trHeight w:val="385"/>
        </w:trPr>
        <w:tc>
          <w:tcPr>
            <w:tcW w:w="906" w:type="pct"/>
          </w:tcPr>
          <w:p w14:paraId="5DB82397" w14:textId="7EF76C92" w:rsidR="00090848" w:rsidRDefault="00090848" w:rsidP="00090848">
            <w:pPr>
              <w:spacing w:after="120"/>
            </w:pPr>
            <w:ins w:id="81" w:author="Sethuraman Gurumoorthy" w:date="2020-02-25T05:56:00Z">
              <w:r>
                <w:t>Apple</w:t>
              </w:r>
            </w:ins>
          </w:p>
        </w:tc>
        <w:tc>
          <w:tcPr>
            <w:tcW w:w="797" w:type="pct"/>
          </w:tcPr>
          <w:p w14:paraId="7C3A300B" w14:textId="6D74516B" w:rsidR="00090848" w:rsidRDefault="002239D7" w:rsidP="00090848">
            <w:pPr>
              <w:spacing w:after="120"/>
              <w:jc w:val="center"/>
            </w:pPr>
            <w:ins w:id="82" w:author="Sethuraman Gurumoorthy" w:date="2020-02-25T06:33:00Z">
              <w:r>
                <w:t>RAN1</w:t>
              </w:r>
            </w:ins>
          </w:p>
        </w:tc>
        <w:tc>
          <w:tcPr>
            <w:tcW w:w="3297" w:type="pct"/>
          </w:tcPr>
          <w:p w14:paraId="5F520E2E" w14:textId="0DAE9939" w:rsidR="00090848" w:rsidRDefault="002239D7" w:rsidP="00090848">
            <w:pPr>
              <w:spacing w:after="120"/>
            </w:pPr>
            <w:ins w:id="83" w:author="Sethuraman Gurumoorthy" w:date="2020-02-25T06:33:00Z">
              <w:r>
                <w:t xml:space="preserve">This is a physical layer issue and </w:t>
              </w:r>
            </w:ins>
            <w:ins w:id="84" w:author="Sethuraman Gurumoorthy" w:date="2020-02-25T06:34:00Z">
              <w:r>
                <w:t>should be discussed by RAN1.</w:t>
              </w:r>
            </w:ins>
          </w:p>
        </w:tc>
      </w:tr>
      <w:tr w:rsidR="00C65578" w14:paraId="2B93FF3B" w14:textId="77777777" w:rsidTr="00C65578">
        <w:trPr>
          <w:trHeight w:val="385"/>
        </w:trPr>
        <w:tc>
          <w:tcPr>
            <w:tcW w:w="906" w:type="pct"/>
          </w:tcPr>
          <w:p w14:paraId="3F4A5F9E" w14:textId="5E580837" w:rsidR="00C65578" w:rsidRDefault="00C65578" w:rsidP="00C65578">
            <w:pPr>
              <w:spacing w:after="120"/>
            </w:pPr>
            <w:ins w:id="85" w:author="m" w:date="2020-02-26T16:43:00Z">
              <w:r>
                <w:rPr>
                  <w:rFonts w:eastAsiaTheme="minorEastAsia" w:hint="eastAsia"/>
                  <w:lang w:eastAsia="zh-CN"/>
                </w:rPr>
                <w:t>Xiaom</w:t>
              </w:r>
              <w:r>
                <w:rPr>
                  <w:rFonts w:eastAsiaTheme="minorEastAsia"/>
                  <w:lang w:eastAsia="zh-CN"/>
                </w:rPr>
                <w:t>i</w:t>
              </w:r>
            </w:ins>
          </w:p>
        </w:tc>
        <w:tc>
          <w:tcPr>
            <w:tcW w:w="797" w:type="pct"/>
          </w:tcPr>
          <w:p w14:paraId="2342FCE7" w14:textId="72401CF7" w:rsidR="00C65578" w:rsidRDefault="00C65578" w:rsidP="00C65578">
            <w:pPr>
              <w:spacing w:after="120"/>
              <w:jc w:val="center"/>
            </w:pPr>
            <w:ins w:id="86" w:author="m" w:date="2020-02-26T16:43:00Z">
              <w:r>
                <w:rPr>
                  <w:rFonts w:eastAsiaTheme="minorEastAsia" w:hint="eastAsia"/>
                  <w:lang w:eastAsia="zh-CN"/>
                </w:rPr>
                <w:t>RAN1</w:t>
              </w:r>
            </w:ins>
          </w:p>
        </w:tc>
        <w:tc>
          <w:tcPr>
            <w:tcW w:w="3297" w:type="pct"/>
          </w:tcPr>
          <w:p w14:paraId="5BECEEDA" w14:textId="77777777" w:rsidR="00C65578" w:rsidRDefault="00C65578" w:rsidP="00C65578">
            <w:pPr>
              <w:spacing w:after="120"/>
            </w:pPr>
          </w:p>
        </w:tc>
      </w:tr>
      <w:tr w:rsidR="00E83CB5" w14:paraId="17024CA9" w14:textId="77777777" w:rsidTr="00E83CB5">
        <w:trPr>
          <w:trHeight w:val="385"/>
          <w:ins w:id="87" w:author="Nokia" w:date="2020-02-26T14:01:00Z"/>
        </w:trPr>
        <w:tc>
          <w:tcPr>
            <w:tcW w:w="906" w:type="pct"/>
          </w:tcPr>
          <w:p w14:paraId="0A6F15AC" w14:textId="77777777" w:rsidR="00E83CB5" w:rsidRDefault="00E83CB5" w:rsidP="001412B6">
            <w:pPr>
              <w:spacing w:after="120"/>
              <w:rPr>
                <w:ins w:id="88" w:author="Nokia" w:date="2020-02-26T14:01:00Z"/>
              </w:rPr>
            </w:pPr>
            <w:ins w:id="89" w:author="Nokia" w:date="2020-02-26T14:01:00Z">
              <w:r>
                <w:t>Nokia</w:t>
              </w:r>
            </w:ins>
          </w:p>
        </w:tc>
        <w:tc>
          <w:tcPr>
            <w:tcW w:w="797" w:type="pct"/>
          </w:tcPr>
          <w:p w14:paraId="629F2C57" w14:textId="77777777" w:rsidR="00E83CB5" w:rsidRDefault="00E83CB5" w:rsidP="001412B6">
            <w:pPr>
              <w:spacing w:after="120"/>
              <w:jc w:val="center"/>
              <w:rPr>
                <w:ins w:id="90" w:author="Nokia" w:date="2020-02-26T14:01:00Z"/>
              </w:rPr>
            </w:pPr>
            <w:ins w:id="91" w:author="Nokia" w:date="2020-02-26T14:01:00Z">
              <w:r>
                <w:t>RAN1/2</w:t>
              </w:r>
            </w:ins>
          </w:p>
        </w:tc>
        <w:tc>
          <w:tcPr>
            <w:tcW w:w="3297" w:type="pct"/>
          </w:tcPr>
          <w:p w14:paraId="0F75030A" w14:textId="77777777" w:rsidR="00E83CB5" w:rsidRDefault="00E83CB5" w:rsidP="001412B6">
            <w:pPr>
              <w:spacing w:after="120"/>
              <w:rPr>
                <w:ins w:id="92" w:author="Nokia" w:date="2020-02-26T14:01:00Z"/>
              </w:rPr>
            </w:pPr>
            <w:ins w:id="93" w:author="Nokia" w:date="2020-02-26T14:01:00Z">
              <w:r>
                <w:t>To make some progress, compromise could be that this should be configurable by the NW whether one or all monitoring occasions need to be monitored.</w:t>
              </w:r>
            </w:ins>
          </w:p>
        </w:tc>
      </w:tr>
      <w:tr w:rsidR="00C23744" w14:paraId="6EF3FCB5" w14:textId="77777777" w:rsidTr="00C65578">
        <w:trPr>
          <w:trHeight w:val="39"/>
        </w:trPr>
        <w:tc>
          <w:tcPr>
            <w:tcW w:w="906" w:type="pct"/>
          </w:tcPr>
          <w:p w14:paraId="67B352B2" w14:textId="30A1B017" w:rsidR="00C23744" w:rsidRDefault="00C23744" w:rsidP="00C23744">
            <w:pPr>
              <w:spacing w:after="120"/>
            </w:pPr>
            <w:ins w:id="94" w:author="Huawei" w:date="2020-02-26T20:55:00Z">
              <w:r>
                <w:rPr>
                  <w:rFonts w:eastAsiaTheme="minorEastAsia"/>
                  <w:lang w:eastAsia="zh-CN"/>
                </w:rPr>
                <w:t>Huawei</w:t>
              </w:r>
            </w:ins>
          </w:p>
        </w:tc>
        <w:tc>
          <w:tcPr>
            <w:tcW w:w="797" w:type="pct"/>
          </w:tcPr>
          <w:p w14:paraId="657875D1" w14:textId="45ED3779" w:rsidR="00C23744" w:rsidRDefault="00C23744" w:rsidP="00C23744">
            <w:pPr>
              <w:spacing w:after="120"/>
              <w:jc w:val="center"/>
            </w:pPr>
            <w:ins w:id="95" w:author="Huawei" w:date="2020-02-26T20:55:00Z">
              <w:r>
                <w:t>RAN1</w:t>
              </w:r>
            </w:ins>
          </w:p>
        </w:tc>
        <w:tc>
          <w:tcPr>
            <w:tcW w:w="3297" w:type="pct"/>
          </w:tcPr>
          <w:p w14:paraId="594CB621" w14:textId="387603FC" w:rsidR="00C23744" w:rsidRDefault="00C23744" w:rsidP="00C23744">
            <w:pPr>
              <w:spacing w:after="120"/>
            </w:pPr>
            <w:ins w:id="96" w:author="Huawei" w:date="2020-02-26T20:55:00Z">
              <w:r>
                <w:rPr>
                  <w:rFonts w:eastAsiaTheme="minorEastAsia"/>
                  <w:lang w:eastAsia="zh-CN"/>
                </w:rPr>
                <w:t>It is PHY layer issue.</w:t>
              </w:r>
            </w:ins>
          </w:p>
        </w:tc>
      </w:tr>
    </w:tbl>
    <w:p w14:paraId="21329B19" w14:textId="77777777" w:rsidR="000D6E17" w:rsidRPr="001B42CF" w:rsidRDefault="000D6E17" w:rsidP="000D6E17">
      <w:pPr>
        <w:spacing w:after="120"/>
      </w:pPr>
    </w:p>
    <w:p w14:paraId="05740425" w14:textId="6EFB9C53" w:rsidR="000458C0" w:rsidRDefault="000458C0" w:rsidP="000458C0">
      <w:pPr>
        <w:spacing w:after="240"/>
        <w:ind w:left="360" w:hanging="360"/>
        <w:rPr>
          <w:i/>
          <w:iCs/>
        </w:rPr>
      </w:pPr>
      <w:r>
        <w:rPr>
          <w:i/>
          <w:iCs/>
        </w:rPr>
        <w:t>Q3</w:t>
      </w:r>
      <w:r w:rsidR="000D6E17">
        <w:rPr>
          <w:i/>
          <w:iCs/>
        </w:rPr>
        <w:t>b</w:t>
      </w:r>
      <w:r w:rsidRPr="00152CDC">
        <w:rPr>
          <w:i/>
          <w:iCs/>
        </w:rPr>
        <w:t xml:space="preserve">. </w:t>
      </w:r>
      <w:r w:rsidR="000D6E17">
        <w:rPr>
          <w:i/>
          <w:iCs/>
        </w:rPr>
        <w:t>If the answer to Q3a is RAN2, d</w:t>
      </w:r>
      <w:r w:rsidRPr="00152CDC">
        <w:rPr>
          <w:i/>
          <w:iCs/>
        </w:rPr>
        <w:t xml:space="preserve">o you think </w:t>
      </w:r>
      <w:r>
        <w:rPr>
          <w:i/>
          <w:iCs/>
        </w:rPr>
        <w:t>this issue needs to be solved for Rel-16?</w:t>
      </w:r>
      <w:r w:rsidRPr="00152CDC">
        <w:rPr>
          <w:i/>
          <w:iCs/>
        </w:rPr>
        <w:t xml:space="preserve"> </w:t>
      </w:r>
    </w:p>
    <w:tbl>
      <w:tblPr>
        <w:tblStyle w:val="a7"/>
        <w:tblW w:w="5000" w:type="pct"/>
        <w:tblLook w:val="04A0" w:firstRow="1" w:lastRow="0" w:firstColumn="1" w:lastColumn="0" w:noHBand="0" w:noVBand="1"/>
      </w:tblPr>
      <w:tblGrid>
        <w:gridCol w:w="1646"/>
        <w:gridCol w:w="1088"/>
        <w:gridCol w:w="5662"/>
      </w:tblGrid>
      <w:tr w:rsidR="000458C0" w14:paraId="7EB93029" w14:textId="77777777" w:rsidTr="00714625">
        <w:trPr>
          <w:trHeight w:val="385"/>
        </w:trPr>
        <w:tc>
          <w:tcPr>
            <w:tcW w:w="980" w:type="pct"/>
            <w:tcBorders>
              <w:bottom w:val="single" w:sz="8" w:space="0" w:color="auto"/>
            </w:tcBorders>
          </w:tcPr>
          <w:p w14:paraId="4ECFB22B"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10F2F457"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394637A" w14:textId="77777777" w:rsidR="000458C0" w:rsidRPr="00020CC2" w:rsidRDefault="000458C0" w:rsidP="00714625">
            <w:pPr>
              <w:spacing w:after="120"/>
              <w:rPr>
                <w:b/>
                <w:bCs/>
              </w:rPr>
            </w:pPr>
            <w:r w:rsidRPr="00020CC2">
              <w:rPr>
                <w:b/>
                <w:bCs/>
              </w:rPr>
              <w:t>Comments (if any)</w:t>
            </w:r>
          </w:p>
        </w:tc>
      </w:tr>
      <w:tr w:rsidR="000458C0" w14:paraId="015A0859" w14:textId="77777777" w:rsidTr="00714625">
        <w:trPr>
          <w:trHeight w:val="377"/>
        </w:trPr>
        <w:tc>
          <w:tcPr>
            <w:tcW w:w="980" w:type="pct"/>
            <w:tcBorders>
              <w:top w:val="single" w:sz="8" w:space="0" w:color="auto"/>
            </w:tcBorders>
          </w:tcPr>
          <w:p w14:paraId="217983DE" w14:textId="77777777" w:rsidR="000458C0" w:rsidRDefault="000458C0" w:rsidP="00714625">
            <w:pPr>
              <w:spacing w:after="120"/>
            </w:pPr>
          </w:p>
        </w:tc>
        <w:tc>
          <w:tcPr>
            <w:tcW w:w="648" w:type="pct"/>
            <w:tcBorders>
              <w:top w:val="single" w:sz="8" w:space="0" w:color="auto"/>
            </w:tcBorders>
          </w:tcPr>
          <w:p w14:paraId="4DC48F93" w14:textId="77777777" w:rsidR="000458C0" w:rsidRDefault="000458C0" w:rsidP="00714625">
            <w:pPr>
              <w:spacing w:after="120"/>
              <w:jc w:val="center"/>
            </w:pPr>
          </w:p>
        </w:tc>
        <w:tc>
          <w:tcPr>
            <w:tcW w:w="3372" w:type="pct"/>
            <w:tcBorders>
              <w:top w:val="single" w:sz="8" w:space="0" w:color="auto"/>
            </w:tcBorders>
          </w:tcPr>
          <w:p w14:paraId="08C4CF86" w14:textId="77777777" w:rsidR="000458C0" w:rsidRDefault="000458C0" w:rsidP="00714625">
            <w:pPr>
              <w:spacing w:after="120"/>
            </w:pPr>
          </w:p>
        </w:tc>
      </w:tr>
      <w:tr w:rsidR="000458C0" w14:paraId="38290F41" w14:textId="77777777" w:rsidTr="00714625">
        <w:trPr>
          <w:trHeight w:val="385"/>
        </w:trPr>
        <w:tc>
          <w:tcPr>
            <w:tcW w:w="980" w:type="pct"/>
          </w:tcPr>
          <w:p w14:paraId="75FEE870" w14:textId="77777777" w:rsidR="000458C0" w:rsidRDefault="000458C0" w:rsidP="00714625">
            <w:pPr>
              <w:spacing w:after="120"/>
            </w:pPr>
          </w:p>
        </w:tc>
        <w:tc>
          <w:tcPr>
            <w:tcW w:w="648" w:type="pct"/>
          </w:tcPr>
          <w:p w14:paraId="4F28140A" w14:textId="77777777" w:rsidR="000458C0" w:rsidRDefault="000458C0" w:rsidP="00714625">
            <w:pPr>
              <w:spacing w:after="120"/>
              <w:jc w:val="center"/>
            </w:pPr>
          </w:p>
        </w:tc>
        <w:tc>
          <w:tcPr>
            <w:tcW w:w="3372" w:type="pct"/>
          </w:tcPr>
          <w:p w14:paraId="4F9592AE" w14:textId="77777777" w:rsidR="000458C0" w:rsidRDefault="000458C0" w:rsidP="00714625">
            <w:pPr>
              <w:spacing w:after="120"/>
            </w:pPr>
          </w:p>
        </w:tc>
      </w:tr>
      <w:tr w:rsidR="000458C0" w14:paraId="723BF77E" w14:textId="77777777" w:rsidTr="00714625">
        <w:trPr>
          <w:trHeight w:val="385"/>
        </w:trPr>
        <w:tc>
          <w:tcPr>
            <w:tcW w:w="980" w:type="pct"/>
          </w:tcPr>
          <w:p w14:paraId="1A3AF5A0" w14:textId="77777777" w:rsidR="000458C0" w:rsidRDefault="000458C0" w:rsidP="00714625">
            <w:pPr>
              <w:spacing w:after="120"/>
            </w:pPr>
          </w:p>
        </w:tc>
        <w:tc>
          <w:tcPr>
            <w:tcW w:w="648" w:type="pct"/>
          </w:tcPr>
          <w:p w14:paraId="62EDB9C3" w14:textId="77777777" w:rsidR="000458C0" w:rsidRDefault="000458C0" w:rsidP="00714625">
            <w:pPr>
              <w:spacing w:after="120"/>
              <w:jc w:val="center"/>
            </w:pPr>
          </w:p>
        </w:tc>
        <w:tc>
          <w:tcPr>
            <w:tcW w:w="3372" w:type="pct"/>
          </w:tcPr>
          <w:p w14:paraId="54FC6859" w14:textId="77777777" w:rsidR="000458C0" w:rsidRDefault="000458C0" w:rsidP="00714625">
            <w:pPr>
              <w:spacing w:after="120"/>
            </w:pPr>
          </w:p>
        </w:tc>
      </w:tr>
      <w:tr w:rsidR="000458C0" w14:paraId="724281BA" w14:textId="77777777" w:rsidTr="00714625">
        <w:trPr>
          <w:trHeight w:val="39"/>
        </w:trPr>
        <w:tc>
          <w:tcPr>
            <w:tcW w:w="980" w:type="pct"/>
          </w:tcPr>
          <w:p w14:paraId="0192A2D3" w14:textId="77777777" w:rsidR="000458C0" w:rsidRDefault="000458C0" w:rsidP="00714625">
            <w:pPr>
              <w:spacing w:after="120"/>
            </w:pPr>
          </w:p>
        </w:tc>
        <w:tc>
          <w:tcPr>
            <w:tcW w:w="648" w:type="pct"/>
          </w:tcPr>
          <w:p w14:paraId="717D2A7A" w14:textId="77777777" w:rsidR="000458C0" w:rsidRDefault="000458C0" w:rsidP="00714625">
            <w:pPr>
              <w:spacing w:after="120"/>
              <w:jc w:val="center"/>
            </w:pPr>
          </w:p>
        </w:tc>
        <w:tc>
          <w:tcPr>
            <w:tcW w:w="3372" w:type="pct"/>
          </w:tcPr>
          <w:p w14:paraId="69D38281" w14:textId="77777777" w:rsidR="000458C0" w:rsidRDefault="000458C0" w:rsidP="00714625">
            <w:pPr>
              <w:spacing w:after="120"/>
            </w:pPr>
          </w:p>
        </w:tc>
      </w:tr>
    </w:tbl>
    <w:p w14:paraId="7C77A7DD" w14:textId="77777777" w:rsidR="000458C0" w:rsidRPr="001B42CF" w:rsidRDefault="000458C0" w:rsidP="000458C0">
      <w:pPr>
        <w:spacing w:after="120"/>
      </w:pPr>
    </w:p>
    <w:p w14:paraId="156FCDB0" w14:textId="002DE95D" w:rsidR="000458C0" w:rsidRDefault="000458C0" w:rsidP="000458C0">
      <w:pPr>
        <w:spacing w:after="240"/>
        <w:ind w:left="360" w:hanging="360"/>
        <w:rPr>
          <w:i/>
          <w:iCs/>
        </w:rPr>
      </w:pPr>
      <w:r>
        <w:rPr>
          <w:i/>
          <w:iCs/>
        </w:rPr>
        <w:t>Q3</w:t>
      </w:r>
      <w:r w:rsidR="000D6E17">
        <w:rPr>
          <w:i/>
          <w:iCs/>
        </w:rPr>
        <w:t>c</w:t>
      </w:r>
      <w:r w:rsidRPr="00152CDC">
        <w:rPr>
          <w:i/>
          <w:iCs/>
        </w:rPr>
        <w:t xml:space="preserve">. </w:t>
      </w:r>
      <w:r>
        <w:rPr>
          <w:i/>
          <w:iCs/>
        </w:rPr>
        <w:t>If the answer to Q3</w:t>
      </w:r>
      <w:r w:rsidR="000D6E17">
        <w:rPr>
          <w:i/>
          <w:iCs/>
        </w:rPr>
        <w:t>b</w:t>
      </w:r>
      <w:r>
        <w:rPr>
          <w:i/>
          <w:iCs/>
        </w:rPr>
        <w:t xml:space="preserve"> is Yes, d</w:t>
      </w:r>
      <w:r w:rsidRPr="00152CDC">
        <w:rPr>
          <w:i/>
          <w:iCs/>
        </w:rPr>
        <w:t xml:space="preserve">o you </w:t>
      </w:r>
      <w:r>
        <w:rPr>
          <w:i/>
          <w:iCs/>
        </w:rPr>
        <w:t>agree with the proposed solution?</w:t>
      </w:r>
    </w:p>
    <w:tbl>
      <w:tblPr>
        <w:tblStyle w:val="a7"/>
        <w:tblW w:w="5000" w:type="pct"/>
        <w:tblLook w:val="04A0" w:firstRow="1" w:lastRow="0" w:firstColumn="1" w:lastColumn="0" w:noHBand="0" w:noVBand="1"/>
      </w:tblPr>
      <w:tblGrid>
        <w:gridCol w:w="1646"/>
        <w:gridCol w:w="1088"/>
        <w:gridCol w:w="5662"/>
      </w:tblGrid>
      <w:tr w:rsidR="000458C0" w14:paraId="374A455B" w14:textId="77777777" w:rsidTr="00714625">
        <w:trPr>
          <w:trHeight w:val="385"/>
        </w:trPr>
        <w:tc>
          <w:tcPr>
            <w:tcW w:w="980" w:type="pct"/>
            <w:tcBorders>
              <w:bottom w:val="single" w:sz="8" w:space="0" w:color="auto"/>
            </w:tcBorders>
          </w:tcPr>
          <w:p w14:paraId="7D328AE9"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170812C5"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2BC4C870" w14:textId="77777777" w:rsidR="000458C0" w:rsidRPr="00020CC2" w:rsidRDefault="000458C0" w:rsidP="00714625">
            <w:pPr>
              <w:spacing w:after="120"/>
              <w:rPr>
                <w:b/>
                <w:bCs/>
              </w:rPr>
            </w:pPr>
            <w:r w:rsidRPr="00020CC2">
              <w:rPr>
                <w:b/>
                <w:bCs/>
              </w:rPr>
              <w:t xml:space="preserve">Comments </w:t>
            </w:r>
            <w:r>
              <w:rPr>
                <w:b/>
                <w:bCs/>
              </w:rPr>
              <w:t>and/or other solutions (if any)</w:t>
            </w:r>
          </w:p>
        </w:tc>
      </w:tr>
      <w:tr w:rsidR="000458C0" w14:paraId="1AFD6B74" w14:textId="77777777" w:rsidTr="00714625">
        <w:trPr>
          <w:trHeight w:val="377"/>
        </w:trPr>
        <w:tc>
          <w:tcPr>
            <w:tcW w:w="980" w:type="pct"/>
            <w:tcBorders>
              <w:top w:val="single" w:sz="8" w:space="0" w:color="auto"/>
            </w:tcBorders>
          </w:tcPr>
          <w:p w14:paraId="375397A4" w14:textId="77777777" w:rsidR="000458C0" w:rsidRDefault="000458C0" w:rsidP="00714625">
            <w:pPr>
              <w:spacing w:after="120"/>
            </w:pPr>
          </w:p>
        </w:tc>
        <w:tc>
          <w:tcPr>
            <w:tcW w:w="648" w:type="pct"/>
            <w:tcBorders>
              <w:top w:val="single" w:sz="8" w:space="0" w:color="auto"/>
            </w:tcBorders>
          </w:tcPr>
          <w:p w14:paraId="1CED316B" w14:textId="77777777" w:rsidR="000458C0" w:rsidRDefault="000458C0" w:rsidP="00714625">
            <w:pPr>
              <w:spacing w:after="120"/>
              <w:jc w:val="center"/>
            </w:pPr>
          </w:p>
        </w:tc>
        <w:tc>
          <w:tcPr>
            <w:tcW w:w="3372" w:type="pct"/>
            <w:tcBorders>
              <w:top w:val="single" w:sz="8" w:space="0" w:color="auto"/>
            </w:tcBorders>
          </w:tcPr>
          <w:p w14:paraId="528D8A3F" w14:textId="77777777" w:rsidR="000458C0" w:rsidRDefault="000458C0" w:rsidP="00714625">
            <w:pPr>
              <w:spacing w:after="120"/>
            </w:pPr>
          </w:p>
        </w:tc>
      </w:tr>
      <w:tr w:rsidR="000458C0" w14:paraId="138A9B48" w14:textId="77777777" w:rsidTr="00714625">
        <w:trPr>
          <w:trHeight w:val="385"/>
        </w:trPr>
        <w:tc>
          <w:tcPr>
            <w:tcW w:w="980" w:type="pct"/>
          </w:tcPr>
          <w:p w14:paraId="07100F72" w14:textId="77777777" w:rsidR="000458C0" w:rsidRDefault="000458C0" w:rsidP="00714625">
            <w:pPr>
              <w:spacing w:after="120"/>
            </w:pPr>
          </w:p>
        </w:tc>
        <w:tc>
          <w:tcPr>
            <w:tcW w:w="648" w:type="pct"/>
          </w:tcPr>
          <w:p w14:paraId="0E2D34C6" w14:textId="77777777" w:rsidR="000458C0" w:rsidRDefault="000458C0" w:rsidP="00714625">
            <w:pPr>
              <w:spacing w:after="120"/>
              <w:jc w:val="center"/>
            </w:pPr>
          </w:p>
        </w:tc>
        <w:tc>
          <w:tcPr>
            <w:tcW w:w="3372" w:type="pct"/>
          </w:tcPr>
          <w:p w14:paraId="774E57C8" w14:textId="77777777" w:rsidR="000458C0" w:rsidRDefault="000458C0" w:rsidP="00714625">
            <w:pPr>
              <w:spacing w:after="120"/>
            </w:pPr>
          </w:p>
        </w:tc>
      </w:tr>
      <w:tr w:rsidR="000458C0" w14:paraId="7640733E" w14:textId="77777777" w:rsidTr="00714625">
        <w:trPr>
          <w:trHeight w:val="385"/>
        </w:trPr>
        <w:tc>
          <w:tcPr>
            <w:tcW w:w="980" w:type="pct"/>
          </w:tcPr>
          <w:p w14:paraId="4773C3F1" w14:textId="77777777" w:rsidR="000458C0" w:rsidRDefault="000458C0" w:rsidP="00714625">
            <w:pPr>
              <w:spacing w:after="120"/>
            </w:pPr>
          </w:p>
        </w:tc>
        <w:tc>
          <w:tcPr>
            <w:tcW w:w="648" w:type="pct"/>
          </w:tcPr>
          <w:p w14:paraId="3F30C387" w14:textId="77777777" w:rsidR="000458C0" w:rsidRDefault="000458C0" w:rsidP="00714625">
            <w:pPr>
              <w:spacing w:after="120"/>
              <w:jc w:val="center"/>
            </w:pPr>
          </w:p>
        </w:tc>
        <w:tc>
          <w:tcPr>
            <w:tcW w:w="3372" w:type="pct"/>
          </w:tcPr>
          <w:p w14:paraId="4CC9D6C0" w14:textId="77777777" w:rsidR="000458C0" w:rsidRDefault="000458C0" w:rsidP="00714625">
            <w:pPr>
              <w:spacing w:after="120"/>
            </w:pPr>
          </w:p>
        </w:tc>
      </w:tr>
      <w:tr w:rsidR="000458C0" w14:paraId="20C203A8" w14:textId="77777777" w:rsidTr="00714625">
        <w:trPr>
          <w:trHeight w:val="39"/>
        </w:trPr>
        <w:tc>
          <w:tcPr>
            <w:tcW w:w="980" w:type="pct"/>
          </w:tcPr>
          <w:p w14:paraId="2191F628" w14:textId="77777777" w:rsidR="000458C0" w:rsidRDefault="000458C0" w:rsidP="00714625">
            <w:pPr>
              <w:spacing w:after="120"/>
            </w:pPr>
          </w:p>
        </w:tc>
        <w:tc>
          <w:tcPr>
            <w:tcW w:w="648" w:type="pct"/>
          </w:tcPr>
          <w:p w14:paraId="779D0DE8" w14:textId="77777777" w:rsidR="000458C0" w:rsidRDefault="000458C0" w:rsidP="00714625">
            <w:pPr>
              <w:spacing w:after="120"/>
              <w:jc w:val="center"/>
            </w:pPr>
          </w:p>
        </w:tc>
        <w:tc>
          <w:tcPr>
            <w:tcW w:w="3372" w:type="pct"/>
          </w:tcPr>
          <w:p w14:paraId="5F2B7205" w14:textId="77777777" w:rsidR="000458C0" w:rsidRDefault="000458C0" w:rsidP="00714625">
            <w:pPr>
              <w:spacing w:after="120"/>
            </w:pPr>
          </w:p>
        </w:tc>
      </w:tr>
    </w:tbl>
    <w:p w14:paraId="4E1315B4" w14:textId="77777777" w:rsidR="000458C0" w:rsidRPr="002176A6" w:rsidRDefault="000458C0" w:rsidP="000458C0">
      <w:pPr>
        <w:rPr>
          <w:b/>
        </w:rPr>
      </w:pPr>
    </w:p>
    <w:p w14:paraId="4EB2ADAE" w14:textId="7C957342" w:rsidR="00A070CD" w:rsidRPr="00632ADB" w:rsidRDefault="00A070CD" w:rsidP="00A070CD">
      <w:pPr>
        <w:pStyle w:val="3"/>
        <w:ind w:left="720" w:hanging="720"/>
      </w:pPr>
      <w:bookmarkStart w:id="97" w:name="_Toc33040710"/>
      <w:bookmarkEnd w:id="97"/>
      <w:r w:rsidRPr="00632ADB">
        <w:rPr>
          <w:rFonts w:ascii="Times New Roman" w:eastAsiaTheme="minorEastAsia" w:hAnsi="Times New Roman" w:cs="Times New Roman"/>
          <w:i/>
          <w:sz w:val="20"/>
          <w:szCs w:val="20"/>
          <w:lang w:eastAsia="zh-CN"/>
        </w:rPr>
        <w:t xml:space="preserve">Issue #4: </w:t>
      </w:r>
      <w:r w:rsidR="001F52B6" w:rsidRPr="00632ADB">
        <w:rPr>
          <w:rFonts w:ascii="Times New Roman" w:eastAsiaTheme="minorEastAsia" w:hAnsi="Times New Roman" w:cs="Times New Roman"/>
          <w:i/>
          <w:sz w:val="20"/>
          <w:szCs w:val="20"/>
          <w:lang w:eastAsia="zh-CN"/>
        </w:rPr>
        <w:t>Notification of SI/PWS change and DCP</w:t>
      </w:r>
    </w:p>
    <w:p w14:paraId="37BDC800" w14:textId="315617DD" w:rsidR="00A070CD" w:rsidRPr="00707D41" w:rsidRDefault="00A070CD" w:rsidP="00A070CD">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001F52B6">
        <w:rPr>
          <w:rFonts w:cs="Arial"/>
        </w:rPr>
        <w:t>Intel Corporation</w:t>
      </w:r>
      <w:r>
        <w:rPr>
          <w:rFonts w:cs="Arial"/>
        </w:rPr>
        <w:t xml:space="preserve"> </w:t>
      </w:r>
      <w:r w:rsidR="001F52B6">
        <w:rPr>
          <w:rFonts w:cs="Arial"/>
        </w:rPr>
        <w:fldChar w:fldCharType="begin"/>
      </w:r>
      <w:r w:rsidR="001F52B6">
        <w:rPr>
          <w:rFonts w:cs="Arial"/>
        </w:rPr>
        <w:instrText xml:space="preserve"> REF _Ref32955320 \r \h </w:instrText>
      </w:r>
      <w:r w:rsidR="001F52B6">
        <w:rPr>
          <w:rFonts w:cs="Arial"/>
        </w:rPr>
      </w:r>
      <w:r w:rsidR="001F52B6">
        <w:rPr>
          <w:rFonts w:cs="Arial"/>
        </w:rPr>
        <w:fldChar w:fldCharType="separate"/>
      </w:r>
      <w:r w:rsidR="001F52B6">
        <w:rPr>
          <w:rFonts w:cs="Arial"/>
        </w:rPr>
        <w:t>[11]</w:t>
      </w:r>
      <w:r w:rsidR="001F52B6">
        <w:rPr>
          <w:rFonts w:cs="Arial"/>
        </w:rPr>
        <w:fldChar w:fldCharType="end"/>
      </w:r>
    </w:p>
    <w:p w14:paraId="06AE6F09" w14:textId="762AF000" w:rsidR="00A070CD" w:rsidRDefault="00A070CD" w:rsidP="00A070CD">
      <w:pPr>
        <w:rPr>
          <w:lang w:val="en-GB"/>
        </w:rPr>
      </w:pPr>
      <w:r w:rsidRPr="00C46B96">
        <w:rPr>
          <w:u w:val="single"/>
          <w:lang w:val="en-GB"/>
        </w:rPr>
        <w:t>Proposed solution:</w:t>
      </w:r>
      <w:r>
        <w:rPr>
          <w:lang w:val="en-GB"/>
        </w:rPr>
        <w:t xml:space="preserve"> </w:t>
      </w:r>
      <w:r w:rsidR="001F52B6" w:rsidRPr="001F52B6">
        <w:rPr>
          <w:lang w:val="en-GB"/>
        </w:rPr>
        <w:t>RAN2 assumes that a UE using WUS can still rely on legacy mechanism to receive notifications of SI or PWS change (as other paging DCI can be received in parallel to PDCCH-</w:t>
      </w:r>
      <w:r w:rsidR="001F52B6">
        <w:rPr>
          <w:lang w:val="en-GB"/>
        </w:rPr>
        <w:t xml:space="preserve">WUS). </w:t>
      </w:r>
    </w:p>
    <w:p w14:paraId="69C81A48" w14:textId="77777777" w:rsidR="001F52B6" w:rsidRDefault="001F52B6" w:rsidP="00A070CD">
      <w:pPr>
        <w:rPr>
          <w:bCs/>
        </w:rPr>
      </w:pPr>
    </w:p>
    <w:p w14:paraId="6CE6673C" w14:textId="1CDC4D26" w:rsidR="00A070CD" w:rsidRDefault="001F52B6" w:rsidP="00A070CD">
      <w:pPr>
        <w:rPr>
          <w:bCs/>
        </w:rPr>
      </w:pPr>
      <w:r w:rsidRPr="001F52B6">
        <w:rPr>
          <w:bCs/>
          <w:i/>
        </w:rPr>
        <w:lastRenderedPageBreak/>
        <w:t>Rapporteur:</w:t>
      </w:r>
      <w:r>
        <w:rPr>
          <w:bCs/>
        </w:rPr>
        <w:t xml:space="preserve"> As mentioned i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r>
        <w:rPr>
          <w:rFonts w:cs="Arial"/>
        </w:rPr>
        <w:t>, “</w:t>
      </w:r>
      <w:r>
        <w:t>RAN1 is considering that paging DCI could be monitored in parallel to WUS when required by a UE. Therefore, no new solution is required unless RAN1 indicates otherwise</w:t>
      </w:r>
      <w:r>
        <w:rPr>
          <w:rFonts w:cs="Arial"/>
        </w:rPr>
        <w:t>”</w:t>
      </w:r>
      <w:r w:rsidR="00A070CD">
        <w:rPr>
          <w:bCs/>
        </w:rPr>
        <w:t>.</w:t>
      </w:r>
      <w:r>
        <w:rPr>
          <w:bCs/>
        </w:rPr>
        <w:t xml:space="preserve"> Given no further work is expected from RAN1, </w:t>
      </w:r>
      <w:r w:rsidR="00530DA3">
        <w:rPr>
          <w:bCs/>
        </w:rPr>
        <w:t>it seems nothing needs to be done and the current situation is already what is proposed.</w:t>
      </w:r>
    </w:p>
    <w:p w14:paraId="62B113F1" w14:textId="77777777" w:rsidR="007D39F4" w:rsidRDefault="007D39F4" w:rsidP="00A070CD">
      <w:pPr>
        <w:rPr>
          <w:bCs/>
        </w:rPr>
      </w:pPr>
    </w:p>
    <w:p w14:paraId="25BB32B5" w14:textId="3F117689" w:rsidR="007D39F4" w:rsidRDefault="007D39F4" w:rsidP="007D39F4">
      <w:pPr>
        <w:spacing w:after="240"/>
        <w:ind w:left="360" w:hanging="360"/>
        <w:rPr>
          <w:i/>
          <w:iCs/>
        </w:rPr>
      </w:pPr>
      <w:r>
        <w:rPr>
          <w:i/>
          <w:iCs/>
        </w:rPr>
        <w:t>Q4a</w:t>
      </w:r>
      <w:r w:rsidRPr="00152CDC">
        <w:rPr>
          <w:i/>
          <w:iCs/>
        </w:rPr>
        <w:t xml:space="preserve">. Do you think </w:t>
      </w:r>
      <w:r>
        <w:rPr>
          <w:i/>
          <w:iCs/>
        </w:rPr>
        <w:t>this issue needs to be solved for Rel-16?</w:t>
      </w:r>
      <w:r w:rsidRPr="00152CDC">
        <w:rPr>
          <w:i/>
          <w:iCs/>
        </w:rPr>
        <w:t xml:space="preserve"> </w:t>
      </w:r>
    </w:p>
    <w:tbl>
      <w:tblPr>
        <w:tblStyle w:val="a7"/>
        <w:tblW w:w="5000" w:type="pct"/>
        <w:tblLook w:val="04A0" w:firstRow="1" w:lastRow="0" w:firstColumn="1" w:lastColumn="0" w:noHBand="0" w:noVBand="1"/>
      </w:tblPr>
      <w:tblGrid>
        <w:gridCol w:w="1646"/>
        <w:gridCol w:w="1088"/>
        <w:gridCol w:w="5662"/>
      </w:tblGrid>
      <w:tr w:rsidR="007D39F4" w14:paraId="3F0FE4A6" w14:textId="77777777" w:rsidTr="00714625">
        <w:trPr>
          <w:trHeight w:val="385"/>
        </w:trPr>
        <w:tc>
          <w:tcPr>
            <w:tcW w:w="980" w:type="pct"/>
            <w:tcBorders>
              <w:bottom w:val="single" w:sz="8" w:space="0" w:color="auto"/>
            </w:tcBorders>
          </w:tcPr>
          <w:p w14:paraId="1995204C" w14:textId="77777777" w:rsidR="007D39F4" w:rsidRPr="00020CC2" w:rsidRDefault="007D39F4" w:rsidP="00714625">
            <w:pPr>
              <w:spacing w:after="120"/>
              <w:rPr>
                <w:b/>
                <w:bCs/>
              </w:rPr>
            </w:pPr>
            <w:r w:rsidRPr="00020CC2">
              <w:rPr>
                <w:b/>
                <w:bCs/>
              </w:rPr>
              <w:t>Company</w:t>
            </w:r>
          </w:p>
        </w:tc>
        <w:tc>
          <w:tcPr>
            <w:tcW w:w="648" w:type="pct"/>
            <w:tcBorders>
              <w:bottom w:val="single" w:sz="8" w:space="0" w:color="auto"/>
            </w:tcBorders>
          </w:tcPr>
          <w:p w14:paraId="0904D596" w14:textId="77777777" w:rsidR="007D39F4" w:rsidRPr="00020CC2" w:rsidRDefault="007D39F4"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9828408" w14:textId="77777777" w:rsidR="007D39F4" w:rsidRPr="00020CC2" w:rsidRDefault="007D39F4" w:rsidP="00714625">
            <w:pPr>
              <w:spacing w:after="120"/>
              <w:rPr>
                <w:b/>
                <w:bCs/>
              </w:rPr>
            </w:pPr>
            <w:r w:rsidRPr="00020CC2">
              <w:rPr>
                <w:b/>
                <w:bCs/>
              </w:rPr>
              <w:t>Comments (if any)</w:t>
            </w:r>
          </w:p>
        </w:tc>
      </w:tr>
      <w:tr w:rsidR="007D39F4" w14:paraId="36764842" w14:textId="77777777" w:rsidTr="00714625">
        <w:trPr>
          <w:trHeight w:val="377"/>
        </w:trPr>
        <w:tc>
          <w:tcPr>
            <w:tcW w:w="980" w:type="pct"/>
            <w:tcBorders>
              <w:top w:val="single" w:sz="8" w:space="0" w:color="auto"/>
            </w:tcBorders>
          </w:tcPr>
          <w:p w14:paraId="5FC3818E" w14:textId="51B4A2D4" w:rsidR="007D39F4" w:rsidRDefault="0014316A" w:rsidP="00714625">
            <w:pPr>
              <w:spacing w:after="120"/>
            </w:pPr>
            <w:ins w:id="98" w:author="Linhai He" w:date="2020-02-24T21:10:00Z">
              <w:r>
                <w:t>Qualcomm</w:t>
              </w:r>
            </w:ins>
          </w:p>
        </w:tc>
        <w:tc>
          <w:tcPr>
            <w:tcW w:w="648" w:type="pct"/>
            <w:tcBorders>
              <w:top w:val="single" w:sz="8" w:space="0" w:color="auto"/>
            </w:tcBorders>
          </w:tcPr>
          <w:p w14:paraId="6A4E08D6" w14:textId="7C74C202" w:rsidR="007D39F4" w:rsidRDefault="0014316A" w:rsidP="00714625">
            <w:pPr>
              <w:spacing w:after="120"/>
              <w:jc w:val="center"/>
            </w:pPr>
            <w:ins w:id="99" w:author="Linhai He" w:date="2020-02-24T21:10:00Z">
              <w:r>
                <w:t>No</w:t>
              </w:r>
            </w:ins>
          </w:p>
        </w:tc>
        <w:tc>
          <w:tcPr>
            <w:tcW w:w="3372" w:type="pct"/>
            <w:tcBorders>
              <w:top w:val="single" w:sz="8" w:space="0" w:color="auto"/>
            </w:tcBorders>
          </w:tcPr>
          <w:p w14:paraId="4EB5FB4B" w14:textId="594CF5BD" w:rsidR="007D39F4" w:rsidRDefault="0014316A" w:rsidP="00714625">
            <w:pPr>
              <w:spacing w:after="120"/>
            </w:pPr>
            <w:ins w:id="100" w:author="Linhai He" w:date="2020-02-24T21:10:00Z">
              <w:r>
                <w:t xml:space="preserve">We </w:t>
              </w:r>
            </w:ins>
            <w:ins w:id="101" w:author="Linhai He" w:date="2020-02-24T21:12:00Z">
              <w:r w:rsidR="000F1768">
                <w:t>think the current behaviors are fine and no further enhancement</w:t>
              </w:r>
              <w:r w:rsidR="00CC2248">
                <w:t xml:space="preserve"> is needed.</w:t>
              </w:r>
            </w:ins>
          </w:p>
        </w:tc>
      </w:tr>
      <w:tr w:rsidR="007A0EEF" w14:paraId="4B14861A" w14:textId="77777777" w:rsidTr="00714625">
        <w:trPr>
          <w:trHeight w:val="385"/>
        </w:trPr>
        <w:tc>
          <w:tcPr>
            <w:tcW w:w="980" w:type="pct"/>
          </w:tcPr>
          <w:p w14:paraId="72BEE7E9" w14:textId="2B650CD0" w:rsidR="007A0EEF" w:rsidRDefault="007A0EEF" w:rsidP="007A0EEF">
            <w:pPr>
              <w:spacing w:after="120"/>
            </w:pPr>
            <w:ins w:id="102" w:author="Sethuraman Gurumoorthy" w:date="2020-02-25T05:58:00Z">
              <w:r>
                <w:t>Apple</w:t>
              </w:r>
            </w:ins>
          </w:p>
        </w:tc>
        <w:tc>
          <w:tcPr>
            <w:tcW w:w="648" w:type="pct"/>
          </w:tcPr>
          <w:p w14:paraId="20D3D0FB" w14:textId="797CB951" w:rsidR="007A0EEF" w:rsidRDefault="007A0EEF" w:rsidP="007A0EEF">
            <w:pPr>
              <w:spacing w:after="120"/>
              <w:jc w:val="center"/>
            </w:pPr>
            <w:ins w:id="103" w:author="Sethuraman Gurumoorthy" w:date="2020-02-25T05:58:00Z">
              <w:r>
                <w:t>No</w:t>
              </w:r>
            </w:ins>
          </w:p>
        </w:tc>
        <w:tc>
          <w:tcPr>
            <w:tcW w:w="3372" w:type="pct"/>
          </w:tcPr>
          <w:p w14:paraId="7904E00F" w14:textId="40DE5FF9" w:rsidR="007A0EEF" w:rsidRDefault="007A0EEF" w:rsidP="007A0EEF">
            <w:pPr>
              <w:spacing w:after="120"/>
            </w:pPr>
            <w:ins w:id="104" w:author="Sethuraman Gurumoorthy" w:date="2020-02-25T05:58:00Z">
              <w:r>
                <w:t>The WUS indication is just to control the UE monitoring the PDCCH for the UE dedicated transmission, and there is no impact the SI/paging mechanism.</w:t>
              </w:r>
            </w:ins>
          </w:p>
        </w:tc>
      </w:tr>
      <w:tr w:rsidR="00C65578" w14:paraId="5B26566E" w14:textId="77777777" w:rsidTr="00714625">
        <w:trPr>
          <w:trHeight w:val="385"/>
        </w:trPr>
        <w:tc>
          <w:tcPr>
            <w:tcW w:w="980" w:type="pct"/>
          </w:tcPr>
          <w:p w14:paraId="6D696796" w14:textId="0C168215" w:rsidR="00C65578" w:rsidRDefault="00C65578" w:rsidP="00C65578">
            <w:pPr>
              <w:spacing w:after="120"/>
            </w:pPr>
            <w:ins w:id="105" w:author="m" w:date="2020-02-26T16:44:00Z">
              <w:r>
                <w:rPr>
                  <w:rFonts w:eastAsiaTheme="minorEastAsia" w:hint="eastAsia"/>
                  <w:lang w:eastAsia="zh-CN"/>
                </w:rPr>
                <w:t>Xiaom</w:t>
              </w:r>
              <w:r>
                <w:rPr>
                  <w:rFonts w:eastAsiaTheme="minorEastAsia"/>
                  <w:lang w:eastAsia="zh-CN"/>
                </w:rPr>
                <w:t>i</w:t>
              </w:r>
            </w:ins>
          </w:p>
        </w:tc>
        <w:tc>
          <w:tcPr>
            <w:tcW w:w="648" w:type="pct"/>
          </w:tcPr>
          <w:p w14:paraId="7FB7E504" w14:textId="56891B0C" w:rsidR="00C65578" w:rsidRDefault="00C65578" w:rsidP="00C65578">
            <w:pPr>
              <w:spacing w:after="120"/>
              <w:jc w:val="center"/>
            </w:pPr>
            <w:ins w:id="106" w:author="m" w:date="2020-02-26T16:44:00Z">
              <w:r>
                <w:rPr>
                  <w:rFonts w:eastAsiaTheme="minorEastAsia" w:hint="eastAsia"/>
                  <w:lang w:eastAsia="zh-CN"/>
                </w:rPr>
                <w:t>No</w:t>
              </w:r>
            </w:ins>
          </w:p>
        </w:tc>
        <w:tc>
          <w:tcPr>
            <w:tcW w:w="3372" w:type="pct"/>
          </w:tcPr>
          <w:p w14:paraId="4CD9D0A6" w14:textId="64DF76C5" w:rsidR="00C65578" w:rsidRDefault="00C65578" w:rsidP="00C65578">
            <w:pPr>
              <w:spacing w:after="120"/>
            </w:pPr>
            <w:ins w:id="107" w:author="m" w:date="2020-02-26T16:44:00Z">
              <w:r>
                <w:t>Legacy behavior is ok. Intel’s optimization can be considered in R17.</w:t>
              </w:r>
            </w:ins>
          </w:p>
        </w:tc>
      </w:tr>
      <w:tr w:rsidR="00E83CB5" w14:paraId="23F3B07F" w14:textId="77777777" w:rsidTr="001412B6">
        <w:trPr>
          <w:trHeight w:val="385"/>
          <w:ins w:id="108" w:author="Nokia" w:date="2020-02-26T14:01:00Z"/>
        </w:trPr>
        <w:tc>
          <w:tcPr>
            <w:tcW w:w="980" w:type="pct"/>
          </w:tcPr>
          <w:p w14:paraId="7413DD29" w14:textId="77777777" w:rsidR="00E83CB5" w:rsidRDefault="00E83CB5" w:rsidP="001412B6">
            <w:pPr>
              <w:spacing w:after="120"/>
              <w:rPr>
                <w:ins w:id="109" w:author="Nokia" w:date="2020-02-26T14:01:00Z"/>
              </w:rPr>
            </w:pPr>
            <w:ins w:id="110" w:author="Nokia" w:date="2020-02-26T14:01:00Z">
              <w:r>
                <w:t>Nokia</w:t>
              </w:r>
            </w:ins>
          </w:p>
        </w:tc>
        <w:tc>
          <w:tcPr>
            <w:tcW w:w="648" w:type="pct"/>
          </w:tcPr>
          <w:p w14:paraId="3918651B" w14:textId="77777777" w:rsidR="00E83CB5" w:rsidRDefault="00E83CB5" w:rsidP="001412B6">
            <w:pPr>
              <w:spacing w:after="120"/>
              <w:jc w:val="center"/>
              <w:rPr>
                <w:ins w:id="111" w:author="Nokia" w:date="2020-02-26T14:01:00Z"/>
              </w:rPr>
            </w:pPr>
            <w:ins w:id="112" w:author="Nokia" w:date="2020-02-26T14:01:00Z">
              <w:r>
                <w:t>No</w:t>
              </w:r>
            </w:ins>
          </w:p>
        </w:tc>
        <w:tc>
          <w:tcPr>
            <w:tcW w:w="3372" w:type="pct"/>
          </w:tcPr>
          <w:p w14:paraId="77EB9658" w14:textId="77777777" w:rsidR="00E83CB5" w:rsidRDefault="00E83CB5" w:rsidP="001412B6">
            <w:pPr>
              <w:spacing w:after="120"/>
              <w:rPr>
                <w:ins w:id="113" w:author="Nokia" w:date="2020-02-26T14:01:00Z"/>
              </w:rPr>
            </w:pPr>
            <w:ins w:id="114" w:author="Nokia" w:date="2020-02-26T14:01:00Z">
              <w:r>
                <w:t>We assume that nothing needs to be done in RAN2 unless RAN1 indicates otherwise. Our understanding is that there is no issue.</w:t>
              </w:r>
            </w:ins>
          </w:p>
        </w:tc>
      </w:tr>
      <w:tr w:rsidR="00C23744" w14:paraId="0095B26D" w14:textId="77777777" w:rsidTr="00714625">
        <w:trPr>
          <w:trHeight w:val="39"/>
        </w:trPr>
        <w:tc>
          <w:tcPr>
            <w:tcW w:w="980" w:type="pct"/>
          </w:tcPr>
          <w:p w14:paraId="68CEA9E7" w14:textId="4EB65997" w:rsidR="00C23744" w:rsidRDefault="00C23744" w:rsidP="00C23744">
            <w:pPr>
              <w:spacing w:after="120"/>
            </w:pPr>
            <w:ins w:id="115" w:author="Huawei" w:date="2020-02-26T20:55:00Z">
              <w:r>
                <w:rPr>
                  <w:rFonts w:eastAsiaTheme="minorEastAsia" w:hint="eastAsia"/>
                  <w:lang w:eastAsia="zh-CN"/>
                </w:rPr>
                <w:t>H</w:t>
              </w:r>
              <w:r>
                <w:rPr>
                  <w:rFonts w:eastAsiaTheme="minorEastAsia"/>
                  <w:lang w:eastAsia="zh-CN"/>
                </w:rPr>
                <w:t>uawei</w:t>
              </w:r>
            </w:ins>
          </w:p>
        </w:tc>
        <w:tc>
          <w:tcPr>
            <w:tcW w:w="648" w:type="pct"/>
          </w:tcPr>
          <w:p w14:paraId="5B58EAFE" w14:textId="4497CAAD" w:rsidR="00C23744" w:rsidRDefault="00C23744" w:rsidP="00C23744">
            <w:pPr>
              <w:spacing w:after="120"/>
              <w:jc w:val="center"/>
            </w:pPr>
            <w:ins w:id="116" w:author="Huawei" w:date="2020-02-26T20:55:00Z">
              <w:r>
                <w:rPr>
                  <w:rFonts w:eastAsiaTheme="minorEastAsia" w:hint="eastAsia"/>
                  <w:lang w:eastAsia="zh-CN"/>
                </w:rPr>
                <w:t>N</w:t>
              </w:r>
              <w:r>
                <w:rPr>
                  <w:rFonts w:eastAsiaTheme="minorEastAsia"/>
                  <w:lang w:eastAsia="zh-CN"/>
                </w:rPr>
                <w:t>o</w:t>
              </w:r>
            </w:ins>
          </w:p>
        </w:tc>
        <w:tc>
          <w:tcPr>
            <w:tcW w:w="3372" w:type="pct"/>
          </w:tcPr>
          <w:p w14:paraId="7D3BF793" w14:textId="0E471A01" w:rsidR="00C23744" w:rsidRDefault="00C23744" w:rsidP="00C23744">
            <w:pPr>
              <w:spacing w:after="120"/>
            </w:pPr>
            <w:ins w:id="117" w:author="Huawei" w:date="2020-02-26T20:55:00Z">
              <w:r>
                <w:t>No further enhancement is needed.</w:t>
              </w:r>
            </w:ins>
          </w:p>
        </w:tc>
      </w:tr>
    </w:tbl>
    <w:p w14:paraId="09EAA1FE" w14:textId="77777777" w:rsidR="007D39F4" w:rsidRPr="001B42CF" w:rsidRDefault="007D39F4" w:rsidP="007D39F4">
      <w:pPr>
        <w:spacing w:after="120"/>
      </w:pPr>
    </w:p>
    <w:p w14:paraId="09554F11" w14:textId="5B8B4F28" w:rsidR="007D39F4" w:rsidRDefault="007D39F4" w:rsidP="007D39F4">
      <w:pPr>
        <w:spacing w:after="240"/>
        <w:ind w:left="360" w:hanging="360"/>
        <w:rPr>
          <w:i/>
          <w:iCs/>
        </w:rPr>
      </w:pPr>
      <w:r>
        <w:rPr>
          <w:i/>
          <w:iCs/>
        </w:rPr>
        <w:t>Q4b</w:t>
      </w:r>
      <w:r w:rsidRPr="00152CDC">
        <w:rPr>
          <w:i/>
          <w:iCs/>
        </w:rPr>
        <w:t xml:space="preserve">. </w:t>
      </w:r>
      <w:r>
        <w:rPr>
          <w:i/>
          <w:iCs/>
        </w:rPr>
        <w:t>If the answer to Q4a is Yes, d</w:t>
      </w:r>
      <w:r w:rsidRPr="00152CDC">
        <w:rPr>
          <w:i/>
          <w:iCs/>
        </w:rPr>
        <w:t xml:space="preserve">o you </w:t>
      </w:r>
      <w:r>
        <w:rPr>
          <w:i/>
          <w:iCs/>
        </w:rPr>
        <w:t>agree with the proposed solution?</w:t>
      </w:r>
    </w:p>
    <w:tbl>
      <w:tblPr>
        <w:tblStyle w:val="a7"/>
        <w:tblW w:w="5000" w:type="pct"/>
        <w:tblLook w:val="04A0" w:firstRow="1" w:lastRow="0" w:firstColumn="1" w:lastColumn="0" w:noHBand="0" w:noVBand="1"/>
      </w:tblPr>
      <w:tblGrid>
        <w:gridCol w:w="1646"/>
        <w:gridCol w:w="1088"/>
        <w:gridCol w:w="5662"/>
      </w:tblGrid>
      <w:tr w:rsidR="007D39F4" w14:paraId="303E322A" w14:textId="77777777" w:rsidTr="00714625">
        <w:trPr>
          <w:trHeight w:val="385"/>
        </w:trPr>
        <w:tc>
          <w:tcPr>
            <w:tcW w:w="980" w:type="pct"/>
            <w:tcBorders>
              <w:bottom w:val="single" w:sz="8" w:space="0" w:color="auto"/>
            </w:tcBorders>
          </w:tcPr>
          <w:p w14:paraId="28C6EA39" w14:textId="77777777" w:rsidR="007D39F4" w:rsidRPr="00020CC2" w:rsidRDefault="007D39F4" w:rsidP="00714625">
            <w:pPr>
              <w:spacing w:after="120"/>
              <w:rPr>
                <w:b/>
                <w:bCs/>
              </w:rPr>
            </w:pPr>
            <w:r w:rsidRPr="00020CC2">
              <w:rPr>
                <w:b/>
                <w:bCs/>
              </w:rPr>
              <w:t>Company</w:t>
            </w:r>
          </w:p>
        </w:tc>
        <w:tc>
          <w:tcPr>
            <w:tcW w:w="648" w:type="pct"/>
            <w:tcBorders>
              <w:bottom w:val="single" w:sz="8" w:space="0" w:color="auto"/>
            </w:tcBorders>
          </w:tcPr>
          <w:p w14:paraId="721460E3" w14:textId="77777777" w:rsidR="007D39F4" w:rsidRPr="00020CC2" w:rsidRDefault="007D39F4"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2D5D44C" w14:textId="77777777" w:rsidR="007D39F4" w:rsidRPr="00020CC2" w:rsidRDefault="007D39F4" w:rsidP="00714625">
            <w:pPr>
              <w:spacing w:after="120"/>
              <w:rPr>
                <w:b/>
                <w:bCs/>
              </w:rPr>
            </w:pPr>
            <w:r w:rsidRPr="00020CC2">
              <w:rPr>
                <w:b/>
                <w:bCs/>
              </w:rPr>
              <w:t xml:space="preserve">Comments </w:t>
            </w:r>
            <w:r>
              <w:rPr>
                <w:b/>
                <w:bCs/>
              </w:rPr>
              <w:t>and/or other solutions (if any)</w:t>
            </w:r>
          </w:p>
        </w:tc>
      </w:tr>
      <w:tr w:rsidR="007D39F4" w14:paraId="7731634E" w14:textId="77777777" w:rsidTr="00714625">
        <w:trPr>
          <w:trHeight w:val="377"/>
        </w:trPr>
        <w:tc>
          <w:tcPr>
            <w:tcW w:w="980" w:type="pct"/>
            <w:tcBorders>
              <w:top w:val="single" w:sz="8" w:space="0" w:color="auto"/>
            </w:tcBorders>
          </w:tcPr>
          <w:p w14:paraId="5D1744D5" w14:textId="77777777" w:rsidR="007D39F4" w:rsidRDefault="007D39F4" w:rsidP="00714625">
            <w:pPr>
              <w:spacing w:after="120"/>
            </w:pPr>
          </w:p>
        </w:tc>
        <w:tc>
          <w:tcPr>
            <w:tcW w:w="648" w:type="pct"/>
            <w:tcBorders>
              <w:top w:val="single" w:sz="8" w:space="0" w:color="auto"/>
            </w:tcBorders>
          </w:tcPr>
          <w:p w14:paraId="60B87578" w14:textId="77777777" w:rsidR="007D39F4" w:rsidRDefault="007D39F4" w:rsidP="00714625">
            <w:pPr>
              <w:spacing w:after="120"/>
              <w:jc w:val="center"/>
            </w:pPr>
          </w:p>
        </w:tc>
        <w:tc>
          <w:tcPr>
            <w:tcW w:w="3372" w:type="pct"/>
            <w:tcBorders>
              <w:top w:val="single" w:sz="8" w:space="0" w:color="auto"/>
            </w:tcBorders>
          </w:tcPr>
          <w:p w14:paraId="1F7F717C" w14:textId="77777777" w:rsidR="007D39F4" w:rsidRDefault="007D39F4" w:rsidP="00714625">
            <w:pPr>
              <w:spacing w:after="120"/>
            </w:pPr>
          </w:p>
        </w:tc>
      </w:tr>
      <w:tr w:rsidR="007D39F4" w14:paraId="6CEBAAC5" w14:textId="77777777" w:rsidTr="00714625">
        <w:trPr>
          <w:trHeight w:val="385"/>
        </w:trPr>
        <w:tc>
          <w:tcPr>
            <w:tcW w:w="980" w:type="pct"/>
          </w:tcPr>
          <w:p w14:paraId="3CBBAF8E" w14:textId="77777777" w:rsidR="007D39F4" w:rsidRDefault="007D39F4" w:rsidP="00714625">
            <w:pPr>
              <w:spacing w:after="120"/>
            </w:pPr>
          </w:p>
        </w:tc>
        <w:tc>
          <w:tcPr>
            <w:tcW w:w="648" w:type="pct"/>
          </w:tcPr>
          <w:p w14:paraId="074ABD1F" w14:textId="77777777" w:rsidR="007D39F4" w:rsidRDefault="007D39F4" w:rsidP="00714625">
            <w:pPr>
              <w:spacing w:after="120"/>
              <w:jc w:val="center"/>
            </w:pPr>
          </w:p>
        </w:tc>
        <w:tc>
          <w:tcPr>
            <w:tcW w:w="3372" w:type="pct"/>
          </w:tcPr>
          <w:p w14:paraId="5945FC44" w14:textId="77777777" w:rsidR="007D39F4" w:rsidRDefault="007D39F4" w:rsidP="00714625">
            <w:pPr>
              <w:spacing w:after="120"/>
            </w:pPr>
          </w:p>
        </w:tc>
      </w:tr>
      <w:tr w:rsidR="007D39F4" w14:paraId="72BF48CE" w14:textId="77777777" w:rsidTr="00714625">
        <w:trPr>
          <w:trHeight w:val="385"/>
        </w:trPr>
        <w:tc>
          <w:tcPr>
            <w:tcW w:w="980" w:type="pct"/>
          </w:tcPr>
          <w:p w14:paraId="28034140" w14:textId="77777777" w:rsidR="007D39F4" w:rsidRDefault="007D39F4" w:rsidP="00714625">
            <w:pPr>
              <w:spacing w:after="120"/>
            </w:pPr>
          </w:p>
        </w:tc>
        <w:tc>
          <w:tcPr>
            <w:tcW w:w="648" w:type="pct"/>
          </w:tcPr>
          <w:p w14:paraId="1FEB0D7E" w14:textId="77777777" w:rsidR="007D39F4" w:rsidRDefault="007D39F4" w:rsidP="00714625">
            <w:pPr>
              <w:spacing w:after="120"/>
              <w:jc w:val="center"/>
            </w:pPr>
          </w:p>
        </w:tc>
        <w:tc>
          <w:tcPr>
            <w:tcW w:w="3372" w:type="pct"/>
          </w:tcPr>
          <w:p w14:paraId="17715B11" w14:textId="77777777" w:rsidR="007D39F4" w:rsidRDefault="007D39F4" w:rsidP="00714625">
            <w:pPr>
              <w:spacing w:after="120"/>
            </w:pPr>
          </w:p>
        </w:tc>
      </w:tr>
      <w:tr w:rsidR="007D39F4" w14:paraId="12871743" w14:textId="77777777" w:rsidTr="00714625">
        <w:trPr>
          <w:trHeight w:val="39"/>
        </w:trPr>
        <w:tc>
          <w:tcPr>
            <w:tcW w:w="980" w:type="pct"/>
          </w:tcPr>
          <w:p w14:paraId="2F58F86E" w14:textId="77777777" w:rsidR="007D39F4" w:rsidRDefault="007D39F4" w:rsidP="00714625">
            <w:pPr>
              <w:spacing w:after="120"/>
            </w:pPr>
          </w:p>
        </w:tc>
        <w:tc>
          <w:tcPr>
            <w:tcW w:w="648" w:type="pct"/>
          </w:tcPr>
          <w:p w14:paraId="033F5587" w14:textId="77777777" w:rsidR="007D39F4" w:rsidRDefault="007D39F4" w:rsidP="00714625">
            <w:pPr>
              <w:spacing w:after="120"/>
              <w:jc w:val="center"/>
            </w:pPr>
          </w:p>
        </w:tc>
        <w:tc>
          <w:tcPr>
            <w:tcW w:w="3372" w:type="pct"/>
          </w:tcPr>
          <w:p w14:paraId="2FC0CD0C" w14:textId="77777777" w:rsidR="007D39F4" w:rsidRDefault="007D39F4" w:rsidP="00714625">
            <w:pPr>
              <w:spacing w:after="120"/>
            </w:pPr>
          </w:p>
        </w:tc>
      </w:tr>
    </w:tbl>
    <w:p w14:paraId="63941DE9" w14:textId="77777777" w:rsidR="007D39F4" w:rsidRPr="002176A6" w:rsidRDefault="007D39F4" w:rsidP="007D39F4">
      <w:pPr>
        <w:rPr>
          <w:b/>
        </w:rPr>
      </w:pPr>
    </w:p>
    <w:p w14:paraId="3E56DF24" w14:textId="77777777" w:rsidR="007D39F4" w:rsidRPr="002176A6" w:rsidRDefault="007D39F4" w:rsidP="00A070CD">
      <w:pPr>
        <w:rPr>
          <w:bCs/>
        </w:rPr>
      </w:pPr>
    </w:p>
    <w:p w14:paraId="541E41A4" w14:textId="4EFB7791" w:rsidR="00D66448" w:rsidRPr="00632ADB" w:rsidRDefault="00D66448" w:rsidP="00D66448">
      <w:pPr>
        <w:pStyle w:val="3"/>
        <w:ind w:left="720" w:hanging="720"/>
      </w:pPr>
      <w:bookmarkStart w:id="118" w:name="_Toc33040711"/>
      <w:bookmarkEnd w:id="118"/>
      <w:r w:rsidRPr="00632ADB">
        <w:rPr>
          <w:rFonts w:ascii="Times New Roman" w:eastAsiaTheme="minorEastAsia" w:hAnsi="Times New Roman" w:cs="Times New Roman"/>
          <w:i/>
          <w:sz w:val="20"/>
          <w:szCs w:val="20"/>
          <w:lang w:eastAsia="zh-CN"/>
        </w:rPr>
        <w:t>Issue #5: Improving Power Saving when the UE is configured to report L1 RSRP/CSI report irrespective of DCP indications</w:t>
      </w:r>
    </w:p>
    <w:p w14:paraId="27C91F53" w14:textId="75A32D00" w:rsidR="00D66448" w:rsidRPr="00707D41" w:rsidRDefault="00D66448" w:rsidP="00D66448">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Pr>
          <w:rFonts w:cs="Arial"/>
        </w:rPr>
        <w:t xml:space="preserve">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69C37875" w14:textId="0ED14EAB" w:rsidR="00D66448" w:rsidRDefault="00D66448" w:rsidP="00D66448">
      <w:pPr>
        <w:rPr>
          <w:lang w:val="en-GB"/>
        </w:rPr>
      </w:pPr>
      <w:r w:rsidRPr="00C46B96">
        <w:rPr>
          <w:u w:val="single"/>
          <w:lang w:val="en-GB"/>
        </w:rPr>
        <w:t>Proposed solution:</w:t>
      </w:r>
      <w:r>
        <w:rPr>
          <w:lang w:val="en-GB"/>
        </w:rPr>
        <w:t xml:space="preserve"> </w:t>
      </w:r>
      <w:r w:rsidRPr="00D66448">
        <w:rPr>
          <w:lang w:val="en-GB"/>
        </w:rPr>
        <w:t>NW configures UE to report CSI/SRS in sparse mode, i.</w:t>
      </w:r>
      <w:r>
        <w:rPr>
          <w:lang w:val="en-GB"/>
        </w:rPr>
        <w:t xml:space="preserve">e. report once per N DRX cycles. </w:t>
      </w:r>
    </w:p>
    <w:p w14:paraId="4448B9A1" w14:textId="77777777" w:rsidR="00434858" w:rsidRDefault="00434858" w:rsidP="00D66448">
      <w:pPr>
        <w:rPr>
          <w:lang w:val="en-GB"/>
        </w:rPr>
      </w:pPr>
    </w:p>
    <w:p w14:paraId="70171326" w14:textId="325F901B" w:rsidR="00434858" w:rsidRDefault="00434858" w:rsidP="00D66448">
      <w:pPr>
        <w:rPr>
          <w:lang w:val="en-GB"/>
        </w:rPr>
      </w:pPr>
      <w:r w:rsidRPr="00FB1349">
        <w:rPr>
          <w:rFonts w:ascii="Arial" w:hAnsi="Arial" w:cs="Arial"/>
          <w:noProof/>
          <w:szCs w:val="20"/>
          <w:lang w:eastAsia="zh-CN"/>
        </w:rPr>
        <w:drawing>
          <wp:inline distT="0" distB="0" distL="0" distR="0" wp14:anchorId="6D7489F9" wp14:editId="02FA4011">
            <wp:extent cx="5337810" cy="11863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810" cy="1186365"/>
                    </a:xfrm>
                    <a:prstGeom prst="rect">
                      <a:avLst/>
                    </a:prstGeom>
                    <a:noFill/>
                    <a:ln>
                      <a:noFill/>
                    </a:ln>
                  </pic:spPr>
                </pic:pic>
              </a:graphicData>
            </a:graphic>
          </wp:inline>
        </w:drawing>
      </w:r>
    </w:p>
    <w:p w14:paraId="40468BF8" w14:textId="77777777" w:rsidR="00434858" w:rsidRDefault="00434858" w:rsidP="00D66448">
      <w:pPr>
        <w:rPr>
          <w:lang w:val="en-GB"/>
        </w:rPr>
      </w:pPr>
    </w:p>
    <w:p w14:paraId="022A45EF" w14:textId="47CB8CC7" w:rsidR="00434858" w:rsidRDefault="00434858" w:rsidP="00434858">
      <w:pPr>
        <w:spacing w:after="240"/>
        <w:ind w:left="360" w:hanging="360"/>
        <w:rPr>
          <w:i/>
          <w:iCs/>
        </w:rPr>
      </w:pPr>
      <w:r>
        <w:rPr>
          <w:i/>
          <w:iCs/>
        </w:rPr>
        <w:t>Q5a</w:t>
      </w:r>
      <w:r w:rsidRPr="00152CDC">
        <w:rPr>
          <w:i/>
          <w:iCs/>
        </w:rPr>
        <w:t xml:space="preserve">. Do you think </w:t>
      </w:r>
      <w:r>
        <w:rPr>
          <w:i/>
          <w:iCs/>
        </w:rPr>
        <w:t>this issue needs to be solved for Rel-16?</w:t>
      </w:r>
      <w:r w:rsidRPr="00152CDC">
        <w:rPr>
          <w:i/>
          <w:iCs/>
        </w:rPr>
        <w:t xml:space="preserve"> </w:t>
      </w:r>
    </w:p>
    <w:tbl>
      <w:tblPr>
        <w:tblStyle w:val="a7"/>
        <w:tblW w:w="5000" w:type="pct"/>
        <w:tblLook w:val="04A0" w:firstRow="1" w:lastRow="0" w:firstColumn="1" w:lastColumn="0" w:noHBand="0" w:noVBand="1"/>
      </w:tblPr>
      <w:tblGrid>
        <w:gridCol w:w="1646"/>
        <w:gridCol w:w="1088"/>
        <w:gridCol w:w="5662"/>
      </w:tblGrid>
      <w:tr w:rsidR="00434858" w14:paraId="17D599E3" w14:textId="77777777" w:rsidTr="00714625">
        <w:trPr>
          <w:trHeight w:val="385"/>
        </w:trPr>
        <w:tc>
          <w:tcPr>
            <w:tcW w:w="980" w:type="pct"/>
            <w:tcBorders>
              <w:bottom w:val="single" w:sz="8" w:space="0" w:color="auto"/>
            </w:tcBorders>
          </w:tcPr>
          <w:p w14:paraId="2AC9A26A" w14:textId="77777777" w:rsidR="00434858" w:rsidRPr="00020CC2" w:rsidRDefault="00434858" w:rsidP="00714625">
            <w:pPr>
              <w:spacing w:after="120"/>
              <w:rPr>
                <w:b/>
                <w:bCs/>
              </w:rPr>
            </w:pPr>
            <w:r w:rsidRPr="00020CC2">
              <w:rPr>
                <w:b/>
                <w:bCs/>
              </w:rPr>
              <w:t>Company</w:t>
            </w:r>
          </w:p>
        </w:tc>
        <w:tc>
          <w:tcPr>
            <w:tcW w:w="648" w:type="pct"/>
            <w:tcBorders>
              <w:bottom w:val="single" w:sz="8" w:space="0" w:color="auto"/>
            </w:tcBorders>
          </w:tcPr>
          <w:p w14:paraId="14688605"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8EA1934" w14:textId="77777777" w:rsidR="00434858" w:rsidRPr="00020CC2" w:rsidRDefault="00434858" w:rsidP="00714625">
            <w:pPr>
              <w:spacing w:after="120"/>
              <w:rPr>
                <w:b/>
                <w:bCs/>
              </w:rPr>
            </w:pPr>
            <w:r w:rsidRPr="00020CC2">
              <w:rPr>
                <w:b/>
                <w:bCs/>
              </w:rPr>
              <w:t>Comments (if any)</w:t>
            </w:r>
          </w:p>
        </w:tc>
      </w:tr>
      <w:tr w:rsidR="00434858" w14:paraId="2F65A19E" w14:textId="77777777" w:rsidTr="00714625">
        <w:trPr>
          <w:trHeight w:val="377"/>
        </w:trPr>
        <w:tc>
          <w:tcPr>
            <w:tcW w:w="980" w:type="pct"/>
            <w:tcBorders>
              <w:top w:val="single" w:sz="8" w:space="0" w:color="auto"/>
            </w:tcBorders>
          </w:tcPr>
          <w:p w14:paraId="787D6391" w14:textId="2EF6759E" w:rsidR="00434858" w:rsidRDefault="00A93A54" w:rsidP="00714625">
            <w:pPr>
              <w:spacing w:after="120"/>
            </w:pPr>
            <w:ins w:id="119" w:author="Linhai He" w:date="2020-02-24T21:13:00Z">
              <w:r>
                <w:t>Qualcomm</w:t>
              </w:r>
            </w:ins>
          </w:p>
        </w:tc>
        <w:tc>
          <w:tcPr>
            <w:tcW w:w="648" w:type="pct"/>
            <w:tcBorders>
              <w:top w:val="single" w:sz="8" w:space="0" w:color="auto"/>
            </w:tcBorders>
          </w:tcPr>
          <w:p w14:paraId="7D61A42A" w14:textId="582B0965" w:rsidR="00434858" w:rsidRDefault="00A93A54" w:rsidP="00714625">
            <w:pPr>
              <w:spacing w:after="120"/>
              <w:jc w:val="center"/>
            </w:pPr>
            <w:ins w:id="120" w:author="Linhai He" w:date="2020-02-24T21:13:00Z">
              <w:r>
                <w:t>Yes</w:t>
              </w:r>
            </w:ins>
          </w:p>
        </w:tc>
        <w:tc>
          <w:tcPr>
            <w:tcW w:w="3372" w:type="pct"/>
            <w:tcBorders>
              <w:top w:val="single" w:sz="8" w:space="0" w:color="auto"/>
            </w:tcBorders>
          </w:tcPr>
          <w:p w14:paraId="25E3CE14" w14:textId="7283281F" w:rsidR="00434858" w:rsidRDefault="00873667" w:rsidP="00714625">
            <w:pPr>
              <w:spacing w:after="120"/>
            </w:pPr>
            <w:ins w:id="121" w:author="Linhai He" w:date="2020-02-24T21:18:00Z">
              <w:r>
                <w:t xml:space="preserve">We think this is </w:t>
              </w:r>
              <w:r w:rsidR="00661669">
                <w:t>a</w:t>
              </w:r>
            </w:ins>
            <w:ins w:id="122" w:author="Linhai He" w:date="2020-02-24T21:19:00Z">
              <w:r w:rsidR="004735E2">
                <w:t>n important</w:t>
              </w:r>
            </w:ins>
            <w:ins w:id="123" w:author="Linhai He" w:date="2020-02-24T21:18:00Z">
              <w:r w:rsidR="00661669">
                <w:t xml:space="preserve"> feature to have</w:t>
              </w:r>
            </w:ins>
            <w:ins w:id="124" w:author="Linhai He" w:date="2020-02-24T21:19:00Z">
              <w:r w:rsidR="004735E2">
                <w:t xml:space="preserve">, given that </w:t>
              </w:r>
            </w:ins>
            <w:ins w:id="125" w:author="Linhai He" w:date="2020-02-24T21:18:00Z">
              <w:r w:rsidR="00661669">
                <w:t xml:space="preserve">network </w:t>
              </w:r>
            </w:ins>
            <w:ins w:id="126" w:author="Linhai He" w:date="2020-02-24T21:20:00Z">
              <w:r w:rsidR="001F52CD">
                <w:t xml:space="preserve">now </w:t>
              </w:r>
            </w:ins>
            <w:ins w:id="127" w:author="Linhai He" w:date="2020-02-24T21:19:00Z">
              <w:r w:rsidR="004735E2">
                <w:t>has the option to require U</w:t>
              </w:r>
            </w:ins>
            <w:ins w:id="128" w:author="Linhai He" w:date="2020-02-24T21:20:00Z">
              <w:r w:rsidR="004735E2">
                <w:t xml:space="preserve">E to report </w:t>
              </w:r>
            </w:ins>
            <w:ins w:id="129" w:author="Linhai He" w:date="2020-02-24T21:18:00Z">
              <w:r w:rsidR="00661669">
                <w:t xml:space="preserve">L1-RSRP </w:t>
              </w:r>
            </w:ins>
            <w:ins w:id="130" w:author="Linhai He" w:date="2020-02-24T21:20:00Z">
              <w:r w:rsidR="004735E2">
                <w:t xml:space="preserve">even if </w:t>
              </w:r>
              <w:r w:rsidR="001F52CD">
                <w:t xml:space="preserve">DCP indicates no wakeup. </w:t>
              </w:r>
              <w:r w:rsidR="002E4CE2">
                <w:t xml:space="preserve">This is because </w:t>
              </w:r>
            </w:ins>
            <w:ins w:id="131" w:author="Linhai He" w:date="2020-02-24T21:21:00Z">
              <w:r w:rsidR="002E4CE2">
                <w:t>network may configure L1-RSRP with short periodicity</w:t>
              </w:r>
            </w:ins>
            <w:ins w:id="132" w:author="Linhai He" w:date="2020-02-24T21:23:00Z">
              <w:r w:rsidR="009C6A86">
                <w:t xml:space="preserve"> during active traffic</w:t>
              </w:r>
            </w:ins>
            <w:ins w:id="133" w:author="Linhai He" w:date="2020-02-24T21:22:00Z">
              <w:r w:rsidR="009C6A86">
                <w:t xml:space="preserve">, in order to </w:t>
              </w:r>
              <w:r w:rsidR="009C6A86">
                <w:lastRenderedPageBreak/>
                <w:t xml:space="preserve">continuously </w:t>
              </w:r>
            </w:ins>
            <w:ins w:id="134" w:author="Linhai He" w:date="2020-02-24T21:23:00Z">
              <w:r w:rsidR="009C6A86">
                <w:t xml:space="preserve">refine UE’s serving beams </w:t>
              </w:r>
            </w:ins>
            <w:ins w:id="135" w:author="Linhai He" w:date="2020-02-24T21:21:00Z">
              <w:r w:rsidR="0093224C">
                <w:t>to achieve high throughput. But if D</w:t>
              </w:r>
            </w:ins>
            <w:ins w:id="136" w:author="Linhai He" w:date="2020-02-24T21:22:00Z">
              <w:r w:rsidR="0093224C">
                <w:t>CP indicates no data, then</w:t>
              </w:r>
              <w:r w:rsidR="00393CF5">
                <w:t xml:space="preserve"> there is no need for UE to report L1-RSRP frequently. </w:t>
              </w:r>
            </w:ins>
            <w:ins w:id="137" w:author="Linhai He" w:date="2020-02-24T21:23:00Z">
              <w:r w:rsidR="00166863">
                <w:t xml:space="preserve">Network only needs occasional L1-RSRP report to ensure </w:t>
              </w:r>
            </w:ins>
            <w:ins w:id="138" w:author="Linhai He" w:date="2020-02-24T21:24:00Z">
              <w:r w:rsidR="001D199B">
                <w:t>UE has a working PDCCH beam to receive DCP.</w:t>
              </w:r>
              <w:r w:rsidR="00067F79">
                <w:t xml:space="preserve"> This </w:t>
              </w:r>
            </w:ins>
            <w:ins w:id="139" w:author="Linhai He" w:date="2020-02-24T21:25:00Z">
              <w:r w:rsidR="00067F79">
                <w:t xml:space="preserve">can be done by </w:t>
              </w:r>
              <w:r w:rsidR="00672058">
                <w:t xml:space="preserve">scaling up the periodicity of L1-RSRP when there is no data, </w:t>
              </w:r>
              <w:r w:rsidR="007A6333">
                <w:t>as proposed</w:t>
              </w:r>
            </w:ins>
            <w:ins w:id="140" w:author="Linhai He" w:date="2020-02-24T21:29:00Z">
              <w:r w:rsidR="006865C8">
                <w:t xml:space="preserve"> by [12]</w:t>
              </w:r>
            </w:ins>
            <w:ins w:id="141" w:author="Linhai He" w:date="2020-02-24T21:25:00Z">
              <w:r w:rsidR="007A6333">
                <w:t>.</w:t>
              </w:r>
            </w:ins>
            <w:ins w:id="142" w:author="Linhai He" w:date="2020-02-24T21:21:00Z">
              <w:r w:rsidR="002E4CE2">
                <w:t xml:space="preserve"> </w:t>
              </w:r>
            </w:ins>
            <w:ins w:id="143" w:author="Linhai He" w:date="2020-02-24T21:20:00Z">
              <w:r w:rsidR="004735E2">
                <w:t xml:space="preserve"> </w:t>
              </w:r>
            </w:ins>
            <w:ins w:id="144" w:author="Linhai He" w:date="2020-02-24T21:18:00Z">
              <w:r w:rsidR="00661669">
                <w:t xml:space="preserve"> </w:t>
              </w:r>
            </w:ins>
          </w:p>
        </w:tc>
      </w:tr>
      <w:tr w:rsidR="007A0EEF" w14:paraId="0B94B253" w14:textId="77777777" w:rsidTr="00714625">
        <w:trPr>
          <w:trHeight w:val="385"/>
        </w:trPr>
        <w:tc>
          <w:tcPr>
            <w:tcW w:w="980" w:type="pct"/>
          </w:tcPr>
          <w:p w14:paraId="68F607C2" w14:textId="3022EF84" w:rsidR="007A0EEF" w:rsidRDefault="007A0EEF" w:rsidP="007A0EEF">
            <w:pPr>
              <w:spacing w:after="120"/>
            </w:pPr>
            <w:ins w:id="145" w:author="Sethuraman Gurumoorthy" w:date="2020-02-25T05:58:00Z">
              <w:r>
                <w:lastRenderedPageBreak/>
                <w:t>Apple</w:t>
              </w:r>
            </w:ins>
          </w:p>
        </w:tc>
        <w:tc>
          <w:tcPr>
            <w:tcW w:w="648" w:type="pct"/>
          </w:tcPr>
          <w:p w14:paraId="419483C1" w14:textId="678FDB82" w:rsidR="007A0EEF" w:rsidRDefault="007A0EEF" w:rsidP="007A0EEF">
            <w:pPr>
              <w:spacing w:after="120"/>
              <w:jc w:val="center"/>
            </w:pPr>
            <w:ins w:id="146" w:author="Sethuraman Gurumoorthy" w:date="2020-02-25T05:58:00Z">
              <w:r>
                <w:t>Yes</w:t>
              </w:r>
            </w:ins>
          </w:p>
        </w:tc>
        <w:tc>
          <w:tcPr>
            <w:tcW w:w="3372" w:type="pct"/>
          </w:tcPr>
          <w:p w14:paraId="798F5AA0" w14:textId="14E4F2FB" w:rsidR="007A0EEF" w:rsidRDefault="007A0EEF" w:rsidP="007A0EEF">
            <w:pPr>
              <w:spacing w:after="120"/>
            </w:pPr>
            <w:ins w:id="147" w:author="Sethuraman Gurumoorthy" w:date="2020-02-25T05:58:00Z">
              <w:r>
                <w:t xml:space="preserve">It can provide both benefits in NW and UE side at the same time. NW can track UE radio quality and UE can save power compared to legacy periodic CSI report. </w:t>
              </w:r>
            </w:ins>
          </w:p>
        </w:tc>
      </w:tr>
      <w:tr w:rsidR="007A0EEF" w14:paraId="101A6900" w14:textId="77777777" w:rsidTr="00714625">
        <w:trPr>
          <w:trHeight w:val="385"/>
        </w:trPr>
        <w:tc>
          <w:tcPr>
            <w:tcW w:w="980" w:type="pct"/>
          </w:tcPr>
          <w:p w14:paraId="6289D9EA" w14:textId="77777777" w:rsidR="007A0EEF" w:rsidRDefault="007A0EEF" w:rsidP="007A0EEF">
            <w:pPr>
              <w:spacing w:after="120"/>
            </w:pPr>
          </w:p>
        </w:tc>
        <w:tc>
          <w:tcPr>
            <w:tcW w:w="648" w:type="pct"/>
          </w:tcPr>
          <w:p w14:paraId="5D79D5F3" w14:textId="77777777" w:rsidR="007A0EEF" w:rsidRDefault="007A0EEF" w:rsidP="007A0EEF">
            <w:pPr>
              <w:spacing w:after="120"/>
              <w:jc w:val="center"/>
            </w:pPr>
          </w:p>
        </w:tc>
        <w:tc>
          <w:tcPr>
            <w:tcW w:w="3372" w:type="pct"/>
          </w:tcPr>
          <w:p w14:paraId="2611B35B" w14:textId="77777777" w:rsidR="007A0EEF" w:rsidRDefault="007A0EEF" w:rsidP="007A0EEF">
            <w:pPr>
              <w:spacing w:after="120"/>
            </w:pPr>
          </w:p>
        </w:tc>
      </w:tr>
      <w:tr w:rsidR="00C65578" w14:paraId="253D8201" w14:textId="77777777" w:rsidTr="00714625">
        <w:trPr>
          <w:trHeight w:val="39"/>
        </w:trPr>
        <w:tc>
          <w:tcPr>
            <w:tcW w:w="980" w:type="pct"/>
          </w:tcPr>
          <w:p w14:paraId="603AEEA7" w14:textId="515F3816" w:rsidR="00C65578" w:rsidRDefault="00C65578" w:rsidP="00C65578">
            <w:pPr>
              <w:spacing w:after="120"/>
            </w:pPr>
            <w:ins w:id="148" w:author="m" w:date="2020-02-26T16:44:00Z">
              <w:r>
                <w:rPr>
                  <w:rFonts w:eastAsiaTheme="minorEastAsia" w:hint="eastAsia"/>
                  <w:lang w:eastAsia="zh-CN"/>
                </w:rPr>
                <w:t>Xiaom</w:t>
              </w:r>
              <w:r>
                <w:rPr>
                  <w:rFonts w:eastAsiaTheme="minorEastAsia"/>
                  <w:lang w:eastAsia="zh-CN"/>
                </w:rPr>
                <w:t>i</w:t>
              </w:r>
            </w:ins>
          </w:p>
        </w:tc>
        <w:tc>
          <w:tcPr>
            <w:tcW w:w="648" w:type="pct"/>
          </w:tcPr>
          <w:p w14:paraId="4FE26BB6" w14:textId="4CF78673" w:rsidR="00C65578" w:rsidRDefault="00C65578" w:rsidP="00C65578">
            <w:pPr>
              <w:spacing w:after="120"/>
              <w:jc w:val="center"/>
            </w:pPr>
            <w:ins w:id="149" w:author="m" w:date="2020-02-26T16:44:00Z">
              <w:r>
                <w:rPr>
                  <w:rFonts w:eastAsiaTheme="minorEastAsia" w:hint="eastAsia"/>
                  <w:lang w:eastAsia="zh-CN"/>
                </w:rPr>
                <w:t>?</w:t>
              </w:r>
            </w:ins>
          </w:p>
        </w:tc>
        <w:tc>
          <w:tcPr>
            <w:tcW w:w="3372" w:type="pct"/>
          </w:tcPr>
          <w:p w14:paraId="4EEDB72D" w14:textId="77777777" w:rsidR="00C65578" w:rsidRDefault="00C65578" w:rsidP="00C65578">
            <w:pPr>
              <w:spacing w:after="120"/>
              <w:rPr>
                <w:ins w:id="150" w:author="m" w:date="2020-02-26T16:44:00Z"/>
                <w:rFonts w:eastAsiaTheme="minorEastAsia"/>
                <w:lang w:eastAsia="zh-CN"/>
              </w:rPr>
            </w:pPr>
            <w:ins w:id="151" w:author="m" w:date="2020-02-26T16:44:00Z">
              <w:r>
                <w:rPr>
                  <w:rFonts w:eastAsiaTheme="minorEastAsia" w:hint="eastAsia"/>
                  <w:lang w:eastAsia="zh-CN"/>
                </w:rPr>
                <w:t>We</w:t>
              </w:r>
              <w:r>
                <w:rPr>
                  <w:rFonts w:eastAsiaTheme="minorEastAsia"/>
                  <w:lang w:eastAsia="zh-CN"/>
                </w:rPr>
                <w:t xml:space="preserve">ll, sounds reasonable. But we are not sure. </w:t>
              </w:r>
              <w:proofErr w:type="gramStart"/>
              <w:r>
                <w:rPr>
                  <w:rFonts w:eastAsiaTheme="minorEastAsia"/>
                  <w:lang w:eastAsia="zh-CN"/>
                </w:rPr>
                <w:t>Will  the</w:t>
              </w:r>
              <w:proofErr w:type="gramEnd"/>
              <w:r>
                <w:rPr>
                  <w:rFonts w:eastAsiaTheme="minorEastAsia"/>
                  <w:lang w:eastAsia="zh-CN"/>
                </w:rPr>
                <w:t xml:space="preserve"> sparse reporting impact the effect of beam management?</w:t>
              </w:r>
            </w:ins>
          </w:p>
          <w:p w14:paraId="3C4B064D" w14:textId="10992B8B" w:rsidR="00C65578" w:rsidRDefault="00C65578" w:rsidP="00C65578">
            <w:pPr>
              <w:spacing w:after="120"/>
            </w:pPr>
            <w:ins w:id="152" w:author="m" w:date="2020-02-26T16:44:00Z">
              <w:r>
                <w:rPr>
                  <w:rFonts w:eastAsiaTheme="minorEastAsia"/>
                  <w:lang w:eastAsia="zh-CN"/>
                </w:rPr>
                <w:t>Not sure of the gain.</w:t>
              </w:r>
            </w:ins>
          </w:p>
        </w:tc>
      </w:tr>
      <w:tr w:rsidR="00E83CB5" w14:paraId="55917F6E" w14:textId="77777777" w:rsidTr="001412B6">
        <w:trPr>
          <w:trHeight w:val="385"/>
          <w:ins w:id="153" w:author="Nokia" w:date="2020-02-26T14:01:00Z"/>
        </w:trPr>
        <w:tc>
          <w:tcPr>
            <w:tcW w:w="980" w:type="pct"/>
          </w:tcPr>
          <w:p w14:paraId="2EBC7C17" w14:textId="77777777" w:rsidR="00E83CB5" w:rsidRDefault="00E83CB5" w:rsidP="001412B6">
            <w:pPr>
              <w:spacing w:after="120"/>
              <w:rPr>
                <w:ins w:id="154" w:author="Nokia" w:date="2020-02-26T14:01:00Z"/>
              </w:rPr>
            </w:pPr>
            <w:ins w:id="155" w:author="Nokia" w:date="2020-02-26T14:01:00Z">
              <w:r>
                <w:t>Nokia</w:t>
              </w:r>
            </w:ins>
          </w:p>
        </w:tc>
        <w:tc>
          <w:tcPr>
            <w:tcW w:w="648" w:type="pct"/>
          </w:tcPr>
          <w:p w14:paraId="0FF15B6B" w14:textId="77777777" w:rsidR="00E83CB5" w:rsidRDefault="00E83CB5" w:rsidP="001412B6">
            <w:pPr>
              <w:spacing w:after="120"/>
              <w:jc w:val="center"/>
              <w:rPr>
                <w:ins w:id="156" w:author="Nokia" w:date="2020-02-26T14:01:00Z"/>
              </w:rPr>
            </w:pPr>
            <w:ins w:id="157" w:author="Nokia" w:date="2020-02-26T14:01:00Z">
              <w:r>
                <w:t>No</w:t>
              </w:r>
            </w:ins>
          </w:p>
        </w:tc>
        <w:tc>
          <w:tcPr>
            <w:tcW w:w="3372" w:type="pct"/>
          </w:tcPr>
          <w:p w14:paraId="394CE247" w14:textId="77777777" w:rsidR="00E83CB5" w:rsidRDefault="00E83CB5" w:rsidP="001412B6">
            <w:pPr>
              <w:spacing w:after="120"/>
              <w:rPr>
                <w:ins w:id="158" w:author="Nokia" w:date="2020-02-26T14:01:00Z"/>
              </w:rPr>
            </w:pPr>
            <w:ins w:id="159" w:author="Nokia" w:date="2020-02-26T14:01:00Z">
              <w:r>
                <w:t xml:space="preserve">This does not seem to be </w:t>
              </w:r>
              <w:proofErr w:type="spellStart"/>
              <w:r>
                <w:t>inline</w:t>
              </w:r>
              <w:proofErr w:type="spellEnd"/>
              <w:r>
                <w:t xml:space="preserve"> with RAN1 agreements. This is new functionality we don’t think is needed. i </w:t>
              </w:r>
            </w:ins>
          </w:p>
        </w:tc>
      </w:tr>
      <w:tr w:rsidR="00CD2E82" w14:paraId="17E33C0C" w14:textId="77777777" w:rsidTr="00714625">
        <w:trPr>
          <w:trHeight w:val="39"/>
          <w:ins w:id="160" w:author="m" w:date="2020-02-26T16:44:00Z"/>
        </w:trPr>
        <w:tc>
          <w:tcPr>
            <w:tcW w:w="980" w:type="pct"/>
          </w:tcPr>
          <w:p w14:paraId="4C31A7DF" w14:textId="7FDA5021" w:rsidR="00CD2E82" w:rsidRDefault="00CD2E82" w:rsidP="00CD2E82">
            <w:pPr>
              <w:spacing w:after="120"/>
              <w:rPr>
                <w:ins w:id="161" w:author="m" w:date="2020-02-26T16:44:00Z"/>
              </w:rPr>
            </w:pPr>
            <w:ins w:id="162" w:author="Huawei" w:date="2020-02-26T20:55:00Z">
              <w:r>
                <w:rPr>
                  <w:rFonts w:eastAsiaTheme="minorEastAsia"/>
                  <w:lang w:eastAsia="zh-CN"/>
                </w:rPr>
                <w:t>Huawei</w:t>
              </w:r>
            </w:ins>
          </w:p>
        </w:tc>
        <w:tc>
          <w:tcPr>
            <w:tcW w:w="648" w:type="pct"/>
          </w:tcPr>
          <w:p w14:paraId="2801FE3D" w14:textId="75410C61" w:rsidR="00CD2E82" w:rsidRDefault="00CD2E82" w:rsidP="00CD2E82">
            <w:pPr>
              <w:spacing w:after="120"/>
              <w:jc w:val="center"/>
              <w:rPr>
                <w:ins w:id="163" w:author="m" w:date="2020-02-26T16:44:00Z"/>
              </w:rPr>
            </w:pPr>
            <w:ins w:id="164" w:author="Huawei" w:date="2020-02-26T20:55:00Z">
              <w:r>
                <w:rPr>
                  <w:rFonts w:eastAsiaTheme="minorEastAsia" w:hint="eastAsia"/>
                  <w:lang w:eastAsia="zh-CN"/>
                </w:rPr>
                <w:t>N</w:t>
              </w:r>
              <w:r>
                <w:rPr>
                  <w:rFonts w:eastAsiaTheme="minorEastAsia"/>
                  <w:lang w:eastAsia="zh-CN"/>
                </w:rPr>
                <w:t>o</w:t>
              </w:r>
            </w:ins>
          </w:p>
        </w:tc>
        <w:tc>
          <w:tcPr>
            <w:tcW w:w="3372" w:type="pct"/>
          </w:tcPr>
          <w:p w14:paraId="6F833709" w14:textId="5B84D1F5" w:rsidR="00CD2E82" w:rsidRDefault="00CD2E82" w:rsidP="00CD2E82">
            <w:pPr>
              <w:spacing w:after="120"/>
              <w:rPr>
                <w:ins w:id="165" w:author="m" w:date="2020-02-26T16:44:00Z"/>
              </w:rPr>
            </w:pPr>
            <w:ins w:id="166" w:author="Huawei" w:date="2020-02-26T20:55:00Z">
              <w:r>
                <w:t>No further enhancement is needed.</w:t>
              </w:r>
            </w:ins>
          </w:p>
        </w:tc>
      </w:tr>
    </w:tbl>
    <w:p w14:paraId="43B12586" w14:textId="77777777" w:rsidR="00434858" w:rsidRPr="001B42CF" w:rsidRDefault="00434858" w:rsidP="00434858">
      <w:pPr>
        <w:spacing w:after="120"/>
      </w:pPr>
    </w:p>
    <w:p w14:paraId="7DF95241" w14:textId="079BEA80" w:rsidR="00434858" w:rsidRDefault="00434858" w:rsidP="00434858">
      <w:pPr>
        <w:spacing w:after="240"/>
        <w:ind w:left="360" w:hanging="360"/>
        <w:rPr>
          <w:i/>
          <w:iCs/>
        </w:rPr>
      </w:pPr>
      <w:r>
        <w:rPr>
          <w:i/>
          <w:iCs/>
        </w:rPr>
        <w:t>Q5b</w:t>
      </w:r>
      <w:r w:rsidRPr="00152CDC">
        <w:rPr>
          <w:i/>
          <w:iCs/>
        </w:rPr>
        <w:t xml:space="preserve">. </w:t>
      </w:r>
      <w:r>
        <w:rPr>
          <w:i/>
          <w:iCs/>
        </w:rPr>
        <w:t>If the answer to Q5a is Yes, d</w:t>
      </w:r>
      <w:r w:rsidRPr="00152CDC">
        <w:rPr>
          <w:i/>
          <w:iCs/>
        </w:rPr>
        <w:t xml:space="preserve">o you </w:t>
      </w:r>
      <w:r>
        <w:rPr>
          <w:i/>
          <w:iCs/>
        </w:rPr>
        <w:t>agree with the proposed solution?</w:t>
      </w:r>
    </w:p>
    <w:tbl>
      <w:tblPr>
        <w:tblStyle w:val="a7"/>
        <w:tblW w:w="5000" w:type="pct"/>
        <w:tblLook w:val="04A0" w:firstRow="1" w:lastRow="0" w:firstColumn="1" w:lastColumn="0" w:noHBand="0" w:noVBand="1"/>
      </w:tblPr>
      <w:tblGrid>
        <w:gridCol w:w="1646"/>
        <w:gridCol w:w="1088"/>
        <w:gridCol w:w="5662"/>
      </w:tblGrid>
      <w:tr w:rsidR="00434858" w14:paraId="528B4EDC" w14:textId="77777777" w:rsidTr="00714625">
        <w:trPr>
          <w:trHeight w:val="385"/>
        </w:trPr>
        <w:tc>
          <w:tcPr>
            <w:tcW w:w="980" w:type="pct"/>
            <w:tcBorders>
              <w:bottom w:val="single" w:sz="8" w:space="0" w:color="auto"/>
            </w:tcBorders>
          </w:tcPr>
          <w:p w14:paraId="60D579E1" w14:textId="77777777" w:rsidR="00434858" w:rsidRPr="00020CC2" w:rsidRDefault="00434858" w:rsidP="00714625">
            <w:pPr>
              <w:spacing w:after="120"/>
              <w:rPr>
                <w:b/>
                <w:bCs/>
              </w:rPr>
            </w:pPr>
            <w:r w:rsidRPr="00020CC2">
              <w:rPr>
                <w:b/>
                <w:bCs/>
              </w:rPr>
              <w:t>Company</w:t>
            </w:r>
          </w:p>
        </w:tc>
        <w:tc>
          <w:tcPr>
            <w:tcW w:w="648" w:type="pct"/>
            <w:tcBorders>
              <w:bottom w:val="single" w:sz="8" w:space="0" w:color="auto"/>
            </w:tcBorders>
          </w:tcPr>
          <w:p w14:paraId="78B186B9"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4D8A6D2E" w14:textId="77777777" w:rsidR="00434858" w:rsidRPr="00020CC2" w:rsidRDefault="00434858" w:rsidP="00714625">
            <w:pPr>
              <w:spacing w:after="120"/>
              <w:rPr>
                <w:b/>
                <w:bCs/>
              </w:rPr>
            </w:pPr>
            <w:r w:rsidRPr="00020CC2">
              <w:rPr>
                <w:b/>
                <w:bCs/>
              </w:rPr>
              <w:t xml:space="preserve">Comments </w:t>
            </w:r>
            <w:r>
              <w:rPr>
                <w:b/>
                <w:bCs/>
              </w:rPr>
              <w:t>and/or other solutions (if any)</w:t>
            </w:r>
          </w:p>
        </w:tc>
      </w:tr>
      <w:tr w:rsidR="00434858" w14:paraId="038EED03" w14:textId="77777777" w:rsidTr="00714625">
        <w:trPr>
          <w:trHeight w:val="377"/>
        </w:trPr>
        <w:tc>
          <w:tcPr>
            <w:tcW w:w="980" w:type="pct"/>
            <w:tcBorders>
              <w:top w:val="single" w:sz="8" w:space="0" w:color="auto"/>
            </w:tcBorders>
          </w:tcPr>
          <w:p w14:paraId="455D1CE5" w14:textId="143BBE90" w:rsidR="00434858" w:rsidRDefault="009E73DF" w:rsidP="00714625">
            <w:pPr>
              <w:spacing w:after="120"/>
            </w:pPr>
            <w:ins w:id="167" w:author="Linhai He" w:date="2020-02-24T21:14:00Z">
              <w:r>
                <w:t>Qualcomm</w:t>
              </w:r>
            </w:ins>
          </w:p>
        </w:tc>
        <w:tc>
          <w:tcPr>
            <w:tcW w:w="648" w:type="pct"/>
            <w:tcBorders>
              <w:top w:val="single" w:sz="8" w:space="0" w:color="auto"/>
            </w:tcBorders>
          </w:tcPr>
          <w:p w14:paraId="202A6844" w14:textId="300191A1" w:rsidR="00434858" w:rsidRDefault="009E73DF" w:rsidP="00714625">
            <w:pPr>
              <w:spacing w:after="120"/>
              <w:jc w:val="center"/>
            </w:pPr>
            <w:ins w:id="168" w:author="Linhai He" w:date="2020-02-24T21:14:00Z">
              <w:r>
                <w:t>Yes</w:t>
              </w:r>
            </w:ins>
          </w:p>
        </w:tc>
        <w:tc>
          <w:tcPr>
            <w:tcW w:w="3372" w:type="pct"/>
            <w:tcBorders>
              <w:top w:val="single" w:sz="8" w:space="0" w:color="auto"/>
            </w:tcBorders>
          </w:tcPr>
          <w:p w14:paraId="15EEC1D6" w14:textId="77777777" w:rsidR="00434858" w:rsidRDefault="00434858" w:rsidP="00714625">
            <w:pPr>
              <w:spacing w:after="120"/>
            </w:pPr>
          </w:p>
        </w:tc>
      </w:tr>
      <w:tr w:rsidR="007A0EEF" w14:paraId="6278AB8D" w14:textId="77777777" w:rsidTr="00714625">
        <w:trPr>
          <w:trHeight w:val="385"/>
        </w:trPr>
        <w:tc>
          <w:tcPr>
            <w:tcW w:w="980" w:type="pct"/>
          </w:tcPr>
          <w:p w14:paraId="1D273D65" w14:textId="4566B6DD" w:rsidR="007A0EEF" w:rsidRDefault="007A0EEF" w:rsidP="007A0EEF">
            <w:pPr>
              <w:spacing w:after="120"/>
            </w:pPr>
            <w:ins w:id="169" w:author="Sethuraman Gurumoorthy" w:date="2020-02-25T05:59:00Z">
              <w:r>
                <w:t>Apple</w:t>
              </w:r>
            </w:ins>
          </w:p>
        </w:tc>
        <w:tc>
          <w:tcPr>
            <w:tcW w:w="648" w:type="pct"/>
          </w:tcPr>
          <w:p w14:paraId="056B131A" w14:textId="16B30294" w:rsidR="007A0EEF" w:rsidRDefault="007A0EEF" w:rsidP="007A0EEF">
            <w:pPr>
              <w:spacing w:after="120"/>
              <w:jc w:val="center"/>
            </w:pPr>
            <w:ins w:id="170" w:author="Sethuraman Gurumoorthy" w:date="2020-02-25T05:59:00Z">
              <w:r>
                <w:t>Yes</w:t>
              </w:r>
            </w:ins>
          </w:p>
        </w:tc>
        <w:tc>
          <w:tcPr>
            <w:tcW w:w="3372" w:type="pct"/>
          </w:tcPr>
          <w:p w14:paraId="6C76A940" w14:textId="77777777" w:rsidR="007A0EEF" w:rsidRDefault="007A0EEF" w:rsidP="007A0EEF">
            <w:pPr>
              <w:spacing w:after="120"/>
              <w:rPr>
                <w:ins w:id="171" w:author="Sethuraman Gurumoorthy" w:date="2020-02-25T05:59:00Z"/>
              </w:rPr>
            </w:pPr>
            <w:ins w:id="172" w:author="Sethuraman Gurumoorthy" w:date="2020-02-25T05:59:00Z">
              <w:r>
                <w:t xml:space="preserve">If UE keeps in “sleep” DRX </w:t>
              </w:r>
              <w:proofErr w:type="gramStart"/>
              <w:r>
                <w:t>cycle  for</w:t>
              </w:r>
              <w:proofErr w:type="gramEnd"/>
              <w:r>
                <w:t xml:space="preserve"> N-1 times, UE will </w:t>
              </w:r>
              <w:proofErr w:type="spellStart"/>
              <w:r>
                <w:t>wakeup</w:t>
              </w:r>
              <w:proofErr w:type="spellEnd"/>
              <w:r>
                <w:t xml:space="preserve"> in the Nth “sleep” DRX cycle for the L1_RSRP/CSI report. </w:t>
              </w:r>
            </w:ins>
          </w:p>
          <w:p w14:paraId="1F47F303" w14:textId="77777777" w:rsidR="007A0EEF" w:rsidRDefault="007A0EEF" w:rsidP="007A0EEF">
            <w:pPr>
              <w:spacing w:after="120"/>
              <w:rPr>
                <w:ins w:id="173" w:author="Sethuraman Gurumoorthy" w:date="2020-02-25T05:59:00Z"/>
              </w:rPr>
            </w:pPr>
            <w:ins w:id="174" w:author="Sethuraman Gurumoorthy" w:date="2020-02-25T05:59:00Z">
              <w:r>
                <w:t xml:space="preserve">According to current running CR, if NW configures L1_RSRP/CSI report for each DRX cycle, it can assume the N=1. </w:t>
              </w:r>
            </w:ins>
          </w:p>
          <w:p w14:paraId="2642902F" w14:textId="77777777" w:rsidR="007A0EEF" w:rsidRDefault="007A0EEF" w:rsidP="007A0EEF">
            <w:pPr>
              <w:spacing w:after="120"/>
              <w:rPr>
                <w:ins w:id="175" w:author="Sethuraman Gurumoorthy" w:date="2020-02-25T05:59:00Z"/>
              </w:rPr>
            </w:pPr>
            <w:ins w:id="176" w:author="Sethuraman Gurumoorthy" w:date="2020-02-25T05:59:00Z">
              <w:r>
                <w:t xml:space="preserve">Therefore, this solution </w:t>
              </w:r>
              <w:r>
                <w:rPr>
                  <w:rFonts w:hint="eastAsia"/>
                  <w:lang w:eastAsia="zh-CN"/>
                </w:rPr>
                <w:t>ha</w:t>
              </w:r>
              <w:r>
                <w:rPr>
                  <w:lang w:eastAsia="zh-CN"/>
                </w:rPr>
                <w:t>s little impact to the running CR, which</w:t>
              </w:r>
              <w:r>
                <w:t xml:space="preserve"> is just to allow NW to configure a value of “N” to UE. </w:t>
              </w:r>
            </w:ins>
          </w:p>
          <w:p w14:paraId="77C883E4" w14:textId="62A22999" w:rsidR="007A0EEF" w:rsidRDefault="007A0EEF" w:rsidP="007A0EEF">
            <w:pPr>
              <w:spacing w:after="120"/>
            </w:pPr>
            <w:ins w:id="177" w:author="Sethuraman Gurumoorthy" w:date="2020-02-25T05:59:00Z">
              <w:r>
                <w:t>Actual NW deployment could decide the optimal value of “N” taking into account necessary UE and NW performance characteristics.</w:t>
              </w:r>
            </w:ins>
          </w:p>
        </w:tc>
      </w:tr>
      <w:tr w:rsidR="007A0EEF" w14:paraId="5ECBDCCE" w14:textId="77777777" w:rsidTr="00714625">
        <w:trPr>
          <w:trHeight w:val="385"/>
        </w:trPr>
        <w:tc>
          <w:tcPr>
            <w:tcW w:w="980" w:type="pct"/>
          </w:tcPr>
          <w:p w14:paraId="4A5A2573" w14:textId="77777777" w:rsidR="007A0EEF" w:rsidRDefault="007A0EEF" w:rsidP="007A0EEF">
            <w:pPr>
              <w:spacing w:after="120"/>
            </w:pPr>
          </w:p>
        </w:tc>
        <w:tc>
          <w:tcPr>
            <w:tcW w:w="648" w:type="pct"/>
          </w:tcPr>
          <w:p w14:paraId="7F5B95D3" w14:textId="77777777" w:rsidR="007A0EEF" w:rsidRDefault="007A0EEF" w:rsidP="007A0EEF">
            <w:pPr>
              <w:spacing w:after="120"/>
              <w:jc w:val="center"/>
            </w:pPr>
          </w:p>
        </w:tc>
        <w:tc>
          <w:tcPr>
            <w:tcW w:w="3372" w:type="pct"/>
          </w:tcPr>
          <w:p w14:paraId="778FB2D0" w14:textId="77777777" w:rsidR="007A0EEF" w:rsidRDefault="007A0EEF" w:rsidP="007A0EEF">
            <w:pPr>
              <w:spacing w:after="120"/>
            </w:pPr>
          </w:p>
        </w:tc>
      </w:tr>
      <w:tr w:rsidR="007A0EEF" w14:paraId="749B1499" w14:textId="77777777" w:rsidTr="00714625">
        <w:trPr>
          <w:trHeight w:val="39"/>
        </w:trPr>
        <w:tc>
          <w:tcPr>
            <w:tcW w:w="980" w:type="pct"/>
          </w:tcPr>
          <w:p w14:paraId="4DE2C5CB" w14:textId="77777777" w:rsidR="007A0EEF" w:rsidRDefault="007A0EEF" w:rsidP="007A0EEF">
            <w:pPr>
              <w:spacing w:after="120"/>
            </w:pPr>
          </w:p>
        </w:tc>
        <w:tc>
          <w:tcPr>
            <w:tcW w:w="648" w:type="pct"/>
          </w:tcPr>
          <w:p w14:paraId="0FCAD95C" w14:textId="77777777" w:rsidR="007A0EEF" w:rsidRDefault="007A0EEF" w:rsidP="007A0EEF">
            <w:pPr>
              <w:spacing w:after="120"/>
              <w:jc w:val="center"/>
            </w:pPr>
          </w:p>
        </w:tc>
        <w:tc>
          <w:tcPr>
            <w:tcW w:w="3372" w:type="pct"/>
          </w:tcPr>
          <w:p w14:paraId="74016560" w14:textId="77777777" w:rsidR="007A0EEF" w:rsidRDefault="007A0EEF" w:rsidP="007A0EEF">
            <w:pPr>
              <w:spacing w:after="120"/>
            </w:pPr>
          </w:p>
        </w:tc>
      </w:tr>
    </w:tbl>
    <w:p w14:paraId="7C72342E" w14:textId="77777777" w:rsidR="00434858" w:rsidRPr="002176A6" w:rsidRDefault="00434858" w:rsidP="00434858">
      <w:pPr>
        <w:rPr>
          <w:b/>
        </w:rPr>
      </w:pPr>
    </w:p>
    <w:p w14:paraId="3EA98D3F" w14:textId="442C840A" w:rsidR="00277C7B" w:rsidRPr="00632ADB" w:rsidRDefault="00277C7B" w:rsidP="00277C7B">
      <w:pPr>
        <w:pStyle w:val="3"/>
        <w:ind w:left="720" w:hanging="720"/>
      </w:pPr>
      <w:bookmarkStart w:id="178" w:name="_Toc33040712"/>
      <w:bookmarkEnd w:id="178"/>
      <w:r w:rsidRPr="00632ADB">
        <w:rPr>
          <w:rFonts w:ascii="Times New Roman" w:eastAsiaTheme="minorEastAsia" w:hAnsi="Times New Roman" w:cs="Times New Roman"/>
          <w:i/>
          <w:sz w:val="20"/>
          <w:szCs w:val="20"/>
          <w:lang w:eastAsia="zh-CN"/>
        </w:rPr>
        <w:t>Issue #6: DCP mis-detection avoidance</w:t>
      </w:r>
    </w:p>
    <w:p w14:paraId="099C8621" w14:textId="77777777" w:rsidR="00277C7B" w:rsidRPr="00707D41" w:rsidRDefault="00277C7B" w:rsidP="00277C7B">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Pr>
          <w:rFonts w:cs="Arial"/>
        </w:rPr>
        <w:t xml:space="preserve">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54D2441A" w14:textId="39F2DA77" w:rsidR="00277C7B" w:rsidRDefault="00277C7B" w:rsidP="00277C7B">
      <w:pPr>
        <w:rPr>
          <w:lang w:val="en-GB"/>
        </w:rPr>
      </w:pPr>
      <w:r w:rsidRPr="00C46B96">
        <w:rPr>
          <w:u w:val="single"/>
          <w:lang w:val="en-GB"/>
        </w:rPr>
        <w:t>Proposed solution:</w:t>
      </w:r>
      <w:r>
        <w:rPr>
          <w:lang w:val="en-GB"/>
        </w:rPr>
        <w:t xml:space="preserve"> </w:t>
      </w:r>
      <w:r w:rsidRPr="00277C7B">
        <w:rPr>
          <w:lang w:val="en-GB"/>
        </w:rPr>
        <w:t>Support periodical wake up and/or always wake up in poor radio condition mechanism</w:t>
      </w:r>
      <w:r>
        <w:rPr>
          <w:lang w:val="en-GB"/>
        </w:rPr>
        <w:t xml:space="preserve">. </w:t>
      </w:r>
    </w:p>
    <w:p w14:paraId="6EE6F5F7" w14:textId="76D76A78" w:rsidR="00434858" w:rsidRDefault="00434858" w:rsidP="00277C7B">
      <w:pPr>
        <w:rPr>
          <w:lang w:val="en-GB"/>
        </w:rPr>
      </w:pPr>
      <w:r w:rsidRPr="00FB1349">
        <w:rPr>
          <w:rFonts w:ascii="Arial" w:hAnsi="Arial" w:cs="Arial"/>
          <w:noProof/>
          <w:szCs w:val="20"/>
          <w:lang w:eastAsia="zh-CN"/>
        </w:rPr>
        <w:drawing>
          <wp:inline distT="0" distB="0" distL="0" distR="0" wp14:anchorId="2D770083" wp14:editId="287C1465">
            <wp:extent cx="5337810" cy="1199097"/>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337810" cy="1199097"/>
                    </a:xfrm>
                    <a:prstGeom prst="rect">
                      <a:avLst/>
                    </a:prstGeom>
                    <a:noFill/>
                    <a:ln>
                      <a:noFill/>
                    </a:ln>
                  </pic:spPr>
                </pic:pic>
              </a:graphicData>
            </a:graphic>
          </wp:inline>
        </w:drawing>
      </w:r>
    </w:p>
    <w:p w14:paraId="3B272961" w14:textId="77777777" w:rsidR="00434858" w:rsidRDefault="00434858" w:rsidP="00277C7B">
      <w:pPr>
        <w:rPr>
          <w:lang w:val="en-GB"/>
        </w:rPr>
      </w:pPr>
    </w:p>
    <w:p w14:paraId="4F548F97" w14:textId="242DEE5E" w:rsidR="00434858" w:rsidRDefault="00434858" w:rsidP="00434858">
      <w:pPr>
        <w:spacing w:after="240"/>
        <w:ind w:left="360" w:hanging="360"/>
        <w:rPr>
          <w:i/>
          <w:iCs/>
        </w:rPr>
      </w:pPr>
      <w:r>
        <w:rPr>
          <w:i/>
          <w:iCs/>
        </w:rPr>
        <w:t>Q6a</w:t>
      </w:r>
      <w:r w:rsidRPr="00152CDC">
        <w:rPr>
          <w:i/>
          <w:iCs/>
        </w:rPr>
        <w:t xml:space="preserve">. Do you think </w:t>
      </w:r>
      <w:r>
        <w:rPr>
          <w:i/>
          <w:iCs/>
        </w:rPr>
        <w:t>this issue needs to be solved for Rel-16?</w:t>
      </w:r>
      <w:r w:rsidRPr="00152CDC">
        <w:rPr>
          <w:i/>
          <w:iCs/>
        </w:rPr>
        <w:t xml:space="preserve"> </w:t>
      </w:r>
    </w:p>
    <w:tbl>
      <w:tblPr>
        <w:tblStyle w:val="a7"/>
        <w:tblW w:w="5000" w:type="pct"/>
        <w:tblLook w:val="04A0" w:firstRow="1" w:lastRow="0" w:firstColumn="1" w:lastColumn="0" w:noHBand="0" w:noVBand="1"/>
      </w:tblPr>
      <w:tblGrid>
        <w:gridCol w:w="1646"/>
        <w:gridCol w:w="1088"/>
        <w:gridCol w:w="5662"/>
      </w:tblGrid>
      <w:tr w:rsidR="00434858" w14:paraId="5DFE515E" w14:textId="77777777" w:rsidTr="00714625">
        <w:trPr>
          <w:trHeight w:val="385"/>
        </w:trPr>
        <w:tc>
          <w:tcPr>
            <w:tcW w:w="980" w:type="pct"/>
            <w:tcBorders>
              <w:bottom w:val="single" w:sz="8" w:space="0" w:color="auto"/>
            </w:tcBorders>
          </w:tcPr>
          <w:p w14:paraId="7A1585D1" w14:textId="77777777" w:rsidR="00434858" w:rsidRPr="00020CC2" w:rsidRDefault="00434858" w:rsidP="00714625">
            <w:pPr>
              <w:spacing w:after="120"/>
              <w:rPr>
                <w:b/>
                <w:bCs/>
              </w:rPr>
            </w:pPr>
            <w:r w:rsidRPr="00020CC2">
              <w:rPr>
                <w:b/>
                <w:bCs/>
              </w:rPr>
              <w:lastRenderedPageBreak/>
              <w:t>Company</w:t>
            </w:r>
          </w:p>
        </w:tc>
        <w:tc>
          <w:tcPr>
            <w:tcW w:w="648" w:type="pct"/>
            <w:tcBorders>
              <w:bottom w:val="single" w:sz="8" w:space="0" w:color="auto"/>
            </w:tcBorders>
          </w:tcPr>
          <w:p w14:paraId="26BBADB2"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903486E" w14:textId="77777777" w:rsidR="00434858" w:rsidRPr="00020CC2" w:rsidRDefault="00434858" w:rsidP="00714625">
            <w:pPr>
              <w:spacing w:after="120"/>
              <w:rPr>
                <w:b/>
                <w:bCs/>
              </w:rPr>
            </w:pPr>
            <w:r w:rsidRPr="00020CC2">
              <w:rPr>
                <w:b/>
                <w:bCs/>
              </w:rPr>
              <w:t>Comments (if any)</w:t>
            </w:r>
          </w:p>
        </w:tc>
      </w:tr>
      <w:tr w:rsidR="00434858" w14:paraId="3F43A7DC" w14:textId="77777777" w:rsidTr="00714625">
        <w:trPr>
          <w:trHeight w:val="377"/>
        </w:trPr>
        <w:tc>
          <w:tcPr>
            <w:tcW w:w="980" w:type="pct"/>
            <w:tcBorders>
              <w:top w:val="single" w:sz="8" w:space="0" w:color="auto"/>
            </w:tcBorders>
          </w:tcPr>
          <w:p w14:paraId="00845FD7" w14:textId="4E658E0D" w:rsidR="00434858" w:rsidRDefault="007A6333" w:rsidP="00714625">
            <w:pPr>
              <w:spacing w:after="120"/>
            </w:pPr>
            <w:ins w:id="179" w:author="Linhai He" w:date="2020-02-24T21:25:00Z">
              <w:r>
                <w:t>Qualcomm</w:t>
              </w:r>
            </w:ins>
          </w:p>
        </w:tc>
        <w:tc>
          <w:tcPr>
            <w:tcW w:w="648" w:type="pct"/>
            <w:tcBorders>
              <w:top w:val="single" w:sz="8" w:space="0" w:color="auto"/>
            </w:tcBorders>
          </w:tcPr>
          <w:p w14:paraId="715D62AA" w14:textId="1DEC6280" w:rsidR="00434858" w:rsidRDefault="007A6333" w:rsidP="00714625">
            <w:pPr>
              <w:spacing w:after="120"/>
              <w:jc w:val="center"/>
            </w:pPr>
            <w:ins w:id="180" w:author="Linhai He" w:date="2020-02-24T21:25:00Z">
              <w:r>
                <w:t>No</w:t>
              </w:r>
            </w:ins>
          </w:p>
        </w:tc>
        <w:tc>
          <w:tcPr>
            <w:tcW w:w="3372" w:type="pct"/>
            <w:tcBorders>
              <w:top w:val="single" w:sz="8" w:space="0" w:color="auto"/>
            </w:tcBorders>
          </w:tcPr>
          <w:p w14:paraId="269F105E" w14:textId="2E45875B" w:rsidR="00434858" w:rsidRDefault="00757A48" w:rsidP="00714625">
            <w:pPr>
              <w:spacing w:after="120"/>
            </w:pPr>
            <w:ins w:id="181" w:author="Linhai He" w:date="2020-02-24T21:27:00Z">
              <w:r>
                <w:t>We think s</w:t>
              </w:r>
            </w:ins>
            <w:ins w:id="182" w:author="Linhai He" w:date="2020-02-24T21:26:00Z">
              <w:r>
                <w:t>imilar effect</w:t>
              </w:r>
              <w:r w:rsidRPr="00757A48">
                <w:t xml:space="preserve"> can </w:t>
              </w:r>
            </w:ins>
            <w:ins w:id="183" w:author="Linhai He" w:date="2020-02-24T21:27:00Z">
              <w:r>
                <w:t xml:space="preserve">already </w:t>
              </w:r>
            </w:ins>
            <w:ins w:id="184" w:author="Linhai He" w:date="2020-02-24T21:26:00Z">
              <w:r w:rsidRPr="00757A48">
                <w:t xml:space="preserve">be achieved </w:t>
              </w:r>
            </w:ins>
            <w:ins w:id="185" w:author="Linhai He" w:date="2020-02-24T21:27:00Z">
              <w:r>
                <w:t>with the existing behaviors</w:t>
              </w:r>
            </w:ins>
            <w:ins w:id="186" w:author="Linhai He" w:date="2020-02-24T21:26:00Z">
              <w:r w:rsidRPr="00757A48">
                <w:t xml:space="preserve">. For example, network can learn about </w:t>
              </w:r>
            </w:ins>
            <w:ins w:id="187" w:author="Linhai He" w:date="2020-02-24T21:27:00Z">
              <w:r w:rsidR="00572184">
                <w:t>UE’s link quality</w:t>
              </w:r>
            </w:ins>
            <w:ins w:id="188" w:author="Linhai He" w:date="2020-02-24T21:26:00Z">
              <w:r w:rsidRPr="00757A48">
                <w:t xml:space="preserve"> from UE’s measurement report. If link quality </w:t>
              </w:r>
            </w:ins>
            <w:ins w:id="189" w:author="Linhai He" w:date="2020-02-24T21:28:00Z">
              <w:r w:rsidR="00FE139C">
                <w:t xml:space="preserve">has dropped and mis-detection of DCP may become </w:t>
              </w:r>
            </w:ins>
            <w:ins w:id="190" w:author="Linhai He" w:date="2020-02-24T21:26:00Z">
              <w:r w:rsidRPr="00757A48">
                <w:t>a concern, NW can configure UE to wake</w:t>
              </w:r>
            </w:ins>
            <w:ins w:id="191" w:author="Linhai He" w:date="2020-02-24T21:28:00Z">
              <w:r w:rsidR="00FE139C">
                <w:t xml:space="preserve"> </w:t>
              </w:r>
            </w:ins>
            <w:ins w:id="192" w:author="Linhai He" w:date="2020-02-24T21:26:00Z">
              <w:r w:rsidRPr="00757A48">
                <w:t xml:space="preserve">up if WUS is not received. </w:t>
              </w:r>
            </w:ins>
            <w:ins w:id="193" w:author="Linhai He" w:date="2020-02-24T21:29:00Z">
              <w:r w:rsidR="006865C8">
                <w:t>Or alternatively</w:t>
              </w:r>
            </w:ins>
            <w:ins w:id="194" w:author="Linhai He" w:date="2020-02-24T21:26:00Z">
              <w:r w:rsidRPr="00757A48">
                <w:t>, what is proposed can be just UE implementation</w:t>
              </w:r>
            </w:ins>
            <w:ins w:id="195" w:author="Linhai He" w:date="2020-02-24T21:30:00Z">
              <w:r w:rsidR="0012201F">
                <w:t xml:space="preserve">, i.e. </w:t>
              </w:r>
            </w:ins>
            <w:ins w:id="196" w:author="Linhai He" w:date="2020-02-24T21:29:00Z">
              <w:r w:rsidR="0012201F">
                <w:t>U</w:t>
              </w:r>
            </w:ins>
            <w:ins w:id="197" w:author="Linhai He" w:date="2020-02-24T21:30:00Z">
              <w:r w:rsidR="0012201F">
                <w:t>E can choose to wake up and monitor PDCCH if it feels that is necessary when its link quality has dropped to a sufficiently low level.</w:t>
              </w:r>
            </w:ins>
          </w:p>
        </w:tc>
      </w:tr>
      <w:tr w:rsidR="007A0EEF" w14:paraId="68B3F26E" w14:textId="77777777" w:rsidTr="00714625">
        <w:trPr>
          <w:trHeight w:val="385"/>
        </w:trPr>
        <w:tc>
          <w:tcPr>
            <w:tcW w:w="980" w:type="pct"/>
          </w:tcPr>
          <w:p w14:paraId="218B883A" w14:textId="41164F32" w:rsidR="007A0EEF" w:rsidRDefault="007A0EEF" w:rsidP="007A0EEF">
            <w:pPr>
              <w:spacing w:after="120"/>
            </w:pPr>
            <w:ins w:id="198" w:author="Sethuraman Gurumoorthy" w:date="2020-02-25T06:00:00Z">
              <w:r>
                <w:t>Apple</w:t>
              </w:r>
            </w:ins>
          </w:p>
        </w:tc>
        <w:tc>
          <w:tcPr>
            <w:tcW w:w="648" w:type="pct"/>
          </w:tcPr>
          <w:p w14:paraId="00F5E2BB" w14:textId="3FE75A4F" w:rsidR="007A0EEF" w:rsidRDefault="007A0EEF" w:rsidP="007A0EEF">
            <w:pPr>
              <w:spacing w:after="120"/>
              <w:jc w:val="center"/>
            </w:pPr>
            <w:ins w:id="199" w:author="Sethuraman Gurumoorthy" w:date="2020-02-25T06:00:00Z">
              <w:r>
                <w:t>Yes</w:t>
              </w:r>
            </w:ins>
          </w:p>
        </w:tc>
        <w:tc>
          <w:tcPr>
            <w:tcW w:w="3372" w:type="pct"/>
          </w:tcPr>
          <w:p w14:paraId="29806011" w14:textId="77777777" w:rsidR="007A0EEF" w:rsidRDefault="007A0EEF" w:rsidP="007A0EEF">
            <w:pPr>
              <w:spacing w:after="120"/>
              <w:rPr>
                <w:ins w:id="200" w:author="Sethuraman Gurumoorthy" w:date="2020-02-25T06:00:00Z"/>
              </w:rPr>
            </w:pPr>
            <w:ins w:id="201" w:author="Sethuraman Gurumoorthy" w:date="2020-02-25T06:00:00Z">
              <w:r>
                <w:t xml:space="preserve">According to current agreements, even though UE can report L1-RSRP/CSI report to NW to help NW tracking the UE radio quality, if UE does not wake up, </w:t>
              </w:r>
              <w:r w:rsidRPr="00801AAC">
                <w:t>NW has no way to change the UE’s configuration.</w:t>
              </w:r>
              <w:r>
                <w:t xml:space="preserve"> </w:t>
              </w:r>
            </w:ins>
          </w:p>
          <w:p w14:paraId="7407C23F" w14:textId="3CF23E13" w:rsidR="007A0EEF" w:rsidRDefault="007A0EEF" w:rsidP="007A0EEF">
            <w:pPr>
              <w:spacing w:after="120"/>
            </w:pPr>
            <w:ins w:id="202" w:author="Sethuraman Gurumoorthy" w:date="2020-02-25T06:00:00Z">
              <w:r>
                <w:t xml:space="preserve">Therefore, we should allow UE to wake up at least once when the current radio quality is worse than a pre-configured threshold in order to help NW to adjust the configuration </w:t>
              </w:r>
              <w:proofErr w:type="gramStart"/>
              <w:r>
                <w:t>within  a</w:t>
              </w:r>
              <w:proofErr w:type="gramEnd"/>
              <w:r>
                <w:t xml:space="preserve"> timely manner. </w:t>
              </w:r>
            </w:ins>
          </w:p>
        </w:tc>
      </w:tr>
      <w:tr w:rsidR="00C65578" w14:paraId="1DF47F25" w14:textId="77777777" w:rsidTr="00714625">
        <w:trPr>
          <w:trHeight w:val="385"/>
        </w:trPr>
        <w:tc>
          <w:tcPr>
            <w:tcW w:w="980" w:type="pct"/>
          </w:tcPr>
          <w:p w14:paraId="5A6861F7" w14:textId="377BF41B" w:rsidR="00C65578" w:rsidRDefault="00C65578" w:rsidP="00C65578">
            <w:pPr>
              <w:spacing w:after="120"/>
            </w:pPr>
            <w:ins w:id="203" w:author="m" w:date="2020-02-26T16:45:00Z">
              <w:r>
                <w:rPr>
                  <w:rFonts w:eastAsiaTheme="minorEastAsia"/>
                  <w:lang w:eastAsia="zh-CN"/>
                </w:rPr>
                <w:t>Xiaomi</w:t>
              </w:r>
            </w:ins>
          </w:p>
        </w:tc>
        <w:tc>
          <w:tcPr>
            <w:tcW w:w="648" w:type="pct"/>
          </w:tcPr>
          <w:p w14:paraId="7183322B" w14:textId="295078B7" w:rsidR="00C65578" w:rsidRDefault="00C65578" w:rsidP="00C65578">
            <w:pPr>
              <w:spacing w:after="120"/>
              <w:jc w:val="center"/>
            </w:pPr>
            <w:ins w:id="204" w:author="m" w:date="2020-02-26T16:45:00Z">
              <w:r>
                <w:rPr>
                  <w:rFonts w:eastAsiaTheme="minorEastAsia" w:hint="eastAsia"/>
                  <w:lang w:eastAsia="zh-CN"/>
                </w:rPr>
                <w:t>No</w:t>
              </w:r>
            </w:ins>
          </w:p>
        </w:tc>
        <w:tc>
          <w:tcPr>
            <w:tcW w:w="3372" w:type="pct"/>
          </w:tcPr>
          <w:p w14:paraId="51289BF9" w14:textId="0F33D435" w:rsidR="00C65578" w:rsidRDefault="00C65578" w:rsidP="00C65578">
            <w:pPr>
              <w:spacing w:after="120"/>
            </w:pPr>
            <w:ins w:id="205" w:author="m" w:date="2020-02-26T16:45:00Z">
              <w:r>
                <w:rPr>
                  <w:rFonts w:eastAsiaTheme="minorEastAsia" w:hint="eastAsia"/>
                  <w:lang w:eastAsia="zh-CN"/>
                </w:rPr>
                <w:t>I</w:t>
              </w:r>
              <w:r>
                <w:rPr>
                  <w:rFonts w:eastAsiaTheme="minorEastAsia"/>
                  <w:lang w:eastAsia="zh-CN"/>
                </w:rPr>
                <w:t xml:space="preserve"> guess Apple’s intention was to target the case that the UE cannot receive </w:t>
              </w:r>
              <w:r w:rsidRPr="00277C7B">
                <w:rPr>
                  <w:lang w:val="en-GB"/>
                </w:rPr>
                <w:t xml:space="preserve">wake up </w:t>
              </w:r>
              <w:r>
                <w:rPr>
                  <w:lang w:val="en-GB"/>
                </w:rPr>
                <w:t xml:space="preserve">signal </w:t>
              </w:r>
              <w:r w:rsidRPr="00277C7B">
                <w:rPr>
                  <w:lang w:val="en-GB"/>
                </w:rPr>
                <w:t>in poor radio condition</w:t>
              </w:r>
              <w:r>
                <w:rPr>
                  <w:lang w:val="en-GB"/>
                </w:rPr>
                <w:t xml:space="preserve"> for a long time. In that case, </w:t>
              </w:r>
              <w:r>
                <w:t xml:space="preserve">based on the previous agreement the RLM or RRM measurements are not impacted by WUS design, it would potentially mean that UE </w:t>
              </w:r>
              <w:r w:rsidRPr="0033744A">
                <w:t>would be performing beam failure detection, radio link monitoring</w:t>
              </w:r>
              <w:r>
                <w:t>.</w:t>
              </w:r>
            </w:ins>
          </w:p>
        </w:tc>
      </w:tr>
      <w:tr w:rsidR="00E83CB5" w14:paraId="12CE7EC3" w14:textId="77777777" w:rsidTr="001412B6">
        <w:trPr>
          <w:trHeight w:val="385"/>
          <w:ins w:id="206" w:author="Nokia" w:date="2020-02-26T14:02:00Z"/>
        </w:trPr>
        <w:tc>
          <w:tcPr>
            <w:tcW w:w="980" w:type="pct"/>
          </w:tcPr>
          <w:p w14:paraId="2EA7E09C" w14:textId="77777777" w:rsidR="00E83CB5" w:rsidRDefault="00E83CB5" w:rsidP="001412B6">
            <w:pPr>
              <w:spacing w:after="120"/>
              <w:rPr>
                <w:ins w:id="207" w:author="Nokia" w:date="2020-02-26T14:02:00Z"/>
              </w:rPr>
            </w:pPr>
            <w:ins w:id="208" w:author="Nokia" w:date="2020-02-26T14:02:00Z">
              <w:r>
                <w:t>Nokia</w:t>
              </w:r>
            </w:ins>
          </w:p>
        </w:tc>
        <w:tc>
          <w:tcPr>
            <w:tcW w:w="648" w:type="pct"/>
          </w:tcPr>
          <w:p w14:paraId="79609137" w14:textId="77777777" w:rsidR="00E83CB5" w:rsidRDefault="00E83CB5" w:rsidP="001412B6">
            <w:pPr>
              <w:spacing w:after="120"/>
              <w:jc w:val="center"/>
              <w:rPr>
                <w:ins w:id="209" w:author="Nokia" w:date="2020-02-26T14:02:00Z"/>
              </w:rPr>
            </w:pPr>
            <w:ins w:id="210" w:author="Nokia" w:date="2020-02-26T14:02:00Z">
              <w:r>
                <w:t>No</w:t>
              </w:r>
            </w:ins>
          </w:p>
        </w:tc>
        <w:tc>
          <w:tcPr>
            <w:tcW w:w="3372" w:type="pct"/>
          </w:tcPr>
          <w:p w14:paraId="08AFF54D" w14:textId="77777777" w:rsidR="00E83CB5" w:rsidRDefault="00E83CB5" w:rsidP="001412B6">
            <w:pPr>
              <w:spacing w:after="120"/>
              <w:rPr>
                <w:ins w:id="211" w:author="Nokia" w:date="2020-02-26T14:02:00Z"/>
              </w:rPr>
            </w:pPr>
            <w:ins w:id="212" w:author="Nokia" w:date="2020-02-26T14:02:00Z">
              <w:r>
                <w:t xml:space="preserve">NW can already achieve this behavior by configuring measurements and can de-configure the DCP, for instance. In addition the UE should be able to receive DCP in worse radio conditions than normal PDCCH, because it can be assumed that DCP has lower payload. </w:t>
              </w:r>
            </w:ins>
          </w:p>
          <w:p w14:paraId="61624A6F" w14:textId="77777777" w:rsidR="00E83CB5" w:rsidRDefault="00E83CB5" w:rsidP="001412B6">
            <w:pPr>
              <w:spacing w:after="120"/>
              <w:rPr>
                <w:ins w:id="213" w:author="Nokia" w:date="2020-02-26T14:02:00Z"/>
              </w:rPr>
            </w:pPr>
            <w:ins w:id="214" w:author="Nokia" w:date="2020-02-26T14:02:00Z">
              <w:r>
                <w:t>The proposed solution seems to require UE to wake up always.</w:t>
              </w:r>
            </w:ins>
          </w:p>
        </w:tc>
      </w:tr>
      <w:tr w:rsidR="00CD2E82" w14:paraId="663A88AD" w14:textId="77777777" w:rsidTr="00714625">
        <w:trPr>
          <w:trHeight w:val="39"/>
        </w:trPr>
        <w:tc>
          <w:tcPr>
            <w:tcW w:w="980" w:type="pct"/>
          </w:tcPr>
          <w:p w14:paraId="47BE6032" w14:textId="61BD1010" w:rsidR="00CD2E82" w:rsidRDefault="00CD2E82" w:rsidP="00CD2E82">
            <w:pPr>
              <w:spacing w:after="120"/>
            </w:pPr>
            <w:ins w:id="215" w:author="Huawei" w:date="2020-02-26T20:56:00Z">
              <w:r>
                <w:rPr>
                  <w:rFonts w:eastAsiaTheme="minorEastAsia"/>
                  <w:lang w:eastAsia="zh-CN"/>
                </w:rPr>
                <w:t>Huawei</w:t>
              </w:r>
            </w:ins>
          </w:p>
        </w:tc>
        <w:tc>
          <w:tcPr>
            <w:tcW w:w="648" w:type="pct"/>
          </w:tcPr>
          <w:p w14:paraId="6D7D2904" w14:textId="2D1E1233" w:rsidR="00CD2E82" w:rsidRDefault="00CD2E82" w:rsidP="00CD2E82">
            <w:pPr>
              <w:spacing w:after="120"/>
              <w:jc w:val="center"/>
            </w:pPr>
            <w:ins w:id="216" w:author="Huawei" w:date="2020-02-26T20:56:00Z">
              <w:r>
                <w:rPr>
                  <w:rFonts w:eastAsiaTheme="minorEastAsia" w:hint="eastAsia"/>
                  <w:lang w:eastAsia="zh-CN"/>
                </w:rPr>
                <w:t>N</w:t>
              </w:r>
              <w:r>
                <w:rPr>
                  <w:rFonts w:eastAsiaTheme="minorEastAsia"/>
                  <w:lang w:eastAsia="zh-CN"/>
                </w:rPr>
                <w:t>o</w:t>
              </w:r>
            </w:ins>
          </w:p>
        </w:tc>
        <w:tc>
          <w:tcPr>
            <w:tcW w:w="3372" w:type="pct"/>
          </w:tcPr>
          <w:p w14:paraId="759B69E6" w14:textId="75AD06F1" w:rsidR="00CD2E82" w:rsidRDefault="00CD2E82" w:rsidP="00CD2E82">
            <w:pPr>
              <w:spacing w:after="120"/>
            </w:pPr>
            <w:ins w:id="217" w:author="Huawei" w:date="2020-02-26T20:56:00Z">
              <w:r>
                <w:rPr>
                  <w:rFonts w:eastAsiaTheme="minorEastAsia"/>
                  <w:lang w:eastAsia="zh-CN"/>
                </w:rPr>
                <w:t xml:space="preserve">Agree with </w:t>
              </w:r>
              <w:r>
                <w:t>Qualcomm.</w:t>
              </w:r>
            </w:ins>
          </w:p>
        </w:tc>
      </w:tr>
    </w:tbl>
    <w:p w14:paraId="6E9A32E1" w14:textId="77777777" w:rsidR="00434858" w:rsidRPr="001B42CF" w:rsidRDefault="00434858" w:rsidP="00434858">
      <w:pPr>
        <w:spacing w:after="120"/>
      </w:pPr>
    </w:p>
    <w:p w14:paraId="2C9EE05E" w14:textId="72F3444E" w:rsidR="00434858" w:rsidRDefault="00434858" w:rsidP="00434858">
      <w:pPr>
        <w:spacing w:after="240"/>
        <w:ind w:left="360" w:hanging="360"/>
        <w:rPr>
          <w:i/>
          <w:iCs/>
        </w:rPr>
      </w:pPr>
      <w:r>
        <w:rPr>
          <w:i/>
          <w:iCs/>
        </w:rPr>
        <w:t>Q6b</w:t>
      </w:r>
      <w:r w:rsidRPr="00152CDC">
        <w:rPr>
          <w:i/>
          <w:iCs/>
        </w:rPr>
        <w:t xml:space="preserve">. </w:t>
      </w:r>
      <w:r>
        <w:rPr>
          <w:i/>
          <w:iCs/>
        </w:rPr>
        <w:t>If the answer to Q6a is Yes, d</w:t>
      </w:r>
      <w:r w:rsidRPr="00152CDC">
        <w:rPr>
          <w:i/>
          <w:iCs/>
        </w:rPr>
        <w:t xml:space="preserve">o you </w:t>
      </w:r>
      <w:r>
        <w:rPr>
          <w:i/>
          <w:iCs/>
        </w:rPr>
        <w:t>agree with the proposed solution?</w:t>
      </w:r>
    </w:p>
    <w:tbl>
      <w:tblPr>
        <w:tblStyle w:val="a7"/>
        <w:tblW w:w="5000" w:type="pct"/>
        <w:tblLook w:val="04A0" w:firstRow="1" w:lastRow="0" w:firstColumn="1" w:lastColumn="0" w:noHBand="0" w:noVBand="1"/>
      </w:tblPr>
      <w:tblGrid>
        <w:gridCol w:w="1646"/>
        <w:gridCol w:w="1088"/>
        <w:gridCol w:w="5662"/>
      </w:tblGrid>
      <w:tr w:rsidR="00434858" w14:paraId="44F9B11C" w14:textId="77777777" w:rsidTr="00714625">
        <w:trPr>
          <w:trHeight w:val="385"/>
        </w:trPr>
        <w:tc>
          <w:tcPr>
            <w:tcW w:w="980" w:type="pct"/>
            <w:tcBorders>
              <w:bottom w:val="single" w:sz="8" w:space="0" w:color="auto"/>
            </w:tcBorders>
          </w:tcPr>
          <w:p w14:paraId="66124F16" w14:textId="77777777" w:rsidR="00434858" w:rsidRPr="00020CC2" w:rsidRDefault="00434858" w:rsidP="00714625">
            <w:pPr>
              <w:spacing w:after="120"/>
              <w:rPr>
                <w:b/>
                <w:bCs/>
              </w:rPr>
            </w:pPr>
            <w:r w:rsidRPr="00020CC2">
              <w:rPr>
                <w:b/>
                <w:bCs/>
              </w:rPr>
              <w:t>Company</w:t>
            </w:r>
          </w:p>
        </w:tc>
        <w:tc>
          <w:tcPr>
            <w:tcW w:w="648" w:type="pct"/>
            <w:tcBorders>
              <w:bottom w:val="single" w:sz="8" w:space="0" w:color="auto"/>
            </w:tcBorders>
          </w:tcPr>
          <w:p w14:paraId="6770F022"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72B92CD4" w14:textId="77777777" w:rsidR="00434858" w:rsidRPr="00020CC2" w:rsidRDefault="00434858" w:rsidP="00714625">
            <w:pPr>
              <w:spacing w:after="120"/>
              <w:rPr>
                <w:b/>
                <w:bCs/>
              </w:rPr>
            </w:pPr>
            <w:r w:rsidRPr="00020CC2">
              <w:rPr>
                <w:b/>
                <w:bCs/>
              </w:rPr>
              <w:t xml:space="preserve">Comments </w:t>
            </w:r>
            <w:r>
              <w:rPr>
                <w:b/>
                <w:bCs/>
              </w:rPr>
              <w:t>and/or other solutions (if any)</w:t>
            </w:r>
          </w:p>
        </w:tc>
      </w:tr>
      <w:tr w:rsidR="007A0EEF" w14:paraId="5EE3B515" w14:textId="77777777" w:rsidTr="00714625">
        <w:trPr>
          <w:trHeight w:val="377"/>
        </w:trPr>
        <w:tc>
          <w:tcPr>
            <w:tcW w:w="980" w:type="pct"/>
            <w:tcBorders>
              <w:top w:val="single" w:sz="8" w:space="0" w:color="auto"/>
            </w:tcBorders>
          </w:tcPr>
          <w:p w14:paraId="3A0C4ED2" w14:textId="522FEA13" w:rsidR="007A0EEF" w:rsidRDefault="007A0EEF" w:rsidP="007A0EEF">
            <w:pPr>
              <w:spacing w:after="120"/>
            </w:pPr>
            <w:ins w:id="218" w:author="Sethuraman Gurumoorthy" w:date="2020-02-25T06:00:00Z">
              <w:r>
                <w:t>Apple</w:t>
              </w:r>
            </w:ins>
          </w:p>
        </w:tc>
        <w:tc>
          <w:tcPr>
            <w:tcW w:w="648" w:type="pct"/>
            <w:tcBorders>
              <w:top w:val="single" w:sz="8" w:space="0" w:color="auto"/>
            </w:tcBorders>
          </w:tcPr>
          <w:p w14:paraId="0538AB5B" w14:textId="63A79213" w:rsidR="007A0EEF" w:rsidRDefault="007A0EEF" w:rsidP="007A0EEF">
            <w:pPr>
              <w:spacing w:after="120"/>
              <w:jc w:val="center"/>
            </w:pPr>
            <w:ins w:id="219" w:author="Sethuraman Gurumoorthy" w:date="2020-02-25T06:00:00Z">
              <w:r>
                <w:t>Yes</w:t>
              </w:r>
            </w:ins>
          </w:p>
        </w:tc>
        <w:tc>
          <w:tcPr>
            <w:tcW w:w="3372" w:type="pct"/>
            <w:tcBorders>
              <w:top w:val="single" w:sz="8" w:space="0" w:color="auto"/>
            </w:tcBorders>
          </w:tcPr>
          <w:p w14:paraId="2E9BCD74" w14:textId="77777777" w:rsidR="007A0EEF" w:rsidRDefault="007A0EEF" w:rsidP="007A0EEF">
            <w:pPr>
              <w:spacing w:after="120"/>
              <w:rPr>
                <w:ins w:id="220" w:author="Sethuraman Gurumoorthy" w:date="2020-02-25T06:00:00Z"/>
              </w:rPr>
            </w:pPr>
            <w:ins w:id="221" w:author="Sethuraman Gurumoorthy" w:date="2020-02-25T06:00:00Z">
              <w:r>
                <w:t>Solution 1: NW can configure UE to wakeup per N DRX cycle regardless of the WUS indication;</w:t>
              </w:r>
            </w:ins>
          </w:p>
          <w:p w14:paraId="6A126619" w14:textId="2A2599DB" w:rsidR="007A0EEF" w:rsidRDefault="007A0EEF" w:rsidP="007A0EEF">
            <w:pPr>
              <w:spacing w:after="120"/>
            </w:pPr>
            <w:ins w:id="222" w:author="Sethuraman Gurumoorthy" w:date="2020-02-25T06:00:00Z">
              <w:r>
                <w:t xml:space="preserve">Solution 2: UE can wakeup when the current radio quality becomes worse, e.g. L1_RSRP/CSI report &lt; threshold. </w:t>
              </w:r>
            </w:ins>
          </w:p>
        </w:tc>
      </w:tr>
      <w:tr w:rsidR="007A0EEF" w14:paraId="08978A30" w14:textId="77777777" w:rsidTr="00714625">
        <w:trPr>
          <w:trHeight w:val="385"/>
        </w:trPr>
        <w:tc>
          <w:tcPr>
            <w:tcW w:w="980" w:type="pct"/>
          </w:tcPr>
          <w:p w14:paraId="60A6C4F6" w14:textId="77777777" w:rsidR="007A0EEF" w:rsidRDefault="007A0EEF" w:rsidP="007A0EEF">
            <w:pPr>
              <w:spacing w:after="120"/>
            </w:pPr>
          </w:p>
        </w:tc>
        <w:tc>
          <w:tcPr>
            <w:tcW w:w="648" w:type="pct"/>
          </w:tcPr>
          <w:p w14:paraId="78DF0581" w14:textId="77777777" w:rsidR="007A0EEF" w:rsidRDefault="007A0EEF" w:rsidP="007A0EEF">
            <w:pPr>
              <w:spacing w:after="120"/>
              <w:jc w:val="center"/>
            </w:pPr>
          </w:p>
        </w:tc>
        <w:tc>
          <w:tcPr>
            <w:tcW w:w="3372" w:type="pct"/>
          </w:tcPr>
          <w:p w14:paraId="1EE31489" w14:textId="77777777" w:rsidR="007A0EEF" w:rsidRDefault="007A0EEF" w:rsidP="007A0EEF">
            <w:pPr>
              <w:spacing w:after="120"/>
            </w:pPr>
          </w:p>
        </w:tc>
      </w:tr>
      <w:tr w:rsidR="007A0EEF" w14:paraId="4F505E27" w14:textId="77777777" w:rsidTr="00714625">
        <w:trPr>
          <w:trHeight w:val="385"/>
        </w:trPr>
        <w:tc>
          <w:tcPr>
            <w:tcW w:w="980" w:type="pct"/>
          </w:tcPr>
          <w:p w14:paraId="389D12AE" w14:textId="77777777" w:rsidR="007A0EEF" w:rsidRDefault="007A0EEF" w:rsidP="007A0EEF">
            <w:pPr>
              <w:spacing w:after="120"/>
            </w:pPr>
          </w:p>
        </w:tc>
        <w:tc>
          <w:tcPr>
            <w:tcW w:w="648" w:type="pct"/>
          </w:tcPr>
          <w:p w14:paraId="7CE25C5F" w14:textId="77777777" w:rsidR="007A0EEF" w:rsidRDefault="007A0EEF" w:rsidP="007A0EEF">
            <w:pPr>
              <w:spacing w:after="120"/>
              <w:jc w:val="center"/>
            </w:pPr>
          </w:p>
        </w:tc>
        <w:tc>
          <w:tcPr>
            <w:tcW w:w="3372" w:type="pct"/>
          </w:tcPr>
          <w:p w14:paraId="12FEAD70" w14:textId="77777777" w:rsidR="007A0EEF" w:rsidRDefault="007A0EEF" w:rsidP="007A0EEF">
            <w:pPr>
              <w:spacing w:after="120"/>
            </w:pPr>
          </w:p>
        </w:tc>
      </w:tr>
      <w:tr w:rsidR="007A0EEF" w14:paraId="78D2B043" w14:textId="77777777" w:rsidTr="00714625">
        <w:trPr>
          <w:trHeight w:val="39"/>
        </w:trPr>
        <w:tc>
          <w:tcPr>
            <w:tcW w:w="980" w:type="pct"/>
          </w:tcPr>
          <w:p w14:paraId="5938EE69" w14:textId="77777777" w:rsidR="007A0EEF" w:rsidRDefault="007A0EEF" w:rsidP="007A0EEF">
            <w:pPr>
              <w:spacing w:after="120"/>
            </w:pPr>
          </w:p>
        </w:tc>
        <w:tc>
          <w:tcPr>
            <w:tcW w:w="648" w:type="pct"/>
          </w:tcPr>
          <w:p w14:paraId="781F0FBA" w14:textId="77777777" w:rsidR="007A0EEF" w:rsidRDefault="007A0EEF" w:rsidP="007A0EEF">
            <w:pPr>
              <w:spacing w:after="120"/>
              <w:jc w:val="center"/>
            </w:pPr>
          </w:p>
        </w:tc>
        <w:tc>
          <w:tcPr>
            <w:tcW w:w="3372" w:type="pct"/>
          </w:tcPr>
          <w:p w14:paraId="5AAB4DC0" w14:textId="77777777" w:rsidR="007A0EEF" w:rsidRDefault="007A0EEF" w:rsidP="007A0EEF">
            <w:pPr>
              <w:spacing w:after="120"/>
            </w:pPr>
          </w:p>
        </w:tc>
      </w:tr>
    </w:tbl>
    <w:p w14:paraId="45C101A9" w14:textId="77777777" w:rsidR="00434858" w:rsidRPr="002176A6" w:rsidRDefault="00434858" w:rsidP="00434858">
      <w:pPr>
        <w:rPr>
          <w:b/>
        </w:rPr>
      </w:pPr>
    </w:p>
    <w:p w14:paraId="21E45318" w14:textId="77777777" w:rsidR="00434858" w:rsidRPr="00FB1349" w:rsidRDefault="00434858" w:rsidP="00277C7B"/>
    <w:p w14:paraId="741FA5F0" w14:textId="5ABC34DB" w:rsidR="0096407A" w:rsidRPr="00632ADB" w:rsidRDefault="0096407A" w:rsidP="0096407A">
      <w:pPr>
        <w:pStyle w:val="3"/>
        <w:ind w:left="720" w:hanging="720"/>
      </w:pPr>
      <w:bookmarkStart w:id="223" w:name="_Toc33040713"/>
      <w:bookmarkEnd w:id="223"/>
      <w:r w:rsidRPr="00632ADB">
        <w:rPr>
          <w:rFonts w:ascii="Times New Roman" w:eastAsiaTheme="minorEastAsia" w:hAnsi="Times New Roman" w:cs="Times New Roman"/>
          <w:i/>
          <w:sz w:val="20"/>
          <w:szCs w:val="20"/>
          <w:lang w:eastAsia="zh-CN"/>
        </w:rPr>
        <w:t>Issue #7: ASN.1 options for capturing the search space for the DCP</w:t>
      </w:r>
    </w:p>
    <w:p w14:paraId="7D2DD79A" w14:textId="59F690A0" w:rsidR="0096407A" w:rsidRPr="00707D41" w:rsidRDefault="0096407A" w:rsidP="0096407A">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96407A">
        <w:rPr>
          <w:rFonts w:cs="Arial"/>
        </w:rPr>
        <w:t xml:space="preserve">ZTE Corporation, </w:t>
      </w:r>
      <w:proofErr w:type="spellStart"/>
      <w:r w:rsidRPr="0096407A">
        <w:rPr>
          <w:rFonts w:cs="Arial"/>
        </w:rPr>
        <w:t>Sanechips</w:t>
      </w:r>
      <w:proofErr w:type="spellEnd"/>
      <w:r>
        <w:rPr>
          <w:rFonts w:cs="Arial"/>
        </w:rPr>
        <w:t xml:space="preserve"> </w:t>
      </w:r>
      <w:r>
        <w:rPr>
          <w:rFonts w:cs="Arial"/>
        </w:rPr>
        <w:fldChar w:fldCharType="begin"/>
      </w:r>
      <w:r>
        <w:rPr>
          <w:rFonts w:cs="Arial"/>
        </w:rPr>
        <w:instrText xml:space="preserve"> REF _Ref32956337 \r \h </w:instrText>
      </w:r>
      <w:r>
        <w:rPr>
          <w:rFonts w:cs="Arial"/>
        </w:rPr>
      </w:r>
      <w:r>
        <w:rPr>
          <w:rFonts w:cs="Arial"/>
        </w:rPr>
        <w:fldChar w:fldCharType="separate"/>
      </w:r>
      <w:r>
        <w:rPr>
          <w:rFonts w:cs="Arial"/>
        </w:rPr>
        <w:t>[14]</w:t>
      </w:r>
      <w:r>
        <w:rPr>
          <w:rFonts w:cs="Arial"/>
        </w:rPr>
        <w:fldChar w:fldCharType="end"/>
      </w:r>
    </w:p>
    <w:p w14:paraId="25B67C13" w14:textId="77777777" w:rsidR="0096407A" w:rsidRDefault="0096407A" w:rsidP="0096407A">
      <w:pPr>
        <w:rPr>
          <w:lang w:val="en-GB"/>
        </w:rPr>
      </w:pPr>
      <w:r w:rsidRPr="00C46B96">
        <w:rPr>
          <w:u w:val="single"/>
          <w:lang w:val="en-GB"/>
        </w:rPr>
        <w:t>Proposed solution:</w:t>
      </w:r>
    </w:p>
    <w:p w14:paraId="5219842A" w14:textId="5149889E" w:rsidR="0096407A" w:rsidRPr="0096407A" w:rsidRDefault="0096407A" w:rsidP="0096407A">
      <w:pPr>
        <w:rPr>
          <w:lang w:val="en-GB"/>
        </w:rPr>
      </w:pPr>
      <w:r w:rsidRPr="0096407A">
        <w:rPr>
          <w:lang w:val="en-GB"/>
        </w:rPr>
        <w:t>Select one from the following options to introduce DCI format 2_6 in TS38.331.</w:t>
      </w:r>
    </w:p>
    <w:p w14:paraId="217C05CD" w14:textId="77777777" w:rsidR="0096407A" w:rsidRDefault="0096407A" w:rsidP="007D082B">
      <w:pPr>
        <w:pStyle w:val="af"/>
        <w:numPr>
          <w:ilvl w:val="0"/>
          <w:numId w:val="10"/>
        </w:numPr>
      </w:pPr>
      <w:r w:rsidRPr="0096407A">
        <w:t>Option 1: Introduce a SearchSpace-r16 in which the searchSpaceType-r16 includes all the indications for UE to monitor PDCCH candidates for Rel-15 DCI formats and DCI format 2-6.</w:t>
      </w:r>
    </w:p>
    <w:p w14:paraId="4CF086F6" w14:textId="77777777" w:rsidR="0096407A" w:rsidRDefault="0096407A" w:rsidP="007D082B">
      <w:pPr>
        <w:pStyle w:val="af"/>
        <w:numPr>
          <w:ilvl w:val="0"/>
          <w:numId w:val="10"/>
        </w:numPr>
      </w:pPr>
      <w:r w:rsidRPr="0096407A">
        <w:t>Option 2: Introduce SearchSpaceExt-r16 and searchSpacesToAddModListExt-r16.</w:t>
      </w:r>
    </w:p>
    <w:p w14:paraId="5D5E512F" w14:textId="42765938" w:rsidR="0096407A" w:rsidRPr="0096407A" w:rsidRDefault="0096407A" w:rsidP="007D082B">
      <w:pPr>
        <w:pStyle w:val="af"/>
        <w:numPr>
          <w:ilvl w:val="0"/>
          <w:numId w:val="10"/>
        </w:numPr>
      </w:pPr>
      <w:r w:rsidRPr="0096407A">
        <w:lastRenderedPageBreak/>
        <w:t>Option 3: Introduce powersavingSearchSpaceList-r16 in PCCCH-Config.</w:t>
      </w:r>
    </w:p>
    <w:p w14:paraId="0833EC0F" w14:textId="3B7D5516" w:rsidR="00243FE5" w:rsidRDefault="00243FE5" w:rsidP="00243FE5">
      <w:pPr>
        <w:spacing w:after="240"/>
        <w:ind w:left="360" w:hanging="360"/>
        <w:rPr>
          <w:i/>
          <w:iCs/>
        </w:rPr>
      </w:pPr>
      <w:bookmarkStart w:id="224" w:name="_Toc33040714"/>
      <w:r>
        <w:rPr>
          <w:i/>
          <w:iCs/>
        </w:rPr>
        <w:t>Q7a</w:t>
      </w:r>
      <w:r w:rsidRPr="00152CDC">
        <w:rPr>
          <w:i/>
          <w:iCs/>
        </w:rPr>
        <w:t xml:space="preserve">. Do you think </w:t>
      </w:r>
      <w:r>
        <w:rPr>
          <w:i/>
          <w:iCs/>
        </w:rPr>
        <w:t>this issue needs to be solved for Rel-16?</w:t>
      </w:r>
      <w:bookmarkEnd w:id="224"/>
      <w:r w:rsidRPr="00152CDC">
        <w:rPr>
          <w:i/>
          <w:iCs/>
        </w:rPr>
        <w:t xml:space="preserve"> </w:t>
      </w:r>
    </w:p>
    <w:tbl>
      <w:tblPr>
        <w:tblStyle w:val="a7"/>
        <w:tblW w:w="5000" w:type="pct"/>
        <w:tblLook w:val="04A0" w:firstRow="1" w:lastRow="0" w:firstColumn="1" w:lastColumn="0" w:noHBand="0" w:noVBand="1"/>
      </w:tblPr>
      <w:tblGrid>
        <w:gridCol w:w="1646"/>
        <w:gridCol w:w="1088"/>
        <w:gridCol w:w="5662"/>
      </w:tblGrid>
      <w:tr w:rsidR="00243FE5" w14:paraId="11524FDB" w14:textId="77777777" w:rsidTr="00714625">
        <w:trPr>
          <w:trHeight w:val="385"/>
        </w:trPr>
        <w:tc>
          <w:tcPr>
            <w:tcW w:w="980" w:type="pct"/>
            <w:tcBorders>
              <w:bottom w:val="single" w:sz="8" w:space="0" w:color="auto"/>
            </w:tcBorders>
          </w:tcPr>
          <w:p w14:paraId="4AF3AF86" w14:textId="77777777" w:rsidR="00243FE5" w:rsidRPr="00020CC2" w:rsidRDefault="00243FE5" w:rsidP="00714625">
            <w:pPr>
              <w:spacing w:after="120"/>
              <w:rPr>
                <w:b/>
                <w:bCs/>
              </w:rPr>
            </w:pPr>
            <w:r w:rsidRPr="00020CC2">
              <w:rPr>
                <w:b/>
                <w:bCs/>
              </w:rPr>
              <w:t>Company</w:t>
            </w:r>
          </w:p>
        </w:tc>
        <w:tc>
          <w:tcPr>
            <w:tcW w:w="648" w:type="pct"/>
            <w:tcBorders>
              <w:bottom w:val="single" w:sz="8" w:space="0" w:color="auto"/>
            </w:tcBorders>
          </w:tcPr>
          <w:p w14:paraId="01A18ABD" w14:textId="77777777" w:rsidR="00243FE5" w:rsidRPr="00020CC2" w:rsidRDefault="00243FE5"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2D542D15" w14:textId="77777777" w:rsidR="00243FE5" w:rsidRPr="00020CC2" w:rsidRDefault="00243FE5" w:rsidP="00714625">
            <w:pPr>
              <w:spacing w:after="120"/>
              <w:rPr>
                <w:b/>
                <w:bCs/>
              </w:rPr>
            </w:pPr>
            <w:r w:rsidRPr="00020CC2">
              <w:rPr>
                <w:b/>
                <w:bCs/>
              </w:rPr>
              <w:t>Comments (if any)</w:t>
            </w:r>
          </w:p>
        </w:tc>
      </w:tr>
      <w:tr w:rsidR="00243FE5" w14:paraId="3128285C" w14:textId="77777777" w:rsidTr="00714625">
        <w:trPr>
          <w:trHeight w:val="377"/>
        </w:trPr>
        <w:tc>
          <w:tcPr>
            <w:tcW w:w="980" w:type="pct"/>
            <w:tcBorders>
              <w:top w:val="single" w:sz="8" w:space="0" w:color="auto"/>
            </w:tcBorders>
          </w:tcPr>
          <w:p w14:paraId="1DCE3FA4" w14:textId="0754E27B" w:rsidR="00243FE5" w:rsidRDefault="002412D7" w:rsidP="00714625">
            <w:pPr>
              <w:spacing w:after="120"/>
            </w:pPr>
            <w:ins w:id="225" w:author="Linhai He" w:date="2020-02-24T21:31:00Z">
              <w:r>
                <w:t>Qualcomm</w:t>
              </w:r>
            </w:ins>
          </w:p>
        </w:tc>
        <w:tc>
          <w:tcPr>
            <w:tcW w:w="648" w:type="pct"/>
            <w:tcBorders>
              <w:top w:val="single" w:sz="8" w:space="0" w:color="auto"/>
            </w:tcBorders>
          </w:tcPr>
          <w:p w14:paraId="0C6C45D1" w14:textId="125C3EEA" w:rsidR="00243FE5" w:rsidRDefault="002412D7" w:rsidP="00714625">
            <w:pPr>
              <w:spacing w:after="120"/>
              <w:jc w:val="center"/>
            </w:pPr>
            <w:ins w:id="226" w:author="Linhai He" w:date="2020-02-24T21:31:00Z">
              <w:r>
                <w:t>Yes</w:t>
              </w:r>
            </w:ins>
          </w:p>
        </w:tc>
        <w:tc>
          <w:tcPr>
            <w:tcW w:w="3372" w:type="pct"/>
            <w:tcBorders>
              <w:top w:val="single" w:sz="8" w:space="0" w:color="auto"/>
            </w:tcBorders>
          </w:tcPr>
          <w:p w14:paraId="30BF2CD8" w14:textId="77777777" w:rsidR="00243FE5" w:rsidRDefault="00243FE5" w:rsidP="00714625">
            <w:pPr>
              <w:spacing w:after="120"/>
            </w:pPr>
          </w:p>
        </w:tc>
      </w:tr>
      <w:tr w:rsidR="007A0EEF" w14:paraId="675E0CD9" w14:textId="77777777" w:rsidTr="00714625">
        <w:trPr>
          <w:trHeight w:val="385"/>
        </w:trPr>
        <w:tc>
          <w:tcPr>
            <w:tcW w:w="980" w:type="pct"/>
          </w:tcPr>
          <w:p w14:paraId="6CA110FF" w14:textId="7B01AA55" w:rsidR="007A0EEF" w:rsidRDefault="007A0EEF" w:rsidP="007A0EEF">
            <w:pPr>
              <w:spacing w:after="120"/>
            </w:pPr>
            <w:ins w:id="227" w:author="Sethuraman Gurumoorthy" w:date="2020-02-25T06:00:00Z">
              <w:r>
                <w:t>Apple</w:t>
              </w:r>
            </w:ins>
          </w:p>
        </w:tc>
        <w:tc>
          <w:tcPr>
            <w:tcW w:w="648" w:type="pct"/>
          </w:tcPr>
          <w:p w14:paraId="7A15F856" w14:textId="71AD2FB8" w:rsidR="007A0EEF" w:rsidRDefault="007A0EEF" w:rsidP="007A0EEF">
            <w:pPr>
              <w:spacing w:after="120"/>
              <w:jc w:val="center"/>
            </w:pPr>
            <w:ins w:id="228" w:author="Sethuraman Gurumoorthy" w:date="2020-02-25T06:00:00Z">
              <w:r>
                <w:t>No</w:t>
              </w:r>
            </w:ins>
          </w:p>
        </w:tc>
        <w:tc>
          <w:tcPr>
            <w:tcW w:w="3372" w:type="pct"/>
          </w:tcPr>
          <w:p w14:paraId="37E500D7" w14:textId="1C0C9411" w:rsidR="007A0EEF" w:rsidRDefault="007A0EEF" w:rsidP="007A0EEF">
            <w:pPr>
              <w:spacing w:after="120"/>
            </w:pPr>
            <w:ins w:id="229" w:author="Sethuraman Gurumoorthy" w:date="2020-02-25T06:00:00Z">
              <w:r>
                <w:t xml:space="preserve">We think the ASN.1 in RRC running CR is ok. According to current CR, the new parameters can be configured for legacy DCI format. Then we do not see the problem. </w:t>
              </w:r>
            </w:ins>
          </w:p>
        </w:tc>
      </w:tr>
      <w:tr w:rsidR="00C65578" w14:paraId="01E01E2E" w14:textId="77777777" w:rsidTr="00714625">
        <w:trPr>
          <w:trHeight w:val="385"/>
        </w:trPr>
        <w:tc>
          <w:tcPr>
            <w:tcW w:w="980" w:type="pct"/>
          </w:tcPr>
          <w:p w14:paraId="1E1FCB62" w14:textId="37681B98" w:rsidR="00C65578" w:rsidRDefault="00C65578" w:rsidP="00C65578">
            <w:pPr>
              <w:spacing w:after="120"/>
            </w:pPr>
            <w:ins w:id="230" w:author="m" w:date="2020-02-26T16:45:00Z">
              <w:r>
                <w:rPr>
                  <w:rFonts w:eastAsiaTheme="minorEastAsia" w:hint="eastAsia"/>
                  <w:lang w:eastAsia="zh-CN"/>
                </w:rPr>
                <w:t>Xia</w:t>
              </w:r>
              <w:r>
                <w:rPr>
                  <w:rFonts w:eastAsiaTheme="minorEastAsia"/>
                  <w:lang w:eastAsia="zh-CN"/>
                </w:rPr>
                <w:t>omi</w:t>
              </w:r>
            </w:ins>
          </w:p>
        </w:tc>
        <w:tc>
          <w:tcPr>
            <w:tcW w:w="648" w:type="pct"/>
          </w:tcPr>
          <w:p w14:paraId="44CA2D51" w14:textId="2FF77381" w:rsidR="00C65578" w:rsidRDefault="00C65578" w:rsidP="00C65578">
            <w:pPr>
              <w:spacing w:after="120"/>
              <w:jc w:val="center"/>
            </w:pPr>
            <w:ins w:id="231" w:author="m" w:date="2020-02-26T16:45:00Z">
              <w:r>
                <w:rPr>
                  <w:rFonts w:eastAsiaTheme="minorEastAsia" w:hint="eastAsia"/>
                  <w:lang w:eastAsia="zh-CN"/>
                </w:rPr>
                <w:t>No</w:t>
              </w:r>
            </w:ins>
          </w:p>
        </w:tc>
        <w:tc>
          <w:tcPr>
            <w:tcW w:w="3372" w:type="pct"/>
          </w:tcPr>
          <w:p w14:paraId="1B39578B" w14:textId="4316FB2C" w:rsidR="00C65578" w:rsidRDefault="00C65578" w:rsidP="00C65578">
            <w:pPr>
              <w:spacing w:after="120"/>
            </w:pPr>
            <w:ins w:id="232" w:author="m" w:date="2020-02-26T16:45:00Z">
              <w:r>
                <w:rPr>
                  <w:rFonts w:eastAsiaTheme="minorEastAsia" w:hint="eastAsia"/>
                  <w:lang w:eastAsia="zh-CN"/>
                </w:rPr>
                <w:t xml:space="preserve">The </w:t>
              </w:r>
              <w:r>
                <w:rPr>
                  <w:rFonts w:eastAsiaTheme="minorEastAsia"/>
                  <w:lang w:eastAsia="zh-CN"/>
                </w:rPr>
                <w:t xml:space="preserve">current </w:t>
              </w:r>
              <w:r>
                <w:t>ASN.1 in RRC running CR is ok.</w:t>
              </w:r>
            </w:ins>
          </w:p>
        </w:tc>
      </w:tr>
      <w:tr w:rsidR="00E83CB5" w14:paraId="7666362E" w14:textId="77777777" w:rsidTr="001412B6">
        <w:trPr>
          <w:trHeight w:val="385"/>
          <w:ins w:id="233" w:author="Nokia" w:date="2020-02-26T14:02:00Z"/>
        </w:trPr>
        <w:tc>
          <w:tcPr>
            <w:tcW w:w="980" w:type="pct"/>
          </w:tcPr>
          <w:p w14:paraId="38073B29" w14:textId="77777777" w:rsidR="00E83CB5" w:rsidRPr="00440C71" w:rsidRDefault="00E83CB5" w:rsidP="001412B6">
            <w:pPr>
              <w:spacing w:after="120"/>
              <w:rPr>
                <w:ins w:id="234" w:author="Nokia" w:date="2020-02-26T14:02:00Z"/>
              </w:rPr>
            </w:pPr>
            <w:ins w:id="235" w:author="Nokia" w:date="2020-02-26T14:02:00Z">
              <w:r w:rsidRPr="00440C71">
                <w:t>Nokia</w:t>
              </w:r>
            </w:ins>
          </w:p>
        </w:tc>
        <w:tc>
          <w:tcPr>
            <w:tcW w:w="648" w:type="pct"/>
          </w:tcPr>
          <w:p w14:paraId="0875735B" w14:textId="77777777" w:rsidR="00E83CB5" w:rsidRPr="00CD35FC" w:rsidRDefault="00E83CB5" w:rsidP="001412B6">
            <w:pPr>
              <w:spacing w:after="120"/>
              <w:jc w:val="center"/>
              <w:rPr>
                <w:ins w:id="236" w:author="Nokia" w:date="2020-02-26T14:02:00Z"/>
              </w:rPr>
            </w:pPr>
          </w:p>
        </w:tc>
        <w:tc>
          <w:tcPr>
            <w:tcW w:w="3372" w:type="pct"/>
          </w:tcPr>
          <w:p w14:paraId="1CD72D46" w14:textId="77777777" w:rsidR="00E83CB5" w:rsidRDefault="00E83CB5" w:rsidP="001412B6">
            <w:pPr>
              <w:spacing w:after="120"/>
              <w:rPr>
                <w:ins w:id="237" w:author="Nokia" w:date="2020-02-26T14:02:00Z"/>
              </w:rPr>
            </w:pPr>
            <w:ins w:id="238" w:author="Nokia" w:date="2020-02-26T14:02:00Z">
              <w:r>
                <w:t>RAN1 has agreed the following to re-use the existing SS IE:</w:t>
              </w:r>
            </w:ins>
          </w:p>
          <w:p w14:paraId="05F08749" w14:textId="77777777" w:rsidR="00E83CB5" w:rsidRDefault="00E83CB5" w:rsidP="001412B6">
            <w:pPr>
              <w:rPr>
                <w:ins w:id="239" w:author="Nokia" w:date="2020-02-26T14:02:00Z"/>
                <w:b/>
                <w:bCs/>
                <w:szCs w:val="20"/>
                <w:u w:val="single"/>
                <w:lang w:val="en-GB"/>
              </w:rPr>
            </w:pPr>
            <w:ins w:id="240" w:author="Nokia" w:date="2020-02-26T14:02:00Z">
              <w:r>
                <w:t>“</w:t>
              </w:r>
              <w:r>
                <w:rPr>
                  <w:b/>
                  <w:bCs/>
                  <w:u w:val="single"/>
                  <w:lang w:val="en-GB"/>
                </w:rPr>
                <w:t xml:space="preserve">Conclusion: </w:t>
              </w:r>
              <w:r>
                <w:rPr>
                  <w:highlight w:val="yellow"/>
                  <w:lang w:val="en-GB" w:eastAsia="ja-JP"/>
                </w:rPr>
                <w:t>(RAN1#98bis Chongqing)</w:t>
              </w:r>
              <w:r>
                <w:rPr>
                  <w:lang w:val="en-GB" w:eastAsia="ja-JP"/>
                </w:rPr>
                <w:t xml:space="preserve"> </w:t>
              </w:r>
            </w:ins>
          </w:p>
          <w:p w14:paraId="7782BF7A" w14:textId="77777777" w:rsidR="00E83CB5" w:rsidRDefault="00E83CB5" w:rsidP="001412B6">
            <w:pPr>
              <w:rPr>
                <w:ins w:id="241" w:author="Nokia" w:date="2020-02-26T14:02:00Z"/>
                <w:lang w:val="en-GB"/>
              </w:rPr>
            </w:pPr>
            <w:ins w:id="242" w:author="Nokia" w:date="2020-02-26T14:02:00Z">
              <w:r>
                <w:rPr>
                  <w:lang w:val="en-GB" w:eastAsia="zh-CN"/>
                </w:rPr>
                <w:t xml:space="preserve">With the above agreement, it is </w:t>
              </w:r>
              <w:r>
                <w:rPr>
                  <w:lang w:val="en-GB"/>
                </w:rPr>
                <w:t>understood</w:t>
              </w:r>
              <w:r>
                <w:rPr>
                  <w:lang w:val="en-GB" w:eastAsia="zh-CN"/>
                </w:rPr>
                <w:t xml:space="preserve"> that the search space(s) for WUS PDCCH </w:t>
              </w:r>
              <w:r>
                <w:rPr>
                  <w:lang w:val="en-GB"/>
                </w:rPr>
                <w:t xml:space="preserve">reuses the existing SS IE (i.e., no new SS IE). </w:t>
              </w:r>
            </w:ins>
          </w:p>
          <w:p w14:paraId="6DF8A1DB" w14:textId="77777777" w:rsidR="00E83CB5" w:rsidRPr="00CD35FC" w:rsidRDefault="00E83CB5" w:rsidP="001412B6">
            <w:pPr>
              <w:spacing w:after="120"/>
              <w:rPr>
                <w:ins w:id="243" w:author="Nokia" w:date="2020-02-26T14:02:00Z"/>
              </w:rPr>
            </w:pPr>
            <w:ins w:id="244" w:author="Nokia" w:date="2020-02-26T14:02:00Z">
              <w:r>
                <w:t>”</w:t>
              </w:r>
            </w:ins>
          </w:p>
        </w:tc>
      </w:tr>
      <w:tr w:rsidR="00DF1244" w14:paraId="653FABAA" w14:textId="77777777" w:rsidTr="00714625">
        <w:trPr>
          <w:trHeight w:val="39"/>
        </w:trPr>
        <w:tc>
          <w:tcPr>
            <w:tcW w:w="980" w:type="pct"/>
          </w:tcPr>
          <w:p w14:paraId="0DF28469" w14:textId="54129196" w:rsidR="00DF1244" w:rsidRDefault="00DF1244" w:rsidP="00DF1244">
            <w:pPr>
              <w:spacing w:after="120"/>
            </w:pPr>
            <w:ins w:id="245" w:author="Huawei" w:date="2020-02-26T20:56:00Z">
              <w:r>
                <w:rPr>
                  <w:rFonts w:eastAsiaTheme="minorEastAsia"/>
                  <w:lang w:eastAsia="zh-CN"/>
                </w:rPr>
                <w:t>Huawei</w:t>
              </w:r>
            </w:ins>
          </w:p>
        </w:tc>
        <w:tc>
          <w:tcPr>
            <w:tcW w:w="648" w:type="pct"/>
          </w:tcPr>
          <w:p w14:paraId="2BCE5E61" w14:textId="67681CE7" w:rsidR="00DF1244" w:rsidRDefault="00DF1244" w:rsidP="00DF1244">
            <w:pPr>
              <w:spacing w:after="120"/>
              <w:jc w:val="center"/>
            </w:pPr>
            <w:ins w:id="246" w:author="Huawei" w:date="2020-02-26T20:56:00Z">
              <w:r>
                <w:rPr>
                  <w:rFonts w:eastAsiaTheme="minorEastAsia"/>
                  <w:lang w:eastAsia="zh-CN"/>
                </w:rPr>
                <w:t>Yes</w:t>
              </w:r>
            </w:ins>
          </w:p>
        </w:tc>
        <w:tc>
          <w:tcPr>
            <w:tcW w:w="3372" w:type="pct"/>
          </w:tcPr>
          <w:p w14:paraId="27077C7E" w14:textId="77777777" w:rsidR="00DF1244" w:rsidRDefault="00DF1244" w:rsidP="00DF1244">
            <w:pPr>
              <w:spacing w:after="120"/>
            </w:pPr>
          </w:p>
        </w:tc>
      </w:tr>
    </w:tbl>
    <w:p w14:paraId="56A973F2" w14:textId="77777777" w:rsidR="00243FE5" w:rsidRPr="001B42CF" w:rsidRDefault="00243FE5" w:rsidP="00243FE5">
      <w:pPr>
        <w:spacing w:after="120"/>
      </w:pPr>
    </w:p>
    <w:p w14:paraId="3DD1E6ED" w14:textId="5B3434E2" w:rsidR="00243FE5" w:rsidRDefault="00243FE5" w:rsidP="00243FE5">
      <w:pPr>
        <w:spacing w:after="240"/>
        <w:ind w:left="360" w:hanging="360"/>
        <w:rPr>
          <w:i/>
          <w:iCs/>
        </w:rPr>
      </w:pPr>
      <w:r>
        <w:rPr>
          <w:i/>
          <w:iCs/>
        </w:rPr>
        <w:t>Q7b</w:t>
      </w:r>
      <w:r w:rsidRPr="00152CDC">
        <w:rPr>
          <w:i/>
          <w:iCs/>
        </w:rPr>
        <w:t xml:space="preserve">. </w:t>
      </w:r>
      <w:r>
        <w:rPr>
          <w:i/>
          <w:iCs/>
        </w:rPr>
        <w:t>If the answer to Q7a is Yes, which of option 1/2/3 d</w:t>
      </w:r>
      <w:r w:rsidRPr="00152CDC">
        <w:rPr>
          <w:i/>
          <w:iCs/>
        </w:rPr>
        <w:t xml:space="preserve">o you </w:t>
      </w:r>
      <w:r>
        <w:rPr>
          <w:i/>
          <w:iCs/>
        </w:rPr>
        <w:t>prefer?</w:t>
      </w:r>
    </w:p>
    <w:tbl>
      <w:tblPr>
        <w:tblStyle w:val="a7"/>
        <w:tblW w:w="5000" w:type="pct"/>
        <w:tblLook w:val="04A0" w:firstRow="1" w:lastRow="0" w:firstColumn="1" w:lastColumn="0" w:noHBand="0" w:noVBand="1"/>
      </w:tblPr>
      <w:tblGrid>
        <w:gridCol w:w="1646"/>
        <w:gridCol w:w="1088"/>
        <w:gridCol w:w="5662"/>
      </w:tblGrid>
      <w:tr w:rsidR="00243FE5" w14:paraId="5C921CF7" w14:textId="77777777" w:rsidTr="00714625">
        <w:trPr>
          <w:trHeight w:val="385"/>
        </w:trPr>
        <w:tc>
          <w:tcPr>
            <w:tcW w:w="980" w:type="pct"/>
            <w:tcBorders>
              <w:bottom w:val="single" w:sz="8" w:space="0" w:color="auto"/>
            </w:tcBorders>
          </w:tcPr>
          <w:p w14:paraId="3894EE09" w14:textId="77777777" w:rsidR="00243FE5" w:rsidRPr="00020CC2" w:rsidRDefault="00243FE5" w:rsidP="00714625">
            <w:pPr>
              <w:spacing w:after="120"/>
              <w:rPr>
                <w:b/>
                <w:bCs/>
              </w:rPr>
            </w:pPr>
            <w:r w:rsidRPr="00020CC2">
              <w:rPr>
                <w:b/>
                <w:bCs/>
              </w:rPr>
              <w:t>Company</w:t>
            </w:r>
          </w:p>
        </w:tc>
        <w:tc>
          <w:tcPr>
            <w:tcW w:w="648" w:type="pct"/>
            <w:tcBorders>
              <w:bottom w:val="single" w:sz="8" w:space="0" w:color="auto"/>
            </w:tcBorders>
          </w:tcPr>
          <w:p w14:paraId="447CA43D" w14:textId="078CE8B0" w:rsidR="00243FE5" w:rsidRPr="00020CC2" w:rsidRDefault="00243FE5" w:rsidP="00714625">
            <w:pPr>
              <w:spacing w:after="120"/>
              <w:jc w:val="center"/>
              <w:rPr>
                <w:b/>
                <w:bCs/>
              </w:rPr>
            </w:pPr>
            <w:r>
              <w:rPr>
                <w:b/>
                <w:bCs/>
              </w:rPr>
              <w:t>Option</w:t>
            </w:r>
          </w:p>
        </w:tc>
        <w:tc>
          <w:tcPr>
            <w:tcW w:w="3372" w:type="pct"/>
            <w:tcBorders>
              <w:bottom w:val="single" w:sz="8" w:space="0" w:color="auto"/>
            </w:tcBorders>
          </w:tcPr>
          <w:p w14:paraId="7CB5913F" w14:textId="6DB0FE27" w:rsidR="00243FE5" w:rsidRPr="00020CC2" w:rsidRDefault="00243FE5">
            <w:pPr>
              <w:spacing w:after="120"/>
              <w:rPr>
                <w:b/>
                <w:bCs/>
              </w:rPr>
            </w:pPr>
            <w:r w:rsidRPr="00020CC2">
              <w:rPr>
                <w:b/>
                <w:bCs/>
              </w:rPr>
              <w:t xml:space="preserve">Comments </w:t>
            </w:r>
            <w:r>
              <w:rPr>
                <w:b/>
                <w:bCs/>
              </w:rPr>
              <w:t>and/or other options (if any)</w:t>
            </w:r>
          </w:p>
        </w:tc>
      </w:tr>
      <w:tr w:rsidR="00243FE5" w14:paraId="10B341AF" w14:textId="77777777" w:rsidTr="00714625">
        <w:trPr>
          <w:trHeight w:val="377"/>
        </w:trPr>
        <w:tc>
          <w:tcPr>
            <w:tcW w:w="980" w:type="pct"/>
            <w:tcBorders>
              <w:top w:val="single" w:sz="8" w:space="0" w:color="auto"/>
            </w:tcBorders>
          </w:tcPr>
          <w:p w14:paraId="6C6E0BF7" w14:textId="39F95BEE" w:rsidR="00243FE5" w:rsidRDefault="002412D7" w:rsidP="00714625">
            <w:pPr>
              <w:spacing w:after="120"/>
            </w:pPr>
            <w:ins w:id="247" w:author="Linhai He" w:date="2020-02-24T21:31:00Z">
              <w:r>
                <w:t>Qualcomm</w:t>
              </w:r>
            </w:ins>
          </w:p>
        </w:tc>
        <w:tc>
          <w:tcPr>
            <w:tcW w:w="648" w:type="pct"/>
            <w:tcBorders>
              <w:top w:val="single" w:sz="8" w:space="0" w:color="auto"/>
            </w:tcBorders>
          </w:tcPr>
          <w:p w14:paraId="54CDF392" w14:textId="2674053B" w:rsidR="00243FE5" w:rsidRDefault="002412D7" w:rsidP="00714625">
            <w:pPr>
              <w:spacing w:after="120"/>
              <w:jc w:val="center"/>
            </w:pPr>
            <w:ins w:id="248" w:author="Linhai He" w:date="2020-02-24T21:31:00Z">
              <w:r>
                <w:t>Option 1</w:t>
              </w:r>
            </w:ins>
          </w:p>
        </w:tc>
        <w:tc>
          <w:tcPr>
            <w:tcW w:w="3372" w:type="pct"/>
            <w:tcBorders>
              <w:top w:val="single" w:sz="8" w:space="0" w:color="auto"/>
            </w:tcBorders>
          </w:tcPr>
          <w:p w14:paraId="7C061728" w14:textId="77777777" w:rsidR="00243FE5" w:rsidRDefault="00243FE5" w:rsidP="00714625">
            <w:pPr>
              <w:spacing w:after="120"/>
            </w:pPr>
          </w:p>
        </w:tc>
      </w:tr>
      <w:tr w:rsidR="00DF1244" w14:paraId="5845C824" w14:textId="77777777" w:rsidTr="00714625">
        <w:trPr>
          <w:trHeight w:val="385"/>
        </w:trPr>
        <w:tc>
          <w:tcPr>
            <w:tcW w:w="980" w:type="pct"/>
          </w:tcPr>
          <w:p w14:paraId="47EB9CA2" w14:textId="2F3DBADF" w:rsidR="00DF1244" w:rsidRDefault="00DF1244" w:rsidP="00DF1244">
            <w:pPr>
              <w:spacing w:after="120"/>
            </w:pPr>
            <w:ins w:id="249" w:author="Huawei" w:date="2020-02-26T20:56:00Z">
              <w:r>
                <w:rPr>
                  <w:rFonts w:eastAsiaTheme="minorEastAsia"/>
                  <w:lang w:eastAsia="zh-CN"/>
                </w:rPr>
                <w:t>Huawei</w:t>
              </w:r>
            </w:ins>
          </w:p>
        </w:tc>
        <w:tc>
          <w:tcPr>
            <w:tcW w:w="648" w:type="pct"/>
          </w:tcPr>
          <w:p w14:paraId="34E4C653" w14:textId="77777777" w:rsidR="00DF1244" w:rsidRDefault="00DF1244" w:rsidP="00DF1244">
            <w:pPr>
              <w:spacing w:after="120"/>
              <w:jc w:val="center"/>
            </w:pPr>
          </w:p>
        </w:tc>
        <w:tc>
          <w:tcPr>
            <w:tcW w:w="3372" w:type="pct"/>
          </w:tcPr>
          <w:p w14:paraId="47991EF7" w14:textId="099D36D0" w:rsidR="00DF1244" w:rsidRDefault="00DF1244" w:rsidP="00DF1244">
            <w:pPr>
              <w:spacing w:after="120"/>
            </w:pPr>
            <w:ins w:id="250" w:author="Huawei" w:date="2020-02-26T20:56:00Z">
              <w:r>
                <w:t>No strong view, all options can work.</w:t>
              </w:r>
            </w:ins>
          </w:p>
        </w:tc>
      </w:tr>
      <w:tr w:rsidR="00DF1244" w14:paraId="428C0867" w14:textId="77777777" w:rsidTr="00714625">
        <w:trPr>
          <w:trHeight w:val="385"/>
        </w:trPr>
        <w:tc>
          <w:tcPr>
            <w:tcW w:w="980" w:type="pct"/>
          </w:tcPr>
          <w:p w14:paraId="081BE1D3" w14:textId="77777777" w:rsidR="00DF1244" w:rsidRDefault="00DF1244" w:rsidP="00DF1244">
            <w:pPr>
              <w:spacing w:after="120"/>
            </w:pPr>
          </w:p>
        </w:tc>
        <w:tc>
          <w:tcPr>
            <w:tcW w:w="648" w:type="pct"/>
          </w:tcPr>
          <w:p w14:paraId="30B31FD7" w14:textId="77777777" w:rsidR="00DF1244" w:rsidRDefault="00DF1244" w:rsidP="00DF1244">
            <w:pPr>
              <w:spacing w:after="120"/>
              <w:jc w:val="center"/>
            </w:pPr>
          </w:p>
        </w:tc>
        <w:tc>
          <w:tcPr>
            <w:tcW w:w="3372" w:type="pct"/>
          </w:tcPr>
          <w:p w14:paraId="62D939D2" w14:textId="77777777" w:rsidR="00DF1244" w:rsidRDefault="00DF1244" w:rsidP="00DF1244">
            <w:pPr>
              <w:spacing w:after="120"/>
            </w:pPr>
          </w:p>
        </w:tc>
      </w:tr>
      <w:tr w:rsidR="00DF1244" w14:paraId="48D2B4E9" w14:textId="77777777" w:rsidTr="00714625">
        <w:trPr>
          <w:trHeight w:val="39"/>
        </w:trPr>
        <w:tc>
          <w:tcPr>
            <w:tcW w:w="980" w:type="pct"/>
          </w:tcPr>
          <w:p w14:paraId="112B2C77" w14:textId="77777777" w:rsidR="00DF1244" w:rsidRDefault="00DF1244" w:rsidP="00DF1244">
            <w:pPr>
              <w:spacing w:after="120"/>
            </w:pPr>
          </w:p>
        </w:tc>
        <w:tc>
          <w:tcPr>
            <w:tcW w:w="648" w:type="pct"/>
          </w:tcPr>
          <w:p w14:paraId="40558AED" w14:textId="77777777" w:rsidR="00DF1244" w:rsidRDefault="00DF1244" w:rsidP="00DF1244">
            <w:pPr>
              <w:spacing w:after="120"/>
              <w:jc w:val="center"/>
            </w:pPr>
          </w:p>
        </w:tc>
        <w:tc>
          <w:tcPr>
            <w:tcW w:w="3372" w:type="pct"/>
          </w:tcPr>
          <w:p w14:paraId="2CBF7AB1" w14:textId="77777777" w:rsidR="00DF1244" w:rsidRDefault="00DF1244" w:rsidP="00DF1244">
            <w:pPr>
              <w:spacing w:after="120"/>
            </w:pPr>
          </w:p>
        </w:tc>
      </w:tr>
    </w:tbl>
    <w:p w14:paraId="56733BF7" w14:textId="77777777" w:rsidR="00243FE5" w:rsidRPr="002176A6" w:rsidRDefault="00243FE5" w:rsidP="00243FE5">
      <w:pPr>
        <w:rPr>
          <w:b/>
        </w:rPr>
      </w:pPr>
    </w:p>
    <w:p w14:paraId="1AA006DC" w14:textId="77777777" w:rsidR="00243FE5" w:rsidRPr="002176A6" w:rsidRDefault="00243FE5" w:rsidP="0096407A">
      <w:pPr>
        <w:spacing w:before="240"/>
        <w:rPr>
          <w:b/>
        </w:rPr>
      </w:pPr>
    </w:p>
    <w:p w14:paraId="0D8FC5D8" w14:textId="51CDDCC3" w:rsidR="00084AC7" w:rsidRPr="00632ADB" w:rsidRDefault="00084AC7" w:rsidP="00084AC7">
      <w:pPr>
        <w:pStyle w:val="3"/>
        <w:ind w:left="720" w:hanging="720"/>
      </w:pPr>
      <w:r w:rsidRPr="00632ADB">
        <w:rPr>
          <w:rFonts w:ascii="Times New Roman" w:eastAsiaTheme="minorEastAsia" w:hAnsi="Times New Roman" w:cs="Times New Roman"/>
          <w:i/>
          <w:sz w:val="20"/>
          <w:szCs w:val="20"/>
          <w:lang w:eastAsia="zh-CN"/>
        </w:rPr>
        <w:t xml:space="preserve">Issue #8: UE </w:t>
      </w:r>
      <w:proofErr w:type="spellStart"/>
      <w:r w:rsidRPr="00632ADB">
        <w:rPr>
          <w:rFonts w:ascii="Times New Roman" w:eastAsiaTheme="minorEastAsia" w:hAnsi="Times New Roman" w:cs="Times New Roman"/>
          <w:i/>
          <w:sz w:val="20"/>
          <w:szCs w:val="20"/>
          <w:lang w:eastAsia="zh-CN"/>
        </w:rPr>
        <w:t>behaviour</w:t>
      </w:r>
      <w:proofErr w:type="spellEnd"/>
      <w:r w:rsidRPr="00632ADB">
        <w:rPr>
          <w:rFonts w:ascii="Times New Roman" w:eastAsiaTheme="minorEastAsia" w:hAnsi="Times New Roman" w:cs="Times New Roman"/>
          <w:i/>
          <w:sz w:val="20"/>
          <w:szCs w:val="20"/>
          <w:lang w:eastAsia="zh-CN"/>
        </w:rPr>
        <w:t xml:space="preserve"> when it misses DCP during handover</w:t>
      </w:r>
    </w:p>
    <w:p w14:paraId="5FA5A4E4" w14:textId="371B6721" w:rsidR="00084AC7" w:rsidRPr="00707D41" w:rsidRDefault="00084AC7" w:rsidP="00084AC7">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084AC7">
        <w:rPr>
          <w:rFonts w:cs="Arial"/>
        </w:rPr>
        <w:t>Xiaomi Communications</w:t>
      </w:r>
      <w:r>
        <w:rPr>
          <w:rFonts w:cs="Arial"/>
        </w:rPr>
        <w:t xml:space="preserve"> </w:t>
      </w:r>
      <w:r>
        <w:rPr>
          <w:rFonts w:cs="Arial"/>
        </w:rPr>
        <w:fldChar w:fldCharType="begin"/>
      </w:r>
      <w:r>
        <w:rPr>
          <w:rFonts w:cs="Arial"/>
        </w:rPr>
        <w:instrText xml:space="preserve"> REF _Ref32956601 \r \h </w:instrText>
      </w:r>
      <w:r>
        <w:rPr>
          <w:rFonts w:cs="Arial"/>
        </w:rPr>
      </w:r>
      <w:r>
        <w:rPr>
          <w:rFonts w:cs="Arial"/>
        </w:rPr>
        <w:fldChar w:fldCharType="separate"/>
      </w:r>
      <w:r>
        <w:rPr>
          <w:rFonts w:cs="Arial"/>
        </w:rPr>
        <w:t>[16]</w:t>
      </w:r>
      <w:r>
        <w:rPr>
          <w:rFonts w:cs="Arial"/>
        </w:rPr>
        <w:fldChar w:fldCharType="end"/>
      </w:r>
    </w:p>
    <w:p w14:paraId="70B3AC39" w14:textId="47BCC078" w:rsidR="00084AC7" w:rsidRPr="00084AC7" w:rsidRDefault="00084AC7" w:rsidP="00084AC7">
      <w:pPr>
        <w:rPr>
          <w:lang w:val="en-GB"/>
        </w:rPr>
      </w:pPr>
      <w:r w:rsidRPr="00C46B96">
        <w:rPr>
          <w:u w:val="single"/>
          <w:lang w:val="en-GB"/>
        </w:rPr>
        <w:t>Proposed solution:</w:t>
      </w:r>
      <w:r w:rsidRPr="00084AC7">
        <w:t xml:space="preserve"> </w:t>
      </w:r>
      <w:r w:rsidRPr="00084AC7">
        <w:rPr>
          <w:lang w:val="en-GB"/>
        </w:rPr>
        <w:t xml:space="preserve">UE starts the associated </w:t>
      </w:r>
      <w:proofErr w:type="spellStart"/>
      <w:r w:rsidRPr="00084AC7">
        <w:rPr>
          <w:i/>
          <w:lang w:val="en-GB"/>
        </w:rPr>
        <w:t>drx-onDurationTimer</w:t>
      </w:r>
      <w:proofErr w:type="spellEnd"/>
      <w:r w:rsidRPr="00084AC7">
        <w:rPr>
          <w:lang w:val="en-GB"/>
        </w:rPr>
        <w:t xml:space="preserve"> if UE misses the PDCCH-WUS after handover at a new cell.</w:t>
      </w:r>
    </w:p>
    <w:p w14:paraId="6265A65F" w14:textId="49B45F6B" w:rsidR="00385767" w:rsidRDefault="00385767" w:rsidP="00385767">
      <w:pPr>
        <w:jc w:val="center"/>
      </w:pPr>
      <w:r>
        <w:rPr>
          <w:noProof/>
          <w:lang w:eastAsia="zh-CN"/>
        </w:rPr>
        <w:drawing>
          <wp:inline distT="0" distB="0" distL="0" distR="0" wp14:anchorId="63500043" wp14:editId="7D97F58F">
            <wp:extent cx="4921250" cy="13214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21250" cy="1321435"/>
                    </a:xfrm>
                    <a:prstGeom prst="rect">
                      <a:avLst/>
                    </a:prstGeom>
                    <a:noFill/>
                  </pic:spPr>
                </pic:pic>
              </a:graphicData>
            </a:graphic>
          </wp:inline>
        </w:drawing>
      </w:r>
    </w:p>
    <w:p w14:paraId="198521E7" w14:textId="697DA52E" w:rsidR="00385767" w:rsidRDefault="00385767" w:rsidP="00385767">
      <w:pPr>
        <w:spacing w:after="240"/>
        <w:ind w:left="360" w:hanging="360"/>
        <w:rPr>
          <w:i/>
          <w:iCs/>
        </w:rPr>
      </w:pPr>
      <w:r>
        <w:rPr>
          <w:i/>
          <w:iCs/>
        </w:rPr>
        <w:t>Q8a</w:t>
      </w:r>
      <w:r w:rsidRPr="00152CDC">
        <w:rPr>
          <w:i/>
          <w:iCs/>
        </w:rPr>
        <w:t xml:space="preserve">. Do you think </w:t>
      </w:r>
      <w:r>
        <w:rPr>
          <w:i/>
          <w:iCs/>
        </w:rPr>
        <w:t>this issue needs to be solved for Rel-16?</w:t>
      </w:r>
      <w:r w:rsidRPr="00152CDC">
        <w:rPr>
          <w:i/>
          <w:iCs/>
        </w:rPr>
        <w:t xml:space="preserve"> </w:t>
      </w:r>
    </w:p>
    <w:tbl>
      <w:tblPr>
        <w:tblStyle w:val="a7"/>
        <w:tblW w:w="5000" w:type="pct"/>
        <w:tblLook w:val="04A0" w:firstRow="1" w:lastRow="0" w:firstColumn="1" w:lastColumn="0" w:noHBand="0" w:noVBand="1"/>
      </w:tblPr>
      <w:tblGrid>
        <w:gridCol w:w="1646"/>
        <w:gridCol w:w="1088"/>
        <w:gridCol w:w="5662"/>
      </w:tblGrid>
      <w:tr w:rsidR="00385767" w14:paraId="3D23CCC5" w14:textId="77777777" w:rsidTr="00714625">
        <w:trPr>
          <w:trHeight w:val="385"/>
        </w:trPr>
        <w:tc>
          <w:tcPr>
            <w:tcW w:w="980" w:type="pct"/>
            <w:tcBorders>
              <w:bottom w:val="single" w:sz="8" w:space="0" w:color="auto"/>
            </w:tcBorders>
          </w:tcPr>
          <w:p w14:paraId="237248ED" w14:textId="77777777" w:rsidR="00385767" w:rsidRPr="00020CC2" w:rsidRDefault="00385767" w:rsidP="00714625">
            <w:pPr>
              <w:spacing w:after="120"/>
              <w:rPr>
                <w:b/>
                <w:bCs/>
              </w:rPr>
            </w:pPr>
            <w:r w:rsidRPr="00020CC2">
              <w:rPr>
                <w:b/>
                <w:bCs/>
              </w:rPr>
              <w:t>Company</w:t>
            </w:r>
          </w:p>
        </w:tc>
        <w:tc>
          <w:tcPr>
            <w:tcW w:w="648" w:type="pct"/>
            <w:tcBorders>
              <w:bottom w:val="single" w:sz="8" w:space="0" w:color="auto"/>
            </w:tcBorders>
          </w:tcPr>
          <w:p w14:paraId="726473CD" w14:textId="77777777" w:rsidR="00385767" w:rsidRPr="00020CC2" w:rsidRDefault="00385767"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2BB7929" w14:textId="77777777" w:rsidR="00385767" w:rsidRPr="00020CC2" w:rsidRDefault="00385767" w:rsidP="00714625">
            <w:pPr>
              <w:spacing w:after="120"/>
              <w:rPr>
                <w:b/>
                <w:bCs/>
              </w:rPr>
            </w:pPr>
            <w:r w:rsidRPr="00020CC2">
              <w:rPr>
                <w:b/>
                <w:bCs/>
              </w:rPr>
              <w:t>Comments (if any)</w:t>
            </w:r>
          </w:p>
        </w:tc>
      </w:tr>
      <w:tr w:rsidR="00385767" w14:paraId="0089774F" w14:textId="77777777" w:rsidTr="00714625">
        <w:trPr>
          <w:trHeight w:val="377"/>
        </w:trPr>
        <w:tc>
          <w:tcPr>
            <w:tcW w:w="980" w:type="pct"/>
            <w:tcBorders>
              <w:top w:val="single" w:sz="8" w:space="0" w:color="auto"/>
            </w:tcBorders>
          </w:tcPr>
          <w:p w14:paraId="21738838" w14:textId="7AA2921F" w:rsidR="00385767" w:rsidRDefault="00A0172A" w:rsidP="00714625">
            <w:pPr>
              <w:spacing w:after="120"/>
            </w:pPr>
            <w:ins w:id="251" w:author="Linhai He" w:date="2020-02-24T21:32:00Z">
              <w:r>
                <w:t>Qualcomm</w:t>
              </w:r>
            </w:ins>
          </w:p>
        </w:tc>
        <w:tc>
          <w:tcPr>
            <w:tcW w:w="648" w:type="pct"/>
            <w:tcBorders>
              <w:top w:val="single" w:sz="8" w:space="0" w:color="auto"/>
            </w:tcBorders>
          </w:tcPr>
          <w:p w14:paraId="683DA056" w14:textId="4B21093D" w:rsidR="00385767" w:rsidRDefault="00A0172A" w:rsidP="00714625">
            <w:pPr>
              <w:spacing w:after="120"/>
              <w:jc w:val="center"/>
            </w:pPr>
            <w:ins w:id="252" w:author="Linhai He" w:date="2020-02-24T21:32:00Z">
              <w:r>
                <w:t>No</w:t>
              </w:r>
            </w:ins>
          </w:p>
        </w:tc>
        <w:tc>
          <w:tcPr>
            <w:tcW w:w="3372" w:type="pct"/>
            <w:tcBorders>
              <w:top w:val="single" w:sz="8" w:space="0" w:color="auto"/>
            </w:tcBorders>
          </w:tcPr>
          <w:p w14:paraId="1F3CF4D6" w14:textId="5C101869" w:rsidR="00385767" w:rsidRDefault="00AC103B" w:rsidP="00714625">
            <w:pPr>
              <w:spacing w:after="120"/>
            </w:pPr>
            <w:ins w:id="253" w:author="Linhai He" w:date="2020-02-24T21:33:00Z">
              <w:r>
                <w:t>We do not think there is any critical issue to be solved</w:t>
              </w:r>
              <w:r w:rsidR="00426E8C">
                <w:t xml:space="preserve"> here.</w:t>
              </w:r>
            </w:ins>
          </w:p>
        </w:tc>
      </w:tr>
      <w:tr w:rsidR="007A0EEF" w14:paraId="3CB022E6" w14:textId="77777777" w:rsidTr="00714625">
        <w:trPr>
          <w:trHeight w:val="385"/>
        </w:trPr>
        <w:tc>
          <w:tcPr>
            <w:tcW w:w="980" w:type="pct"/>
          </w:tcPr>
          <w:p w14:paraId="34B2C2B4" w14:textId="332D4384" w:rsidR="007A0EEF" w:rsidRDefault="007A0EEF" w:rsidP="007A0EEF">
            <w:pPr>
              <w:spacing w:after="120"/>
            </w:pPr>
            <w:ins w:id="254" w:author="Sethuraman Gurumoorthy" w:date="2020-02-25T06:01:00Z">
              <w:r>
                <w:t>Apple</w:t>
              </w:r>
            </w:ins>
          </w:p>
        </w:tc>
        <w:tc>
          <w:tcPr>
            <w:tcW w:w="648" w:type="pct"/>
          </w:tcPr>
          <w:p w14:paraId="48E4454A" w14:textId="01FAB60F" w:rsidR="007A0EEF" w:rsidRDefault="007A0EEF" w:rsidP="007A0EEF">
            <w:pPr>
              <w:spacing w:after="120"/>
              <w:jc w:val="center"/>
            </w:pPr>
            <w:ins w:id="255" w:author="Sethuraman Gurumoorthy" w:date="2020-02-25T06:01:00Z">
              <w:r>
                <w:t>No</w:t>
              </w:r>
            </w:ins>
          </w:p>
        </w:tc>
        <w:tc>
          <w:tcPr>
            <w:tcW w:w="3372" w:type="pct"/>
          </w:tcPr>
          <w:p w14:paraId="7842FB50" w14:textId="0A27053D" w:rsidR="007A0EEF" w:rsidRDefault="007A0EEF" w:rsidP="007A0EEF">
            <w:pPr>
              <w:spacing w:after="120"/>
            </w:pPr>
            <w:ins w:id="256" w:author="Sethuraman Gurumoorthy" w:date="2020-02-25T06:01:00Z">
              <w:r>
                <w:t xml:space="preserve">UE will first perform RACH procedure during HO, and UE keeps on PDCCH monitoring during the RACH procedure. We do not see the issue.  </w:t>
              </w:r>
            </w:ins>
          </w:p>
        </w:tc>
      </w:tr>
      <w:tr w:rsidR="00E83CB5" w14:paraId="37DFAA48" w14:textId="77777777" w:rsidTr="001412B6">
        <w:trPr>
          <w:trHeight w:val="385"/>
          <w:ins w:id="257" w:author="Nokia" w:date="2020-02-26T14:02:00Z"/>
        </w:trPr>
        <w:tc>
          <w:tcPr>
            <w:tcW w:w="980" w:type="pct"/>
          </w:tcPr>
          <w:p w14:paraId="568844C2" w14:textId="77777777" w:rsidR="00E83CB5" w:rsidRDefault="00E83CB5" w:rsidP="001412B6">
            <w:pPr>
              <w:spacing w:after="120"/>
              <w:rPr>
                <w:ins w:id="258" w:author="Nokia" w:date="2020-02-26T14:02:00Z"/>
              </w:rPr>
            </w:pPr>
            <w:ins w:id="259" w:author="Nokia" w:date="2020-02-26T14:02:00Z">
              <w:r>
                <w:t>Nokia</w:t>
              </w:r>
            </w:ins>
          </w:p>
        </w:tc>
        <w:tc>
          <w:tcPr>
            <w:tcW w:w="648" w:type="pct"/>
          </w:tcPr>
          <w:p w14:paraId="44C2B452" w14:textId="77777777" w:rsidR="00E83CB5" w:rsidRDefault="00E83CB5" w:rsidP="001412B6">
            <w:pPr>
              <w:spacing w:after="120"/>
              <w:jc w:val="center"/>
              <w:rPr>
                <w:ins w:id="260" w:author="Nokia" w:date="2020-02-26T14:02:00Z"/>
              </w:rPr>
            </w:pPr>
            <w:ins w:id="261" w:author="Nokia" w:date="2020-02-26T14:02:00Z">
              <w:r>
                <w:t>No</w:t>
              </w:r>
            </w:ins>
          </w:p>
        </w:tc>
        <w:tc>
          <w:tcPr>
            <w:tcW w:w="3372" w:type="pct"/>
          </w:tcPr>
          <w:p w14:paraId="7C8C9290" w14:textId="77777777" w:rsidR="00E83CB5" w:rsidRDefault="00E83CB5" w:rsidP="001412B6">
            <w:pPr>
              <w:spacing w:after="120"/>
              <w:rPr>
                <w:ins w:id="262" w:author="Nokia" w:date="2020-02-26T14:02:00Z"/>
              </w:rPr>
            </w:pPr>
            <w:ins w:id="263" w:author="Nokia" w:date="2020-02-26T14:02:00Z">
              <w:r>
                <w:t>RA procedure will dictate the PDCCH monitoring upon HO.</w:t>
              </w:r>
            </w:ins>
          </w:p>
        </w:tc>
      </w:tr>
      <w:tr w:rsidR="00D377A4" w14:paraId="6287457E" w14:textId="77777777" w:rsidTr="00714625">
        <w:trPr>
          <w:trHeight w:val="385"/>
        </w:trPr>
        <w:tc>
          <w:tcPr>
            <w:tcW w:w="980" w:type="pct"/>
          </w:tcPr>
          <w:p w14:paraId="4C37AEB1" w14:textId="33AF88E8" w:rsidR="00D377A4" w:rsidRDefault="00D377A4" w:rsidP="00D377A4">
            <w:pPr>
              <w:spacing w:after="120"/>
            </w:pPr>
            <w:ins w:id="264" w:author="Huawei" w:date="2020-02-26T20:57:00Z">
              <w:r>
                <w:rPr>
                  <w:rFonts w:eastAsiaTheme="minorEastAsia"/>
                  <w:lang w:eastAsia="zh-CN"/>
                </w:rPr>
                <w:lastRenderedPageBreak/>
                <w:t>Huawei</w:t>
              </w:r>
            </w:ins>
          </w:p>
        </w:tc>
        <w:tc>
          <w:tcPr>
            <w:tcW w:w="648" w:type="pct"/>
          </w:tcPr>
          <w:p w14:paraId="0F358DAD" w14:textId="7023EB25" w:rsidR="00D377A4" w:rsidRDefault="00D377A4" w:rsidP="00D377A4">
            <w:pPr>
              <w:spacing w:after="120"/>
              <w:jc w:val="center"/>
            </w:pPr>
            <w:ins w:id="265" w:author="Huawei" w:date="2020-02-26T20:57:00Z">
              <w:r>
                <w:rPr>
                  <w:rFonts w:eastAsiaTheme="minorEastAsia"/>
                  <w:lang w:eastAsia="zh-CN"/>
                </w:rPr>
                <w:t>No</w:t>
              </w:r>
            </w:ins>
          </w:p>
        </w:tc>
        <w:tc>
          <w:tcPr>
            <w:tcW w:w="3372" w:type="pct"/>
          </w:tcPr>
          <w:p w14:paraId="1488E35E" w14:textId="77777777" w:rsidR="00D377A4" w:rsidRDefault="00D377A4" w:rsidP="00D377A4">
            <w:pPr>
              <w:spacing w:after="120"/>
            </w:pPr>
          </w:p>
        </w:tc>
      </w:tr>
      <w:tr w:rsidR="00D377A4" w14:paraId="0E9CE00D" w14:textId="77777777" w:rsidTr="00714625">
        <w:trPr>
          <w:trHeight w:val="39"/>
        </w:trPr>
        <w:tc>
          <w:tcPr>
            <w:tcW w:w="980" w:type="pct"/>
          </w:tcPr>
          <w:p w14:paraId="7A81E363" w14:textId="77777777" w:rsidR="00D377A4" w:rsidRDefault="00D377A4" w:rsidP="00D377A4">
            <w:pPr>
              <w:spacing w:after="120"/>
            </w:pPr>
          </w:p>
        </w:tc>
        <w:tc>
          <w:tcPr>
            <w:tcW w:w="648" w:type="pct"/>
          </w:tcPr>
          <w:p w14:paraId="63FD4D64" w14:textId="77777777" w:rsidR="00D377A4" w:rsidRDefault="00D377A4" w:rsidP="00D377A4">
            <w:pPr>
              <w:spacing w:after="120"/>
              <w:jc w:val="center"/>
            </w:pPr>
          </w:p>
        </w:tc>
        <w:tc>
          <w:tcPr>
            <w:tcW w:w="3372" w:type="pct"/>
          </w:tcPr>
          <w:p w14:paraId="078EDC0F" w14:textId="77777777" w:rsidR="00D377A4" w:rsidRDefault="00D377A4" w:rsidP="00D377A4">
            <w:pPr>
              <w:spacing w:after="120"/>
            </w:pPr>
          </w:p>
        </w:tc>
      </w:tr>
    </w:tbl>
    <w:p w14:paraId="334C19D5" w14:textId="77777777" w:rsidR="00385767" w:rsidRPr="001B42CF" w:rsidRDefault="00385767" w:rsidP="00385767">
      <w:pPr>
        <w:spacing w:after="120"/>
      </w:pPr>
    </w:p>
    <w:p w14:paraId="0987C252" w14:textId="61E67246" w:rsidR="00385767" w:rsidRDefault="00385767" w:rsidP="00385767">
      <w:pPr>
        <w:spacing w:after="240"/>
        <w:ind w:left="360" w:hanging="360"/>
        <w:rPr>
          <w:i/>
          <w:iCs/>
        </w:rPr>
      </w:pPr>
      <w:r>
        <w:rPr>
          <w:i/>
          <w:iCs/>
        </w:rPr>
        <w:t>Q8b</w:t>
      </w:r>
      <w:r w:rsidRPr="00152CDC">
        <w:rPr>
          <w:i/>
          <w:iCs/>
        </w:rPr>
        <w:t xml:space="preserve">. </w:t>
      </w:r>
      <w:r>
        <w:rPr>
          <w:i/>
          <w:iCs/>
        </w:rPr>
        <w:t>If the answer to Q8a is Yes, d</w:t>
      </w:r>
      <w:r w:rsidRPr="00152CDC">
        <w:rPr>
          <w:i/>
          <w:iCs/>
        </w:rPr>
        <w:t xml:space="preserve">o you </w:t>
      </w:r>
      <w:r>
        <w:rPr>
          <w:i/>
          <w:iCs/>
        </w:rPr>
        <w:t>agree with the proposed solution?</w:t>
      </w:r>
    </w:p>
    <w:tbl>
      <w:tblPr>
        <w:tblStyle w:val="a7"/>
        <w:tblW w:w="5000" w:type="pct"/>
        <w:tblLook w:val="04A0" w:firstRow="1" w:lastRow="0" w:firstColumn="1" w:lastColumn="0" w:noHBand="0" w:noVBand="1"/>
      </w:tblPr>
      <w:tblGrid>
        <w:gridCol w:w="1646"/>
        <w:gridCol w:w="1088"/>
        <w:gridCol w:w="5662"/>
      </w:tblGrid>
      <w:tr w:rsidR="00385767" w14:paraId="719D9FB4" w14:textId="77777777" w:rsidTr="00714625">
        <w:trPr>
          <w:trHeight w:val="385"/>
        </w:trPr>
        <w:tc>
          <w:tcPr>
            <w:tcW w:w="980" w:type="pct"/>
            <w:tcBorders>
              <w:bottom w:val="single" w:sz="8" w:space="0" w:color="auto"/>
            </w:tcBorders>
          </w:tcPr>
          <w:p w14:paraId="38367145" w14:textId="77777777" w:rsidR="00385767" w:rsidRPr="00020CC2" w:rsidRDefault="00385767" w:rsidP="00714625">
            <w:pPr>
              <w:spacing w:after="120"/>
              <w:rPr>
                <w:b/>
                <w:bCs/>
              </w:rPr>
            </w:pPr>
            <w:r w:rsidRPr="00020CC2">
              <w:rPr>
                <w:b/>
                <w:bCs/>
              </w:rPr>
              <w:t>Company</w:t>
            </w:r>
          </w:p>
        </w:tc>
        <w:tc>
          <w:tcPr>
            <w:tcW w:w="648" w:type="pct"/>
            <w:tcBorders>
              <w:bottom w:val="single" w:sz="8" w:space="0" w:color="auto"/>
            </w:tcBorders>
          </w:tcPr>
          <w:p w14:paraId="1BA447B9" w14:textId="620EE302" w:rsidR="00385767" w:rsidRPr="00020CC2" w:rsidRDefault="00385767"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8604E04" w14:textId="055B12CF" w:rsidR="00385767" w:rsidRPr="00020CC2" w:rsidRDefault="00385767" w:rsidP="00714625">
            <w:pPr>
              <w:spacing w:after="120"/>
              <w:rPr>
                <w:b/>
                <w:bCs/>
              </w:rPr>
            </w:pPr>
            <w:r w:rsidRPr="00020CC2">
              <w:rPr>
                <w:b/>
                <w:bCs/>
              </w:rPr>
              <w:t xml:space="preserve">Comments </w:t>
            </w:r>
            <w:r>
              <w:rPr>
                <w:b/>
                <w:bCs/>
              </w:rPr>
              <w:t>and/or other solutions (if any)</w:t>
            </w:r>
          </w:p>
        </w:tc>
      </w:tr>
      <w:tr w:rsidR="00385767" w14:paraId="44965207" w14:textId="77777777" w:rsidTr="00714625">
        <w:trPr>
          <w:trHeight w:val="377"/>
        </w:trPr>
        <w:tc>
          <w:tcPr>
            <w:tcW w:w="980" w:type="pct"/>
            <w:tcBorders>
              <w:top w:val="single" w:sz="8" w:space="0" w:color="auto"/>
            </w:tcBorders>
          </w:tcPr>
          <w:p w14:paraId="4704BBB2" w14:textId="77777777" w:rsidR="00385767" w:rsidRDefault="00385767" w:rsidP="00714625">
            <w:pPr>
              <w:spacing w:after="120"/>
            </w:pPr>
          </w:p>
        </w:tc>
        <w:tc>
          <w:tcPr>
            <w:tcW w:w="648" w:type="pct"/>
            <w:tcBorders>
              <w:top w:val="single" w:sz="8" w:space="0" w:color="auto"/>
            </w:tcBorders>
          </w:tcPr>
          <w:p w14:paraId="1BA16685" w14:textId="77777777" w:rsidR="00385767" w:rsidRDefault="00385767" w:rsidP="00714625">
            <w:pPr>
              <w:spacing w:after="120"/>
              <w:jc w:val="center"/>
            </w:pPr>
          </w:p>
        </w:tc>
        <w:tc>
          <w:tcPr>
            <w:tcW w:w="3372" w:type="pct"/>
            <w:tcBorders>
              <w:top w:val="single" w:sz="8" w:space="0" w:color="auto"/>
            </w:tcBorders>
          </w:tcPr>
          <w:p w14:paraId="19E6C167" w14:textId="77777777" w:rsidR="00385767" w:rsidRDefault="00385767" w:rsidP="00714625">
            <w:pPr>
              <w:spacing w:after="120"/>
            </w:pPr>
          </w:p>
        </w:tc>
      </w:tr>
      <w:tr w:rsidR="00385767" w14:paraId="3DDF32F4" w14:textId="77777777" w:rsidTr="00714625">
        <w:trPr>
          <w:trHeight w:val="385"/>
        </w:trPr>
        <w:tc>
          <w:tcPr>
            <w:tcW w:w="980" w:type="pct"/>
          </w:tcPr>
          <w:p w14:paraId="55D5A691" w14:textId="77777777" w:rsidR="00385767" w:rsidRDefault="00385767" w:rsidP="00714625">
            <w:pPr>
              <w:spacing w:after="120"/>
            </w:pPr>
          </w:p>
        </w:tc>
        <w:tc>
          <w:tcPr>
            <w:tcW w:w="648" w:type="pct"/>
          </w:tcPr>
          <w:p w14:paraId="0063E238" w14:textId="77777777" w:rsidR="00385767" w:rsidRDefault="00385767" w:rsidP="00714625">
            <w:pPr>
              <w:spacing w:after="120"/>
              <w:jc w:val="center"/>
            </w:pPr>
          </w:p>
        </w:tc>
        <w:tc>
          <w:tcPr>
            <w:tcW w:w="3372" w:type="pct"/>
          </w:tcPr>
          <w:p w14:paraId="12EA3425" w14:textId="77777777" w:rsidR="00385767" w:rsidRDefault="00385767" w:rsidP="00714625">
            <w:pPr>
              <w:spacing w:after="120"/>
            </w:pPr>
          </w:p>
        </w:tc>
      </w:tr>
      <w:tr w:rsidR="00385767" w14:paraId="43DB13F2" w14:textId="77777777" w:rsidTr="00714625">
        <w:trPr>
          <w:trHeight w:val="385"/>
        </w:trPr>
        <w:tc>
          <w:tcPr>
            <w:tcW w:w="980" w:type="pct"/>
          </w:tcPr>
          <w:p w14:paraId="36B295BC" w14:textId="77777777" w:rsidR="00385767" w:rsidRDefault="00385767" w:rsidP="00714625">
            <w:pPr>
              <w:spacing w:after="120"/>
            </w:pPr>
          </w:p>
        </w:tc>
        <w:tc>
          <w:tcPr>
            <w:tcW w:w="648" w:type="pct"/>
          </w:tcPr>
          <w:p w14:paraId="7C272A34" w14:textId="77777777" w:rsidR="00385767" w:rsidRDefault="00385767" w:rsidP="00714625">
            <w:pPr>
              <w:spacing w:after="120"/>
              <w:jc w:val="center"/>
            </w:pPr>
          </w:p>
        </w:tc>
        <w:tc>
          <w:tcPr>
            <w:tcW w:w="3372" w:type="pct"/>
          </w:tcPr>
          <w:p w14:paraId="058B1617" w14:textId="77777777" w:rsidR="00385767" w:rsidRDefault="00385767" w:rsidP="00714625">
            <w:pPr>
              <w:spacing w:after="120"/>
            </w:pPr>
          </w:p>
        </w:tc>
      </w:tr>
      <w:tr w:rsidR="00385767" w14:paraId="1194E85E" w14:textId="77777777" w:rsidTr="00714625">
        <w:trPr>
          <w:trHeight w:val="39"/>
        </w:trPr>
        <w:tc>
          <w:tcPr>
            <w:tcW w:w="980" w:type="pct"/>
          </w:tcPr>
          <w:p w14:paraId="46990F78" w14:textId="77777777" w:rsidR="00385767" w:rsidRDefault="00385767" w:rsidP="00714625">
            <w:pPr>
              <w:spacing w:after="120"/>
            </w:pPr>
          </w:p>
        </w:tc>
        <w:tc>
          <w:tcPr>
            <w:tcW w:w="648" w:type="pct"/>
          </w:tcPr>
          <w:p w14:paraId="78F33F4A" w14:textId="77777777" w:rsidR="00385767" w:rsidRDefault="00385767" w:rsidP="00714625">
            <w:pPr>
              <w:spacing w:after="120"/>
              <w:jc w:val="center"/>
            </w:pPr>
          </w:p>
        </w:tc>
        <w:tc>
          <w:tcPr>
            <w:tcW w:w="3372" w:type="pct"/>
          </w:tcPr>
          <w:p w14:paraId="26CFEBC7" w14:textId="77777777" w:rsidR="00385767" w:rsidRDefault="00385767" w:rsidP="00714625">
            <w:pPr>
              <w:spacing w:after="120"/>
            </w:pPr>
          </w:p>
        </w:tc>
      </w:tr>
    </w:tbl>
    <w:p w14:paraId="18A32509" w14:textId="77777777" w:rsidR="00385767" w:rsidRPr="002176A6" w:rsidRDefault="00385767" w:rsidP="00385767">
      <w:pPr>
        <w:rPr>
          <w:b/>
        </w:rPr>
      </w:pPr>
    </w:p>
    <w:p w14:paraId="75E825F8" w14:textId="64A9C687" w:rsidR="00707D41" w:rsidRPr="00A070CD" w:rsidRDefault="00707D41" w:rsidP="008F7499">
      <w:pPr>
        <w:pStyle w:val="a5"/>
        <w:rPr>
          <w:color w:val="C00000"/>
          <w:lang w:val="en-US"/>
        </w:rPr>
      </w:pPr>
    </w:p>
    <w:p w14:paraId="6FA3519F" w14:textId="77777777" w:rsidR="0090009D" w:rsidRDefault="002B58B1" w:rsidP="002B58B1">
      <w:pPr>
        <w:pStyle w:val="3"/>
        <w:ind w:left="720" w:hanging="720"/>
        <w:rPr>
          <w:rFonts w:ascii="Times New Roman" w:eastAsiaTheme="minorEastAsia" w:hAnsi="Times New Roman" w:cs="Times New Roman"/>
          <w:i/>
          <w:sz w:val="20"/>
          <w:szCs w:val="20"/>
          <w:lang w:eastAsia="zh-CN"/>
        </w:rPr>
      </w:pPr>
      <w:r w:rsidRPr="00632ADB">
        <w:rPr>
          <w:rFonts w:ascii="Times New Roman" w:eastAsiaTheme="minorEastAsia" w:hAnsi="Times New Roman" w:cs="Times New Roman"/>
          <w:i/>
          <w:sz w:val="20"/>
          <w:szCs w:val="20"/>
          <w:lang w:eastAsia="zh-CN"/>
        </w:rPr>
        <w:t xml:space="preserve">Issue #9: </w:t>
      </w:r>
      <w:r w:rsidR="0090009D">
        <w:rPr>
          <w:rFonts w:ascii="Times New Roman" w:eastAsiaTheme="minorEastAsia" w:hAnsi="Times New Roman" w:cs="Times New Roman"/>
          <w:i/>
          <w:sz w:val="20"/>
          <w:szCs w:val="20"/>
          <w:lang w:eastAsia="zh-CN"/>
        </w:rPr>
        <w:t>DCP and ambiguity period</w:t>
      </w:r>
    </w:p>
    <w:p w14:paraId="3764A3DC" w14:textId="38C977A4" w:rsidR="0090009D" w:rsidRDefault="0090009D" w:rsidP="002B1F0E">
      <w:pPr>
        <w:rPr>
          <w:lang w:eastAsia="zh-CN"/>
        </w:rPr>
      </w:pPr>
      <w:r>
        <w:rPr>
          <w:rFonts w:eastAsia="MS Mincho"/>
          <w:lang w:eastAsia="zh-CN"/>
        </w:rPr>
        <w:t>Two distinct issues are now discussed related to DCP and ambiguity period:</w:t>
      </w:r>
    </w:p>
    <w:p w14:paraId="77172BAA" w14:textId="07B61120" w:rsidR="0090009D" w:rsidRDefault="0090009D" w:rsidP="002B1F0E">
      <w:pPr>
        <w:pStyle w:val="af"/>
        <w:numPr>
          <w:ilvl w:val="0"/>
          <w:numId w:val="18"/>
        </w:numPr>
        <w:rPr>
          <w:lang w:eastAsia="zh-CN"/>
        </w:rPr>
      </w:pPr>
      <w:r>
        <w:rPr>
          <w:lang w:eastAsia="zh-CN"/>
        </w:rPr>
        <w:t xml:space="preserve">Issue </w:t>
      </w:r>
      <w:r w:rsidR="00D00337">
        <w:rPr>
          <w:lang w:eastAsia="zh-CN"/>
        </w:rPr>
        <w:t>9</w:t>
      </w:r>
      <w:r w:rsidR="002A3CDA">
        <w:rPr>
          <w:lang w:eastAsia="zh-CN"/>
        </w:rPr>
        <w:t>a: D</w:t>
      </w:r>
      <w:r w:rsidR="002A3CDA" w:rsidRPr="00DF4854">
        <w:rPr>
          <w:lang w:eastAsia="zh-CN"/>
        </w:rPr>
        <w:t>oes an ambiguity period need to be accounted f</w:t>
      </w:r>
      <w:r w:rsidR="002A3CDA">
        <w:rPr>
          <w:lang w:eastAsia="zh-CN"/>
        </w:rPr>
        <w:t>o</w:t>
      </w:r>
      <w:r w:rsidR="002A3CDA" w:rsidRPr="00DF4854">
        <w:rPr>
          <w:lang w:eastAsia="zh-CN"/>
        </w:rPr>
        <w:t>r</w:t>
      </w:r>
      <w:r w:rsidR="002A3CDA">
        <w:rPr>
          <w:lang w:eastAsia="zh-CN"/>
        </w:rPr>
        <w:t xml:space="preserve"> considering a DCP occasion when determining whether the UE is during an on-duration period for the purpose of CSI/SRS reporting/transmission</w:t>
      </w:r>
      <w:r>
        <w:rPr>
          <w:lang w:eastAsia="zh-CN"/>
        </w:rPr>
        <w:t>?</w:t>
      </w:r>
    </w:p>
    <w:p w14:paraId="23FF917E" w14:textId="2E760DC2" w:rsidR="0090009D" w:rsidRDefault="0090009D" w:rsidP="002B1F0E">
      <w:pPr>
        <w:pStyle w:val="af"/>
        <w:numPr>
          <w:ilvl w:val="0"/>
          <w:numId w:val="18"/>
        </w:numPr>
        <w:rPr>
          <w:lang w:eastAsia="zh-CN"/>
        </w:rPr>
      </w:pPr>
      <w:r>
        <w:rPr>
          <w:lang w:eastAsia="zh-CN"/>
        </w:rPr>
        <w:t xml:space="preserve">Issue </w:t>
      </w:r>
      <w:r w:rsidR="00D00337">
        <w:rPr>
          <w:lang w:eastAsia="zh-CN"/>
        </w:rPr>
        <w:t>9</w:t>
      </w:r>
      <w:r>
        <w:rPr>
          <w:lang w:eastAsia="zh-CN"/>
        </w:rPr>
        <w:t xml:space="preserve">b: </w:t>
      </w:r>
      <w:r w:rsidR="002A3CDA">
        <w:rPr>
          <w:lang w:eastAsia="zh-CN"/>
        </w:rPr>
        <w:t>D</w:t>
      </w:r>
      <w:r w:rsidR="00BC1247">
        <w:rPr>
          <w:lang w:eastAsia="zh-CN"/>
        </w:rPr>
        <w:t>oes an ambiguity period need</w:t>
      </w:r>
      <w:r>
        <w:rPr>
          <w:lang w:eastAsia="zh-CN"/>
        </w:rPr>
        <w:t xml:space="preserve"> to be accounted at the time of DCP </w:t>
      </w:r>
      <w:r w:rsidR="00BC1247">
        <w:rPr>
          <w:lang w:eastAsia="zh-CN"/>
        </w:rPr>
        <w:t xml:space="preserve">occasion when determining whether the UE is in Active Time (for the purpose of deciding whether to monitor or not DCP) </w:t>
      </w:r>
      <w:r>
        <w:rPr>
          <w:lang w:eastAsia="zh-CN"/>
        </w:rPr>
        <w:t>considering</w:t>
      </w:r>
      <w:r w:rsidR="00BC1247" w:rsidRPr="00BC1247">
        <w:rPr>
          <w:lang w:eastAsia="zh-CN"/>
        </w:rPr>
        <w:t xml:space="preserve"> grants/assignments/DRX Command MAC CE/Long DRX Command MAC CE received and Scheduling Request sent until 4 </w:t>
      </w:r>
      <w:proofErr w:type="spellStart"/>
      <w:r w:rsidR="00BC1247" w:rsidRPr="00BC1247">
        <w:rPr>
          <w:lang w:eastAsia="zh-CN"/>
        </w:rPr>
        <w:t>ms</w:t>
      </w:r>
      <w:proofErr w:type="spellEnd"/>
      <w:r w:rsidR="00BC1247" w:rsidRPr="00BC1247">
        <w:rPr>
          <w:lang w:eastAsia="zh-CN"/>
        </w:rPr>
        <w:t xml:space="preserve"> </w:t>
      </w:r>
      <w:r w:rsidR="00BC1247">
        <w:rPr>
          <w:lang w:eastAsia="zh-CN"/>
        </w:rPr>
        <w:t>before the DCP occasion?</w:t>
      </w:r>
      <w:r>
        <w:rPr>
          <w:lang w:eastAsia="zh-CN"/>
        </w:rPr>
        <w:t xml:space="preserve"> </w:t>
      </w:r>
    </w:p>
    <w:p w14:paraId="4B75A0C4" w14:textId="4009B2C2" w:rsidR="00BC1247" w:rsidRDefault="008E3CF2" w:rsidP="002B1F0E">
      <w:pPr>
        <w:jc w:val="center"/>
        <w:rPr>
          <w:lang w:eastAsia="zh-CN"/>
        </w:rPr>
      </w:pPr>
      <w:r>
        <w:rPr>
          <w:rFonts w:eastAsia="MS Mincho"/>
          <w:lang w:eastAsia="zh-CN"/>
        </w:rPr>
        <w:object w:dxaOrig="7271" w:dyaOrig="2328" w14:anchorId="0601D31D">
          <v:shape id="_x0000_i1027" type="#_x0000_t75" style="width:316.35pt;height:101.45pt" o:ole="">
            <v:imagedata r:id="rId19" o:title=""/>
          </v:shape>
          <o:OLEObject Type="Embed" ProgID="Visio.Drawing.11" ShapeID="_x0000_i1027" DrawAspect="Content" ObjectID="_1644256481" r:id="rId20"/>
        </w:object>
      </w:r>
    </w:p>
    <w:p w14:paraId="2914BFDD" w14:textId="2D6B930E" w:rsidR="00D00337" w:rsidRPr="00DF4854" w:rsidRDefault="00D00337" w:rsidP="00D00337">
      <w:pPr>
        <w:pStyle w:val="4"/>
        <w:ind w:left="720" w:hanging="720"/>
        <w:rPr>
          <w:sz w:val="20"/>
        </w:rPr>
      </w:pPr>
      <w:bookmarkStart w:id="266" w:name="_Ref33558293"/>
      <w:r>
        <w:rPr>
          <w:sz w:val="20"/>
          <w:lang w:eastAsia="zh-CN"/>
        </w:rPr>
        <w:t>Issue 9a: D</w:t>
      </w:r>
      <w:r w:rsidRPr="002B1F0E">
        <w:rPr>
          <w:sz w:val="20"/>
          <w:lang w:eastAsia="zh-CN"/>
        </w:rPr>
        <w:t>oes an ambiguity period need to be accounted f</w:t>
      </w:r>
      <w:r>
        <w:rPr>
          <w:sz w:val="20"/>
          <w:lang w:eastAsia="zh-CN"/>
        </w:rPr>
        <w:t>o</w:t>
      </w:r>
      <w:r w:rsidRPr="002B1F0E">
        <w:rPr>
          <w:sz w:val="20"/>
          <w:lang w:eastAsia="zh-CN"/>
        </w:rPr>
        <w:t>r</w:t>
      </w:r>
      <w:r>
        <w:rPr>
          <w:sz w:val="20"/>
          <w:lang w:eastAsia="zh-CN"/>
        </w:rPr>
        <w:t xml:space="preserve"> </w:t>
      </w:r>
      <w:r w:rsidR="002A3CDA">
        <w:rPr>
          <w:sz w:val="20"/>
          <w:lang w:eastAsia="zh-CN"/>
        </w:rPr>
        <w:t xml:space="preserve">considering </w:t>
      </w:r>
      <w:r>
        <w:rPr>
          <w:sz w:val="20"/>
          <w:lang w:eastAsia="zh-CN"/>
        </w:rPr>
        <w:t xml:space="preserve">a DCP </w:t>
      </w:r>
      <w:r w:rsidR="002A3CDA">
        <w:rPr>
          <w:sz w:val="20"/>
          <w:lang w:eastAsia="zh-CN"/>
        </w:rPr>
        <w:t xml:space="preserve">occasion </w:t>
      </w:r>
      <w:r>
        <w:rPr>
          <w:sz w:val="20"/>
          <w:lang w:eastAsia="zh-CN"/>
        </w:rPr>
        <w:t xml:space="preserve">when determining whether the UE is </w:t>
      </w:r>
      <w:r w:rsidR="002A3CDA">
        <w:rPr>
          <w:sz w:val="20"/>
          <w:lang w:eastAsia="zh-CN"/>
        </w:rPr>
        <w:t>during</w:t>
      </w:r>
      <w:r>
        <w:rPr>
          <w:sz w:val="20"/>
          <w:lang w:eastAsia="zh-CN"/>
        </w:rPr>
        <w:t xml:space="preserve"> </w:t>
      </w:r>
      <w:r w:rsidR="002A3CDA">
        <w:rPr>
          <w:sz w:val="20"/>
          <w:lang w:eastAsia="zh-CN"/>
        </w:rPr>
        <w:t xml:space="preserve">an </w:t>
      </w:r>
      <w:r>
        <w:rPr>
          <w:sz w:val="20"/>
          <w:lang w:eastAsia="zh-CN"/>
        </w:rPr>
        <w:t xml:space="preserve">on-duration </w:t>
      </w:r>
      <w:r w:rsidR="002A3CDA">
        <w:rPr>
          <w:sz w:val="20"/>
          <w:lang w:eastAsia="zh-CN"/>
        </w:rPr>
        <w:t xml:space="preserve">period </w:t>
      </w:r>
      <w:r>
        <w:rPr>
          <w:sz w:val="20"/>
          <w:lang w:eastAsia="zh-CN"/>
        </w:rPr>
        <w:t xml:space="preserve">for </w:t>
      </w:r>
      <w:r w:rsidR="002A3CDA">
        <w:rPr>
          <w:sz w:val="20"/>
          <w:lang w:eastAsia="zh-CN"/>
        </w:rPr>
        <w:t>the purpose of CSI/SRS reporting/transmission.</w:t>
      </w:r>
      <w:bookmarkEnd w:id="266"/>
    </w:p>
    <w:p w14:paraId="1EC28FD6" w14:textId="7F378959" w:rsidR="00D00337" w:rsidRDefault="00D00337" w:rsidP="002B1F0E">
      <w:pPr>
        <w:jc w:val="both"/>
        <w:rPr>
          <w:rFonts w:eastAsia="宋体"/>
          <w:lang w:eastAsia="zh-CN"/>
        </w:rPr>
      </w:pPr>
      <w:r>
        <w:rPr>
          <w:rFonts w:eastAsia="MS Mincho"/>
          <w:lang w:eastAsia="zh-CN"/>
        </w:rPr>
        <w:t xml:space="preserve">This issue was discussed during the </w:t>
      </w:r>
      <w:r>
        <w:rPr>
          <w:rFonts w:eastAsia="宋体"/>
          <w:lang w:eastAsia="zh-CN"/>
        </w:rPr>
        <w:t xml:space="preserve">email discussion [108#78] (MAC running CR </w:t>
      </w:r>
      <w:r>
        <w:rPr>
          <w:rFonts w:eastAsia="宋体"/>
          <w:lang w:eastAsia="zh-CN"/>
        </w:rPr>
        <w:fldChar w:fldCharType="begin"/>
      </w:r>
      <w:r>
        <w:rPr>
          <w:rFonts w:eastAsia="宋体"/>
          <w:lang w:eastAsia="zh-CN"/>
        </w:rPr>
        <w:instrText xml:space="preserve"> REF _Ref32952704 \r \h </w:instrText>
      </w:r>
      <w:r>
        <w:rPr>
          <w:rFonts w:eastAsia="宋体"/>
          <w:lang w:eastAsia="zh-CN"/>
        </w:rPr>
      </w:r>
      <w:r>
        <w:rPr>
          <w:rFonts w:eastAsia="宋体"/>
          <w:lang w:eastAsia="zh-CN"/>
        </w:rPr>
        <w:fldChar w:fldCharType="separate"/>
      </w:r>
      <w:r>
        <w:rPr>
          <w:rFonts w:eastAsia="宋体"/>
          <w:lang w:eastAsia="zh-CN"/>
        </w:rPr>
        <w:t>[3</w:t>
      </w:r>
      <w:proofErr w:type="gramStart"/>
      <w:r>
        <w:rPr>
          <w:rFonts w:eastAsia="宋体"/>
          <w:lang w:eastAsia="zh-CN"/>
        </w:rPr>
        <w:t>]</w:t>
      </w:r>
      <w:proofErr w:type="gramEnd"/>
      <w:r>
        <w:rPr>
          <w:rFonts w:eastAsia="宋体"/>
          <w:lang w:eastAsia="zh-CN"/>
        </w:rPr>
        <w:fldChar w:fldCharType="end"/>
      </w:r>
      <w:r>
        <w:rPr>
          <w:rFonts w:eastAsia="宋体"/>
          <w:lang w:eastAsia="zh-CN"/>
        </w:rPr>
        <w:fldChar w:fldCharType="begin"/>
      </w:r>
      <w:r>
        <w:rPr>
          <w:rFonts w:eastAsia="宋体"/>
          <w:lang w:eastAsia="zh-CN"/>
        </w:rPr>
        <w:instrText xml:space="preserve"> REF _Ref32952705 \r \h </w:instrText>
      </w:r>
      <w:r>
        <w:rPr>
          <w:rFonts w:eastAsia="宋体"/>
          <w:lang w:eastAsia="zh-CN"/>
        </w:rPr>
      </w:r>
      <w:r>
        <w:rPr>
          <w:rFonts w:eastAsia="宋体"/>
          <w:lang w:eastAsia="zh-CN"/>
        </w:rPr>
        <w:fldChar w:fldCharType="separate"/>
      </w:r>
      <w:r>
        <w:rPr>
          <w:rFonts w:eastAsia="宋体"/>
          <w:lang w:eastAsia="zh-CN"/>
        </w:rPr>
        <w:t>[4]</w:t>
      </w:r>
      <w:r>
        <w:rPr>
          <w:rFonts w:eastAsia="宋体"/>
          <w:lang w:eastAsia="zh-CN"/>
        </w:rPr>
        <w:fldChar w:fldCharType="end"/>
      </w:r>
      <w:r>
        <w:rPr>
          <w:rFonts w:eastAsia="宋体"/>
          <w:lang w:eastAsia="zh-CN"/>
        </w:rPr>
        <w:t xml:space="preserve">) and resulted in all participating companies to agree that no ambiguity period is needed </w:t>
      </w:r>
      <w:r w:rsidR="002A3CDA">
        <w:rPr>
          <w:rFonts w:eastAsia="宋体"/>
          <w:lang w:eastAsia="zh-CN"/>
        </w:rPr>
        <w:t>when considering DCP for on-duration determination. And a TP was converged as follows:</w:t>
      </w:r>
    </w:p>
    <w:tbl>
      <w:tblPr>
        <w:tblStyle w:val="a7"/>
        <w:tblW w:w="0" w:type="auto"/>
        <w:tblLook w:val="04A0" w:firstRow="1" w:lastRow="0" w:firstColumn="1" w:lastColumn="0" w:noHBand="0" w:noVBand="1"/>
      </w:tblPr>
      <w:tblGrid>
        <w:gridCol w:w="8396"/>
      </w:tblGrid>
      <w:tr w:rsidR="00AF0F2B" w14:paraId="0F10CECF" w14:textId="77777777" w:rsidTr="00AF0F2B">
        <w:tc>
          <w:tcPr>
            <w:tcW w:w="8622" w:type="dxa"/>
          </w:tcPr>
          <w:p w14:paraId="12DAA77B" w14:textId="77777777" w:rsidR="00AF0F2B" w:rsidRPr="00C964D7" w:rsidRDefault="00AF0F2B" w:rsidP="002B1F0E">
            <w:pPr>
              <w:pStyle w:val="B1"/>
              <w:spacing w:before="120"/>
              <w:ind w:left="576" w:hanging="288"/>
              <w:rPr>
                <w:noProof/>
                <w:lang w:eastAsia="ko-KR"/>
              </w:rPr>
            </w:pPr>
            <w:r w:rsidRPr="00C964D7">
              <w:rPr>
                <w:noProof/>
                <w:lang w:eastAsia="ko-KR"/>
              </w:rPr>
              <w:t>1&gt;</w:t>
            </w:r>
            <w:r w:rsidRPr="00C964D7">
              <w:rPr>
                <w:noProof/>
                <w:lang w:eastAsia="ko-KR"/>
              </w:rPr>
              <w:tab/>
              <w:t xml:space="preserve">if </w:t>
            </w:r>
            <w:r>
              <w:rPr>
                <w:noProof/>
                <w:lang w:eastAsia="ko-KR"/>
              </w:rPr>
              <w:t>DCP</w:t>
            </w:r>
            <w:r w:rsidRPr="00C964D7">
              <w:rPr>
                <w:noProof/>
                <w:lang w:eastAsia="ko-KR"/>
              </w:rPr>
              <w:t xml:space="preserve"> is </w:t>
            </w:r>
            <w:r>
              <w:rPr>
                <w:noProof/>
                <w:lang w:eastAsia="ko-KR"/>
              </w:rPr>
              <w:t>configured</w:t>
            </w:r>
            <w:r w:rsidRPr="00C964D7">
              <w:rPr>
                <w:noProof/>
                <w:lang w:eastAsia="ko-KR"/>
              </w:rPr>
              <w:t xml:space="preserve"> </w:t>
            </w:r>
            <w:r>
              <w:rPr>
                <w:noProof/>
                <w:lang w:eastAsia="ko-KR"/>
              </w:rPr>
              <w:t>for the active DL BWP</w:t>
            </w:r>
            <w:r w:rsidRPr="00C964D7">
              <w:rPr>
                <w:noProof/>
                <w:lang w:eastAsia="ko-KR"/>
              </w:rPr>
              <w:t>:</w:t>
            </w:r>
          </w:p>
          <w:p w14:paraId="6957C9B6" w14:textId="77777777" w:rsidR="00AF0F2B" w:rsidRDefault="00AF0F2B" w:rsidP="00AF0F2B">
            <w:pPr>
              <w:pStyle w:val="B2"/>
              <w:rPr>
                <w:noProof/>
                <w:lang w:eastAsia="ko-KR"/>
              </w:rPr>
            </w:pPr>
            <w:r w:rsidRPr="00C964D7">
              <w:rPr>
                <w:noProof/>
                <w:lang w:eastAsia="ko-KR"/>
              </w:rPr>
              <w:t>2</w:t>
            </w:r>
            <w:r w:rsidRPr="00C964D7">
              <w:rPr>
                <w:noProof/>
              </w:rPr>
              <w:t>&gt;</w:t>
            </w:r>
            <w:r w:rsidRPr="00C964D7">
              <w:rPr>
                <w:noProof/>
              </w:rPr>
              <w:tab/>
              <w:t xml:space="preserve">in current symbol n, if </w:t>
            </w:r>
            <w:r w:rsidRPr="00235209">
              <w:rPr>
                <w:color w:val="000000"/>
              </w:rPr>
              <w:t xml:space="preserve">the symbol occurs within </w:t>
            </w:r>
            <w:proofErr w:type="spellStart"/>
            <w:r w:rsidRPr="00235209">
              <w:rPr>
                <w:i/>
                <w:iCs/>
                <w:color w:val="000000"/>
              </w:rPr>
              <w:t>drx-onDurationTimer</w:t>
            </w:r>
            <w:proofErr w:type="spellEnd"/>
            <w:r w:rsidRPr="00235209">
              <w:rPr>
                <w:color w:val="000000"/>
              </w:rPr>
              <w:t xml:space="preserve"> duration and</w:t>
            </w:r>
            <w:r w:rsidRPr="00C964D7">
              <w:rPr>
                <w:i/>
                <w:noProof/>
                <w:lang w:eastAsia="ko-KR"/>
              </w:rPr>
              <w:t xml:space="preserve"> drx-</w:t>
            </w:r>
            <w:r w:rsidRPr="00C964D7">
              <w:rPr>
                <w:i/>
                <w:noProof/>
              </w:rPr>
              <w:t>onDurationTimer</w:t>
            </w:r>
            <w:r w:rsidRPr="00C964D7">
              <w:rPr>
                <w:noProof/>
              </w:rPr>
              <w:t xml:space="preserve"> would not be running considering </w:t>
            </w:r>
            <w:r>
              <w:rPr>
                <w:noProof/>
              </w:rPr>
              <w:t xml:space="preserve">DCP </w:t>
            </w:r>
            <w:r w:rsidRPr="003251AC">
              <w:rPr>
                <w:noProof/>
              </w:rPr>
              <w:t xml:space="preserve">occurrence(s) associated with </w:t>
            </w:r>
            <w:r>
              <w:rPr>
                <w:noProof/>
              </w:rPr>
              <w:t>the current</w:t>
            </w:r>
            <w:r w:rsidRPr="003251AC">
              <w:rPr>
                <w:noProof/>
              </w:rPr>
              <w:t xml:space="preserve"> DRX cycle</w:t>
            </w:r>
            <w:r w:rsidRPr="00C964D7">
              <w:rPr>
                <w:noProof/>
              </w:rPr>
              <w:t xml:space="preserve"> </w:t>
            </w:r>
            <w:r w:rsidRPr="002E69E2">
              <w:rPr>
                <w:strike/>
                <w:noProof/>
                <w:color w:val="FF0000"/>
              </w:rPr>
              <w:t xml:space="preserve">until </w:t>
            </w:r>
            <w:r w:rsidRPr="002E69E2">
              <w:rPr>
                <w:strike/>
                <w:noProof/>
                <w:color w:val="FF0000"/>
                <w:lang w:eastAsia="ko-KR"/>
              </w:rPr>
              <w:t>[x] ms prior to</w:t>
            </w:r>
            <w:r w:rsidRPr="002E69E2">
              <w:rPr>
                <w:strike/>
                <w:noProof/>
                <w:color w:val="FF0000"/>
              </w:rPr>
              <w:t xml:space="preserve"> symbol n </w:t>
            </w:r>
            <w:r w:rsidRPr="00C964D7">
              <w:rPr>
                <w:noProof/>
              </w:rPr>
              <w:t>as specified in this clause</w:t>
            </w:r>
            <w:r w:rsidRPr="00C964D7">
              <w:rPr>
                <w:noProof/>
                <w:lang w:eastAsia="ko-KR"/>
              </w:rPr>
              <w:t>:</w:t>
            </w:r>
          </w:p>
          <w:p w14:paraId="67E23583" w14:textId="77777777" w:rsidR="00AF0F2B" w:rsidRDefault="00AF0F2B" w:rsidP="00AF0F2B">
            <w:pPr>
              <w:pStyle w:val="B3"/>
              <w:rPr>
                <w:color w:val="000000"/>
                <w:lang w:eastAsia="zh-CN"/>
              </w:rPr>
            </w:pPr>
            <w:r>
              <w:rPr>
                <w:color w:val="000000"/>
              </w:rPr>
              <w:t>3&gt; not transmit periodic SRS and semi-persistent SRS defined in TS 38.214 [7];</w:t>
            </w:r>
          </w:p>
          <w:p w14:paraId="6C2BE018" w14:textId="77777777" w:rsidR="00AF0F2B" w:rsidRPr="000979A8" w:rsidRDefault="00AF0F2B" w:rsidP="00AF0F2B">
            <w:pPr>
              <w:pStyle w:val="B3"/>
              <w:rPr>
                <w:noProof/>
              </w:rPr>
            </w:pPr>
            <w:r>
              <w:rPr>
                <w:color w:val="000000"/>
              </w:rPr>
              <w:t>3&gt; not report semi-persistent CSI;</w:t>
            </w:r>
          </w:p>
          <w:p w14:paraId="6A40DC12" w14:textId="77777777" w:rsidR="00AF0F2B" w:rsidRPr="00314EFB" w:rsidRDefault="00AF0F2B" w:rsidP="00AF0F2B">
            <w:pPr>
              <w:pStyle w:val="B3"/>
              <w:rPr>
                <w:noProof/>
              </w:rPr>
            </w:pPr>
            <w:r>
              <w:rPr>
                <w:noProof/>
              </w:rPr>
              <w:t>3</w:t>
            </w:r>
            <w:r w:rsidRPr="00C964D7">
              <w:rPr>
                <w:noProof/>
              </w:rPr>
              <w:t>&gt;</w:t>
            </w:r>
            <w:r w:rsidRPr="00C964D7">
              <w:rPr>
                <w:noProof/>
              </w:rPr>
              <w:tab/>
            </w:r>
            <w:r w:rsidRPr="00613814">
              <w:rPr>
                <w:noProof/>
              </w:rPr>
              <w:t xml:space="preserve">if </w:t>
            </w:r>
            <w:r w:rsidRPr="00CA10DE">
              <w:rPr>
                <w:i/>
                <w:noProof/>
              </w:rPr>
              <w:t>ps-Periodic_CSI_Transmit</w:t>
            </w:r>
            <w:r w:rsidRPr="00C964D7">
              <w:rPr>
                <w:noProof/>
              </w:rPr>
              <w:t xml:space="preserve"> </w:t>
            </w:r>
            <w:r>
              <w:rPr>
                <w:noProof/>
              </w:rPr>
              <w:t xml:space="preserve">is not configured with value </w:t>
            </w:r>
            <w:r w:rsidRPr="00CA10DE">
              <w:rPr>
                <w:i/>
                <w:noProof/>
              </w:rPr>
              <w:t>true</w:t>
            </w:r>
            <w:r>
              <w:rPr>
                <w:noProof/>
              </w:rPr>
              <w:t>:</w:t>
            </w:r>
          </w:p>
          <w:p w14:paraId="446FC622" w14:textId="36D2BA02" w:rsidR="00AF0F2B" w:rsidRPr="002B1F0E" w:rsidRDefault="00AF0F2B" w:rsidP="002B1F0E">
            <w:pPr>
              <w:pStyle w:val="B4"/>
              <w:rPr>
                <w:noProof/>
              </w:rPr>
            </w:pPr>
            <w:r>
              <w:rPr>
                <w:noProof/>
              </w:rPr>
              <w:t>4</w:t>
            </w:r>
            <w:r w:rsidRPr="0079316D">
              <w:rPr>
                <w:noProof/>
              </w:rPr>
              <w:t>&gt;</w:t>
            </w:r>
            <w:r w:rsidRPr="0079316D">
              <w:rPr>
                <w:noProof/>
                <w:lang w:eastAsia="ko-KR"/>
              </w:rPr>
              <w:tab/>
            </w:r>
            <w:r>
              <w:rPr>
                <w:noProof/>
                <w:lang w:eastAsia="ko-KR"/>
              </w:rPr>
              <w:t xml:space="preserve">not </w:t>
            </w:r>
            <w:r w:rsidRPr="0079316D">
              <w:rPr>
                <w:noProof/>
              </w:rPr>
              <w:t xml:space="preserve">report </w:t>
            </w:r>
            <w:r>
              <w:rPr>
                <w:noProof/>
              </w:rPr>
              <w:t xml:space="preserve">periodic </w:t>
            </w:r>
            <w:r w:rsidRPr="0079316D">
              <w:rPr>
                <w:noProof/>
                <w:lang w:eastAsia="ko-KR"/>
              </w:rPr>
              <w:t>CSI</w:t>
            </w:r>
            <w:r w:rsidRPr="0079316D">
              <w:rPr>
                <w:noProof/>
              </w:rPr>
              <w:t xml:space="preserve"> on PUCCH.</w:t>
            </w:r>
          </w:p>
        </w:tc>
      </w:tr>
    </w:tbl>
    <w:p w14:paraId="109D04FC" w14:textId="77777777" w:rsidR="002A3CDA" w:rsidRDefault="002A3CDA" w:rsidP="002B1F0E">
      <w:pPr>
        <w:jc w:val="both"/>
        <w:rPr>
          <w:lang w:eastAsia="zh-CN"/>
        </w:rPr>
      </w:pPr>
    </w:p>
    <w:p w14:paraId="55F34879" w14:textId="38155749" w:rsidR="00AF0F2B" w:rsidRPr="00AF0F2B" w:rsidRDefault="00AF0F2B" w:rsidP="00AF0F2B">
      <w:pPr>
        <w:spacing w:after="240"/>
        <w:ind w:left="360" w:hanging="360"/>
        <w:rPr>
          <w:i/>
          <w:iCs/>
        </w:rPr>
      </w:pPr>
      <w:r w:rsidRPr="00AF0F2B">
        <w:rPr>
          <w:i/>
          <w:iCs/>
        </w:rPr>
        <w:lastRenderedPageBreak/>
        <w:t xml:space="preserve">Q9a. Do you agree that </w:t>
      </w:r>
      <w:r w:rsidRPr="002B1F0E">
        <w:rPr>
          <w:rFonts w:eastAsia="宋体"/>
          <w:i/>
          <w:lang w:eastAsia="zh-CN"/>
        </w:rPr>
        <w:t>no ambiguity period is needed when considering DCP for on-duration determination</w:t>
      </w:r>
      <w:r w:rsidRPr="00AF0F2B">
        <w:rPr>
          <w:i/>
          <w:iCs/>
        </w:rPr>
        <w:t xml:space="preserve">? </w:t>
      </w:r>
      <w:r>
        <w:rPr>
          <w:i/>
          <w:iCs/>
        </w:rPr>
        <w:t>If Yes, do you agree the above TP captures it correctly?</w:t>
      </w:r>
    </w:p>
    <w:tbl>
      <w:tblPr>
        <w:tblStyle w:val="a7"/>
        <w:tblW w:w="5000" w:type="pct"/>
        <w:tblLook w:val="04A0" w:firstRow="1" w:lastRow="0" w:firstColumn="1" w:lastColumn="0" w:noHBand="0" w:noVBand="1"/>
      </w:tblPr>
      <w:tblGrid>
        <w:gridCol w:w="1050"/>
        <w:gridCol w:w="972"/>
        <w:gridCol w:w="828"/>
        <w:gridCol w:w="5546"/>
      </w:tblGrid>
      <w:tr w:rsidR="00AF0F2B" w14:paraId="0D9C4F25" w14:textId="77777777" w:rsidTr="003857C1">
        <w:trPr>
          <w:trHeight w:val="385"/>
        </w:trPr>
        <w:tc>
          <w:tcPr>
            <w:tcW w:w="625" w:type="pct"/>
            <w:tcBorders>
              <w:bottom w:val="single" w:sz="8" w:space="0" w:color="auto"/>
            </w:tcBorders>
          </w:tcPr>
          <w:p w14:paraId="5FF819E3" w14:textId="77777777" w:rsidR="00AF0F2B" w:rsidRPr="00020CC2" w:rsidRDefault="00AF0F2B" w:rsidP="00DF4854">
            <w:pPr>
              <w:spacing w:after="120"/>
              <w:rPr>
                <w:b/>
                <w:bCs/>
              </w:rPr>
            </w:pPr>
            <w:r w:rsidRPr="00020CC2">
              <w:rPr>
                <w:b/>
                <w:bCs/>
              </w:rPr>
              <w:t>Company</w:t>
            </w:r>
          </w:p>
        </w:tc>
        <w:tc>
          <w:tcPr>
            <w:tcW w:w="579" w:type="pct"/>
            <w:tcBorders>
              <w:bottom w:val="single" w:sz="8" w:space="0" w:color="auto"/>
            </w:tcBorders>
          </w:tcPr>
          <w:p w14:paraId="11F0C502" w14:textId="77777777" w:rsidR="00AF0F2B" w:rsidRDefault="00AF0F2B" w:rsidP="00DF4854">
            <w:pPr>
              <w:spacing w:after="120"/>
              <w:jc w:val="center"/>
              <w:rPr>
                <w:b/>
                <w:bCs/>
              </w:rPr>
            </w:pPr>
            <w:r>
              <w:rPr>
                <w:b/>
                <w:bCs/>
              </w:rPr>
              <w:t>Proposal</w:t>
            </w:r>
          </w:p>
          <w:p w14:paraId="4C06025D" w14:textId="20E87C2E" w:rsidR="00AF0F2B" w:rsidRPr="00020CC2" w:rsidRDefault="00AF0F2B" w:rsidP="00DF4854">
            <w:pPr>
              <w:spacing w:after="120"/>
              <w:jc w:val="center"/>
              <w:rPr>
                <w:b/>
                <w:bCs/>
              </w:rPr>
            </w:pPr>
            <w:r w:rsidRPr="00020CC2">
              <w:rPr>
                <w:b/>
                <w:bCs/>
              </w:rPr>
              <w:t>Y</w:t>
            </w:r>
            <w:r>
              <w:rPr>
                <w:b/>
                <w:bCs/>
              </w:rPr>
              <w:t>es</w:t>
            </w:r>
            <w:r w:rsidRPr="00020CC2">
              <w:rPr>
                <w:b/>
                <w:bCs/>
              </w:rPr>
              <w:t>/N</w:t>
            </w:r>
            <w:r>
              <w:rPr>
                <w:b/>
                <w:bCs/>
              </w:rPr>
              <w:t>o</w:t>
            </w:r>
          </w:p>
        </w:tc>
        <w:tc>
          <w:tcPr>
            <w:tcW w:w="493" w:type="pct"/>
            <w:tcBorders>
              <w:bottom w:val="single" w:sz="8" w:space="0" w:color="auto"/>
            </w:tcBorders>
          </w:tcPr>
          <w:p w14:paraId="015A8970" w14:textId="77777777" w:rsidR="00AF0F2B" w:rsidRDefault="00AF0F2B" w:rsidP="002B1F0E">
            <w:pPr>
              <w:spacing w:after="120"/>
              <w:jc w:val="center"/>
              <w:rPr>
                <w:b/>
                <w:bCs/>
              </w:rPr>
            </w:pPr>
            <w:r>
              <w:rPr>
                <w:b/>
                <w:bCs/>
              </w:rPr>
              <w:t>TP</w:t>
            </w:r>
          </w:p>
          <w:p w14:paraId="4A2A51AA" w14:textId="09362FC0" w:rsidR="00AF0F2B" w:rsidRPr="00020CC2" w:rsidRDefault="00AF0F2B" w:rsidP="002B1F0E">
            <w:pPr>
              <w:spacing w:after="120"/>
              <w:jc w:val="center"/>
              <w:rPr>
                <w:b/>
                <w:bCs/>
              </w:rPr>
            </w:pPr>
            <w:r>
              <w:rPr>
                <w:b/>
                <w:bCs/>
              </w:rPr>
              <w:t>Yes/No</w:t>
            </w:r>
          </w:p>
        </w:tc>
        <w:tc>
          <w:tcPr>
            <w:tcW w:w="3303" w:type="pct"/>
            <w:tcBorders>
              <w:bottom w:val="single" w:sz="8" w:space="0" w:color="auto"/>
            </w:tcBorders>
          </w:tcPr>
          <w:p w14:paraId="1D958F04" w14:textId="142AD497" w:rsidR="00AF0F2B" w:rsidRPr="00020CC2" w:rsidRDefault="00AF0F2B" w:rsidP="00DF4854">
            <w:pPr>
              <w:spacing w:after="120"/>
              <w:rPr>
                <w:b/>
                <w:bCs/>
              </w:rPr>
            </w:pPr>
            <w:r w:rsidRPr="00020CC2">
              <w:rPr>
                <w:b/>
                <w:bCs/>
              </w:rPr>
              <w:t>Comments (if any)</w:t>
            </w:r>
          </w:p>
        </w:tc>
      </w:tr>
      <w:tr w:rsidR="00AF0F2B" w14:paraId="20E809E9" w14:textId="77777777" w:rsidTr="003857C1">
        <w:trPr>
          <w:trHeight w:val="377"/>
        </w:trPr>
        <w:tc>
          <w:tcPr>
            <w:tcW w:w="625" w:type="pct"/>
            <w:tcBorders>
              <w:top w:val="single" w:sz="8" w:space="0" w:color="auto"/>
            </w:tcBorders>
          </w:tcPr>
          <w:p w14:paraId="4094E4E1" w14:textId="0E7AB43E" w:rsidR="00AF0F2B" w:rsidRPr="00C65578" w:rsidRDefault="00C65578" w:rsidP="00DF4854">
            <w:pPr>
              <w:spacing w:after="120"/>
              <w:rPr>
                <w:rFonts w:eastAsiaTheme="minorEastAsia"/>
                <w:lang w:eastAsia="zh-CN"/>
              </w:rPr>
            </w:pPr>
            <w:ins w:id="267" w:author="m" w:date="2020-02-26T16:45:00Z">
              <w:r>
                <w:rPr>
                  <w:rFonts w:eastAsiaTheme="minorEastAsia" w:hint="eastAsia"/>
                  <w:lang w:eastAsia="zh-CN"/>
                </w:rPr>
                <w:t>X</w:t>
              </w:r>
              <w:r>
                <w:rPr>
                  <w:rFonts w:eastAsiaTheme="minorEastAsia"/>
                  <w:lang w:eastAsia="zh-CN"/>
                </w:rPr>
                <w:t>iaomi</w:t>
              </w:r>
            </w:ins>
          </w:p>
        </w:tc>
        <w:tc>
          <w:tcPr>
            <w:tcW w:w="579" w:type="pct"/>
            <w:tcBorders>
              <w:top w:val="single" w:sz="8" w:space="0" w:color="auto"/>
            </w:tcBorders>
          </w:tcPr>
          <w:p w14:paraId="2B1D6C8C" w14:textId="56A34D12" w:rsidR="00AF0F2B" w:rsidRPr="00C65578" w:rsidRDefault="00C65578" w:rsidP="00DF4854">
            <w:pPr>
              <w:spacing w:after="120"/>
              <w:jc w:val="center"/>
              <w:rPr>
                <w:rFonts w:eastAsiaTheme="minorEastAsia"/>
                <w:lang w:eastAsia="zh-CN"/>
              </w:rPr>
            </w:pPr>
            <w:ins w:id="268" w:author="m" w:date="2020-02-26T16:46:00Z">
              <w:r>
                <w:rPr>
                  <w:rFonts w:eastAsiaTheme="minorEastAsia"/>
                  <w:lang w:eastAsia="zh-CN"/>
                </w:rPr>
                <w:t>Yes</w:t>
              </w:r>
            </w:ins>
          </w:p>
        </w:tc>
        <w:tc>
          <w:tcPr>
            <w:tcW w:w="493" w:type="pct"/>
            <w:tcBorders>
              <w:top w:val="single" w:sz="8" w:space="0" w:color="auto"/>
            </w:tcBorders>
          </w:tcPr>
          <w:p w14:paraId="0E3AD859" w14:textId="77777777" w:rsidR="00AF0F2B" w:rsidRDefault="00AF0F2B" w:rsidP="00DF4854">
            <w:pPr>
              <w:spacing w:after="120"/>
            </w:pPr>
          </w:p>
        </w:tc>
        <w:tc>
          <w:tcPr>
            <w:tcW w:w="3303" w:type="pct"/>
            <w:tcBorders>
              <w:top w:val="single" w:sz="8" w:space="0" w:color="auto"/>
            </w:tcBorders>
          </w:tcPr>
          <w:p w14:paraId="22DA046A" w14:textId="69C16229" w:rsidR="00AF0F2B" w:rsidRPr="00C65578" w:rsidRDefault="00C65578" w:rsidP="00DF4854">
            <w:pPr>
              <w:spacing w:after="120"/>
              <w:rPr>
                <w:rFonts w:eastAsiaTheme="minorEastAsia"/>
                <w:lang w:eastAsia="zh-CN"/>
                <w:rPrChange w:id="269" w:author="m" w:date="2020-02-26T16:46:00Z">
                  <w:rPr/>
                </w:rPrChange>
              </w:rPr>
            </w:pPr>
            <w:ins w:id="270" w:author="m" w:date="2020-02-26T16:46:00Z">
              <w:r>
                <w:rPr>
                  <w:rFonts w:eastAsiaTheme="minorEastAsia" w:hint="eastAsia"/>
                  <w:lang w:eastAsia="zh-CN"/>
                </w:rPr>
                <w:t>See</w:t>
              </w:r>
              <w:r>
                <w:rPr>
                  <w:rFonts w:eastAsiaTheme="minorEastAsia"/>
                  <w:lang w:eastAsia="zh-CN"/>
                </w:rPr>
                <w:t xml:space="preserve"> below</w:t>
              </w:r>
            </w:ins>
            <w:ins w:id="271" w:author="m" w:date="2020-02-26T16:50:00Z">
              <w:r w:rsidR="000C4CFC">
                <w:rPr>
                  <w:rFonts w:eastAsiaTheme="minorEastAsia"/>
                  <w:lang w:eastAsia="zh-CN"/>
                </w:rPr>
                <w:t>.</w:t>
              </w:r>
              <w:r w:rsidR="000C4CFC" w:rsidRPr="002B1F0E">
                <w:rPr>
                  <w:rFonts w:eastAsia="宋体"/>
                  <w:i/>
                  <w:lang w:eastAsia="zh-CN"/>
                </w:rPr>
                <w:t xml:space="preserve"> </w:t>
              </w:r>
              <w:r w:rsidR="000C4CFC">
                <w:rPr>
                  <w:rFonts w:eastAsia="宋体"/>
                  <w:i/>
                  <w:lang w:eastAsia="zh-CN"/>
                </w:rPr>
                <w:t>N</w:t>
              </w:r>
              <w:r w:rsidR="000C4CFC" w:rsidRPr="002B1F0E">
                <w:rPr>
                  <w:rFonts w:eastAsia="宋体"/>
                  <w:i/>
                  <w:lang w:eastAsia="zh-CN"/>
                </w:rPr>
                <w:t>o ambiguity period is needed when considering DCP for on-duration determination</w:t>
              </w:r>
            </w:ins>
          </w:p>
        </w:tc>
      </w:tr>
      <w:tr w:rsidR="003857C1" w14:paraId="10202AEA" w14:textId="77777777" w:rsidTr="003857C1">
        <w:trPr>
          <w:trHeight w:val="377"/>
          <w:ins w:id="272" w:author="Nokia" w:date="2020-02-26T14:02:00Z"/>
        </w:trPr>
        <w:tc>
          <w:tcPr>
            <w:tcW w:w="625" w:type="pct"/>
            <w:tcBorders>
              <w:top w:val="single" w:sz="8" w:space="0" w:color="auto"/>
            </w:tcBorders>
          </w:tcPr>
          <w:p w14:paraId="061BFF13" w14:textId="77777777" w:rsidR="003857C1" w:rsidRDefault="003857C1" w:rsidP="001412B6">
            <w:pPr>
              <w:spacing w:after="120"/>
              <w:rPr>
                <w:ins w:id="273" w:author="Nokia" w:date="2020-02-26T14:02:00Z"/>
              </w:rPr>
            </w:pPr>
            <w:ins w:id="274" w:author="Nokia" w:date="2020-02-26T14:02:00Z">
              <w:r>
                <w:t>Nokia</w:t>
              </w:r>
            </w:ins>
          </w:p>
        </w:tc>
        <w:tc>
          <w:tcPr>
            <w:tcW w:w="579" w:type="pct"/>
            <w:tcBorders>
              <w:top w:val="single" w:sz="8" w:space="0" w:color="auto"/>
            </w:tcBorders>
          </w:tcPr>
          <w:p w14:paraId="7B153AEB" w14:textId="77777777" w:rsidR="003857C1" w:rsidRDefault="003857C1" w:rsidP="001412B6">
            <w:pPr>
              <w:spacing w:after="120"/>
              <w:jc w:val="center"/>
              <w:rPr>
                <w:ins w:id="275" w:author="Nokia" w:date="2020-02-26T14:02:00Z"/>
              </w:rPr>
            </w:pPr>
          </w:p>
        </w:tc>
        <w:tc>
          <w:tcPr>
            <w:tcW w:w="493" w:type="pct"/>
            <w:tcBorders>
              <w:top w:val="single" w:sz="8" w:space="0" w:color="auto"/>
            </w:tcBorders>
          </w:tcPr>
          <w:p w14:paraId="788230FC" w14:textId="77777777" w:rsidR="003857C1" w:rsidRDefault="003857C1" w:rsidP="001412B6">
            <w:pPr>
              <w:spacing w:after="120"/>
              <w:rPr>
                <w:ins w:id="276" w:author="Nokia" w:date="2020-02-26T14:02:00Z"/>
              </w:rPr>
            </w:pPr>
          </w:p>
        </w:tc>
        <w:tc>
          <w:tcPr>
            <w:tcW w:w="3303" w:type="pct"/>
            <w:tcBorders>
              <w:top w:val="single" w:sz="8" w:space="0" w:color="auto"/>
            </w:tcBorders>
          </w:tcPr>
          <w:p w14:paraId="359E2C8F" w14:textId="77777777" w:rsidR="003857C1" w:rsidRDefault="003857C1" w:rsidP="001412B6">
            <w:pPr>
              <w:spacing w:after="120"/>
              <w:rPr>
                <w:ins w:id="277" w:author="Nokia" w:date="2020-02-26T14:02:00Z"/>
              </w:rPr>
            </w:pPr>
            <w:ins w:id="278" w:author="Nokia" w:date="2020-02-26T14:02:00Z">
              <w:r>
                <w:t>The ambiguity should apply in scenarios of issues #1 and #9b.</w:t>
              </w:r>
            </w:ins>
          </w:p>
        </w:tc>
      </w:tr>
      <w:tr w:rsidR="00D377A4" w14:paraId="30A80DAE" w14:textId="77777777" w:rsidTr="003857C1">
        <w:trPr>
          <w:trHeight w:val="385"/>
        </w:trPr>
        <w:tc>
          <w:tcPr>
            <w:tcW w:w="625" w:type="pct"/>
          </w:tcPr>
          <w:p w14:paraId="00D0FA5A" w14:textId="6925DBEF" w:rsidR="00D377A4" w:rsidRDefault="00D377A4" w:rsidP="00D377A4">
            <w:pPr>
              <w:spacing w:after="120"/>
            </w:pPr>
            <w:ins w:id="279" w:author="Huawei" w:date="2020-02-26T20:57:00Z">
              <w:r>
                <w:rPr>
                  <w:rFonts w:eastAsiaTheme="minorEastAsia"/>
                  <w:lang w:eastAsia="zh-CN"/>
                </w:rPr>
                <w:t>Huawei</w:t>
              </w:r>
            </w:ins>
          </w:p>
        </w:tc>
        <w:tc>
          <w:tcPr>
            <w:tcW w:w="579" w:type="pct"/>
          </w:tcPr>
          <w:p w14:paraId="6C2105D7" w14:textId="6C735190" w:rsidR="00D377A4" w:rsidRDefault="00D377A4" w:rsidP="00D377A4">
            <w:pPr>
              <w:spacing w:after="120"/>
              <w:jc w:val="center"/>
            </w:pPr>
            <w:ins w:id="280" w:author="Huawei" w:date="2020-02-26T20:57:00Z">
              <w:r>
                <w:rPr>
                  <w:rFonts w:eastAsiaTheme="minorEastAsia" w:hint="eastAsia"/>
                  <w:lang w:eastAsia="zh-CN"/>
                </w:rPr>
                <w:t>Y</w:t>
              </w:r>
              <w:r>
                <w:rPr>
                  <w:rFonts w:eastAsiaTheme="minorEastAsia"/>
                  <w:lang w:eastAsia="zh-CN"/>
                </w:rPr>
                <w:t>es</w:t>
              </w:r>
            </w:ins>
          </w:p>
        </w:tc>
        <w:tc>
          <w:tcPr>
            <w:tcW w:w="493" w:type="pct"/>
          </w:tcPr>
          <w:p w14:paraId="15A5BF41" w14:textId="1F0CF72D" w:rsidR="00D377A4" w:rsidRDefault="00D377A4" w:rsidP="00D377A4">
            <w:pPr>
              <w:spacing w:after="120"/>
            </w:pPr>
            <w:ins w:id="281" w:author="Huawei" w:date="2020-02-26T20:57:00Z">
              <w:r>
                <w:rPr>
                  <w:rFonts w:eastAsiaTheme="minorEastAsia" w:hint="eastAsia"/>
                  <w:lang w:eastAsia="zh-CN"/>
                </w:rPr>
                <w:t>Y</w:t>
              </w:r>
              <w:r>
                <w:rPr>
                  <w:rFonts w:eastAsiaTheme="minorEastAsia"/>
                  <w:lang w:eastAsia="zh-CN"/>
                </w:rPr>
                <w:t>es</w:t>
              </w:r>
            </w:ins>
          </w:p>
        </w:tc>
        <w:tc>
          <w:tcPr>
            <w:tcW w:w="3303" w:type="pct"/>
          </w:tcPr>
          <w:p w14:paraId="49E9FD52" w14:textId="028A7B38" w:rsidR="00D377A4" w:rsidRDefault="00D377A4" w:rsidP="00D377A4">
            <w:pPr>
              <w:spacing w:after="120"/>
            </w:pPr>
          </w:p>
        </w:tc>
      </w:tr>
      <w:tr w:rsidR="00D377A4" w14:paraId="50072C4E" w14:textId="77777777" w:rsidTr="003857C1">
        <w:trPr>
          <w:trHeight w:val="385"/>
        </w:trPr>
        <w:tc>
          <w:tcPr>
            <w:tcW w:w="625" w:type="pct"/>
          </w:tcPr>
          <w:p w14:paraId="3A218C5A" w14:textId="77777777" w:rsidR="00D377A4" w:rsidRDefault="00D377A4" w:rsidP="00D377A4">
            <w:pPr>
              <w:spacing w:after="120"/>
            </w:pPr>
          </w:p>
        </w:tc>
        <w:tc>
          <w:tcPr>
            <w:tcW w:w="579" w:type="pct"/>
          </w:tcPr>
          <w:p w14:paraId="34121EC1" w14:textId="77777777" w:rsidR="00D377A4" w:rsidRDefault="00D377A4" w:rsidP="00D377A4">
            <w:pPr>
              <w:spacing w:after="120"/>
              <w:jc w:val="center"/>
            </w:pPr>
          </w:p>
        </w:tc>
        <w:tc>
          <w:tcPr>
            <w:tcW w:w="493" w:type="pct"/>
          </w:tcPr>
          <w:p w14:paraId="27AD01CE" w14:textId="77777777" w:rsidR="00D377A4" w:rsidRDefault="00D377A4" w:rsidP="00D377A4">
            <w:pPr>
              <w:spacing w:after="120"/>
            </w:pPr>
          </w:p>
        </w:tc>
        <w:tc>
          <w:tcPr>
            <w:tcW w:w="3303" w:type="pct"/>
          </w:tcPr>
          <w:p w14:paraId="3632A596" w14:textId="12A6E507" w:rsidR="00D377A4" w:rsidRDefault="00D377A4" w:rsidP="00D377A4">
            <w:pPr>
              <w:spacing w:after="120"/>
            </w:pPr>
          </w:p>
        </w:tc>
      </w:tr>
      <w:tr w:rsidR="00D377A4" w14:paraId="0A701EDA" w14:textId="77777777" w:rsidTr="003857C1">
        <w:trPr>
          <w:trHeight w:val="39"/>
        </w:trPr>
        <w:tc>
          <w:tcPr>
            <w:tcW w:w="625" w:type="pct"/>
          </w:tcPr>
          <w:p w14:paraId="3E3B8ABF" w14:textId="77777777" w:rsidR="00D377A4" w:rsidRDefault="00D377A4" w:rsidP="00D377A4">
            <w:pPr>
              <w:spacing w:after="120"/>
            </w:pPr>
          </w:p>
        </w:tc>
        <w:tc>
          <w:tcPr>
            <w:tcW w:w="579" w:type="pct"/>
          </w:tcPr>
          <w:p w14:paraId="0D469622" w14:textId="77777777" w:rsidR="00D377A4" w:rsidRDefault="00D377A4" w:rsidP="00D377A4">
            <w:pPr>
              <w:spacing w:after="120"/>
              <w:jc w:val="center"/>
            </w:pPr>
          </w:p>
        </w:tc>
        <w:tc>
          <w:tcPr>
            <w:tcW w:w="493" w:type="pct"/>
          </w:tcPr>
          <w:p w14:paraId="13E62250" w14:textId="77777777" w:rsidR="00D377A4" w:rsidRDefault="00D377A4" w:rsidP="00D377A4">
            <w:pPr>
              <w:spacing w:after="120"/>
            </w:pPr>
          </w:p>
        </w:tc>
        <w:tc>
          <w:tcPr>
            <w:tcW w:w="3303" w:type="pct"/>
          </w:tcPr>
          <w:p w14:paraId="67FA5A89" w14:textId="332B0185" w:rsidR="00D377A4" w:rsidRDefault="00D377A4" w:rsidP="00D377A4">
            <w:pPr>
              <w:spacing w:after="120"/>
            </w:pPr>
          </w:p>
        </w:tc>
      </w:tr>
    </w:tbl>
    <w:p w14:paraId="23643288" w14:textId="77777777" w:rsidR="00AF0F2B" w:rsidRPr="002B1F0E" w:rsidRDefault="00AF0F2B" w:rsidP="002B1F0E">
      <w:pPr>
        <w:jc w:val="both"/>
        <w:rPr>
          <w:rFonts w:eastAsia="MS Mincho"/>
          <w:lang w:eastAsia="zh-CN"/>
        </w:rPr>
      </w:pPr>
    </w:p>
    <w:p w14:paraId="372845DE" w14:textId="6C79FDD8" w:rsidR="002B58B1" w:rsidRPr="002B1F0E" w:rsidRDefault="00D00337" w:rsidP="002B1F0E">
      <w:pPr>
        <w:pStyle w:val="4"/>
        <w:ind w:left="720" w:hanging="720"/>
        <w:rPr>
          <w:sz w:val="20"/>
        </w:rPr>
      </w:pPr>
      <w:r>
        <w:rPr>
          <w:sz w:val="20"/>
          <w:lang w:eastAsia="zh-CN"/>
        </w:rPr>
        <w:t xml:space="preserve">Issue 9b: </w:t>
      </w:r>
      <w:r w:rsidR="002B58B1" w:rsidRPr="002B1F0E">
        <w:rPr>
          <w:sz w:val="20"/>
          <w:lang w:eastAsia="zh-CN"/>
        </w:rPr>
        <w:t xml:space="preserve">DCP is only monitored outside Active Time, </w:t>
      </w:r>
      <w:r w:rsidR="00775D0B" w:rsidRPr="002B1F0E">
        <w:rPr>
          <w:sz w:val="20"/>
          <w:lang w:eastAsia="zh-CN"/>
        </w:rPr>
        <w:t xml:space="preserve">so </w:t>
      </w:r>
      <w:r w:rsidR="002B58B1" w:rsidRPr="002B1F0E">
        <w:rPr>
          <w:sz w:val="20"/>
          <w:lang w:eastAsia="zh-CN"/>
        </w:rPr>
        <w:t>is there any ambiguity period associated with the DCP monitoring?</w:t>
      </w:r>
    </w:p>
    <w:p w14:paraId="1F0D2B12" w14:textId="2BAAEC67" w:rsidR="002B58B1" w:rsidRPr="00707D41" w:rsidRDefault="002B58B1" w:rsidP="002B58B1">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2B58B1">
        <w:rPr>
          <w:rFonts w:cs="Arial"/>
        </w:rPr>
        <w:t>Nokia, Nokia Shanghai Bell</w:t>
      </w:r>
      <w:r>
        <w:rPr>
          <w:rFonts w:cs="Arial"/>
        </w:rPr>
        <w:t xml:space="preserve"> </w:t>
      </w:r>
      <w:r>
        <w:rPr>
          <w:rFonts w:cs="Arial"/>
        </w:rPr>
        <w:fldChar w:fldCharType="begin"/>
      </w:r>
      <w:r>
        <w:rPr>
          <w:rFonts w:cs="Arial"/>
        </w:rPr>
        <w:instrText xml:space="preserve"> REF _Ref32956824 \r \h </w:instrText>
      </w:r>
      <w:r>
        <w:rPr>
          <w:rFonts w:cs="Arial"/>
        </w:rPr>
      </w:r>
      <w:r>
        <w:rPr>
          <w:rFonts w:cs="Arial"/>
        </w:rPr>
        <w:fldChar w:fldCharType="separate"/>
      </w:r>
      <w:r>
        <w:rPr>
          <w:rFonts w:cs="Arial"/>
        </w:rPr>
        <w:t>[17]</w:t>
      </w:r>
      <w:r>
        <w:rPr>
          <w:rFonts w:cs="Arial"/>
        </w:rPr>
        <w:fldChar w:fldCharType="end"/>
      </w:r>
      <w:r w:rsidR="00714625">
        <w:rPr>
          <w:rFonts w:cs="Arial"/>
        </w:rPr>
        <w:t xml:space="preserve">, </w:t>
      </w:r>
      <w:r w:rsidR="00714625" w:rsidRPr="00BD4ACF">
        <w:rPr>
          <w:rFonts w:eastAsiaTheme="minorEastAsia"/>
          <w:lang w:eastAsia="zh-CN"/>
        </w:rPr>
        <w:t xml:space="preserve">ZTE Corporation, </w:t>
      </w:r>
      <w:proofErr w:type="spellStart"/>
      <w:r w:rsidR="00714625" w:rsidRPr="00BD4ACF">
        <w:rPr>
          <w:rFonts w:eastAsiaTheme="minorEastAsia"/>
          <w:lang w:eastAsia="zh-CN"/>
        </w:rPr>
        <w:t>Sanechips</w:t>
      </w:r>
      <w:proofErr w:type="spellEnd"/>
      <w:r w:rsidR="00714625">
        <w:rPr>
          <w:rFonts w:eastAsiaTheme="minorEastAsia"/>
          <w:lang w:eastAsia="zh-CN"/>
        </w:rPr>
        <w:t xml:space="preserve"> </w:t>
      </w:r>
      <w:r w:rsidR="00714625">
        <w:rPr>
          <w:rFonts w:eastAsiaTheme="minorEastAsia"/>
          <w:lang w:eastAsia="zh-CN"/>
        </w:rPr>
        <w:fldChar w:fldCharType="begin"/>
      </w:r>
      <w:r w:rsidR="00714625">
        <w:rPr>
          <w:rFonts w:eastAsiaTheme="minorEastAsia"/>
          <w:lang w:eastAsia="zh-CN"/>
        </w:rPr>
        <w:instrText xml:space="preserve"> REF _Ref32958922 \r \h </w:instrText>
      </w:r>
      <w:r w:rsidR="00714625">
        <w:rPr>
          <w:rFonts w:eastAsiaTheme="minorEastAsia"/>
          <w:lang w:eastAsia="zh-CN"/>
        </w:rPr>
      </w:r>
      <w:r w:rsidR="00714625">
        <w:rPr>
          <w:rFonts w:eastAsiaTheme="minorEastAsia"/>
          <w:lang w:eastAsia="zh-CN"/>
        </w:rPr>
        <w:fldChar w:fldCharType="separate"/>
      </w:r>
      <w:r w:rsidR="00714625">
        <w:rPr>
          <w:rFonts w:eastAsiaTheme="minorEastAsia"/>
          <w:lang w:eastAsia="zh-CN"/>
        </w:rPr>
        <w:t>[21]</w:t>
      </w:r>
      <w:r w:rsidR="00714625">
        <w:rPr>
          <w:rFonts w:eastAsiaTheme="minorEastAsia"/>
          <w:lang w:eastAsia="zh-CN"/>
        </w:rPr>
        <w:fldChar w:fldCharType="end"/>
      </w:r>
    </w:p>
    <w:p w14:paraId="32554129" w14:textId="77777777" w:rsidR="00714625" w:rsidRDefault="002B58B1" w:rsidP="002B58B1">
      <w:r w:rsidRPr="00C46B96">
        <w:rPr>
          <w:u w:val="single"/>
          <w:lang w:val="en-GB"/>
        </w:rPr>
        <w:t>Proposed solution</w:t>
      </w:r>
      <w:r w:rsidR="00714625">
        <w:rPr>
          <w:u w:val="single"/>
          <w:lang w:val="en-GB"/>
        </w:rPr>
        <w:t>s</w:t>
      </w:r>
      <w:r w:rsidRPr="00C46B96">
        <w:rPr>
          <w:u w:val="single"/>
          <w:lang w:val="en-GB"/>
        </w:rPr>
        <w:t>:</w:t>
      </w:r>
    </w:p>
    <w:p w14:paraId="1EEE8096" w14:textId="65ADFDD9" w:rsidR="00714625" w:rsidRPr="00F40CD6" w:rsidRDefault="00714625" w:rsidP="00EF7DED">
      <w:pPr>
        <w:pStyle w:val="af"/>
        <w:numPr>
          <w:ilvl w:val="0"/>
          <w:numId w:val="17"/>
        </w:numPr>
        <w:rPr>
          <w:rFonts w:cs="Arial"/>
        </w:rPr>
      </w:pPr>
      <w:r w:rsidRPr="00EF7DED">
        <w:rPr>
          <w:rFonts w:cs="Arial"/>
          <w:i/>
        </w:rPr>
        <w:t xml:space="preserve">Nokia, Nokia Shanghai Bell </w:t>
      </w:r>
      <w:r w:rsidRPr="00EF7DED">
        <w:rPr>
          <w:rFonts w:cs="Arial"/>
          <w:i/>
        </w:rPr>
        <w:fldChar w:fldCharType="begin"/>
      </w:r>
      <w:r w:rsidRPr="00EF7DED">
        <w:rPr>
          <w:rFonts w:cs="Arial"/>
          <w:i/>
        </w:rPr>
        <w:instrText xml:space="preserve"> REF _Ref32956824 \r \h  \* MERGEFORMAT </w:instrText>
      </w:r>
      <w:r w:rsidRPr="00EF7DED">
        <w:rPr>
          <w:rFonts w:cs="Arial"/>
          <w:i/>
        </w:rPr>
      </w:r>
      <w:r w:rsidRPr="00EF7DED">
        <w:rPr>
          <w:rFonts w:cs="Arial"/>
          <w:i/>
        </w:rPr>
        <w:fldChar w:fldCharType="separate"/>
      </w:r>
      <w:r w:rsidRPr="00EF7DED">
        <w:rPr>
          <w:rFonts w:cs="Arial"/>
          <w:i/>
        </w:rPr>
        <w:t>[17]</w:t>
      </w:r>
      <w:r w:rsidRPr="00EF7DED">
        <w:rPr>
          <w:rFonts w:cs="Arial"/>
          <w:i/>
        </w:rPr>
        <w:fldChar w:fldCharType="end"/>
      </w:r>
      <w:r w:rsidRPr="00F40CD6">
        <w:rPr>
          <w:rFonts w:cs="Arial"/>
        </w:rPr>
        <w:t>:</w:t>
      </w:r>
    </w:p>
    <w:p w14:paraId="573A07B6" w14:textId="1AA14329" w:rsidR="002B58B1" w:rsidRDefault="005D3EB5" w:rsidP="002B58B1">
      <w:pPr>
        <w:rPr>
          <w:lang w:val="en-GB"/>
        </w:rPr>
      </w:pPr>
      <w:r w:rsidRPr="005D3EB5">
        <w:rPr>
          <w:lang w:val="en-GB"/>
        </w:rPr>
        <w:t>The active time ambiguity period of 4ms applies on whether t</w:t>
      </w:r>
      <w:r w:rsidR="00FD156E">
        <w:rPr>
          <w:lang w:val="en-GB"/>
        </w:rPr>
        <w:t>he</w:t>
      </w:r>
      <w:r w:rsidRPr="005D3EB5">
        <w:rPr>
          <w:lang w:val="en-GB"/>
        </w:rPr>
        <w:t xml:space="preserve"> UE can monitor the DCP or not (since the UE cannot monitor DCP when in active time)</w:t>
      </w:r>
      <w:r w:rsidR="002B58B1" w:rsidRPr="00084AC7">
        <w:rPr>
          <w:lang w:val="en-GB"/>
        </w:rPr>
        <w:t>.</w:t>
      </w:r>
    </w:p>
    <w:p w14:paraId="5F5DD65D" w14:textId="77777777" w:rsidR="00775D0B" w:rsidRDefault="00775D0B" w:rsidP="00775D0B">
      <w:pPr>
        <w:rPr>
          <w:b/>
        </w:rPr>
      </w:pPr>
      <w:r w:rsidRPr="00C46B96">
        <w:rPr>
          <w:u w:val="single"/>
          <w:lang w:val="en-GB"/>
        </w:rPr>
        <w:t xml:space="preserve">Proposed </w:t>
      </w:r>
      <w:r>
        <w:rPr>
          <w:u w:val="single"/>
          <w:lang w:val="en-GB"/>
        </w:rPr>
        <w:t>TP (</w:t>
      </w:r>
      <w:proofErr w:type="spellStart"/>
      <w:r>
        <w:rPr>
          <w:u w:val="single"/>
          <w:lang w:val="en-GB"/>
        </w:rPr>
        <w:t>wrt</w:t>
      </w:r>
      <w:proofErr w:type="spellEnd"/>
      <w:r>
        <w:rPr>
          <w:u w:val="single"/>
          <w:lang w:val="en-GB"/>
        </w:rPr>
        <w:t xml:space="preserve">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r w:rsidRPr="00C46B96">
        <w:rPr>
          <w:u w:val="single"/>
          <w:lang w:val="en-GB"/>
        </w:rPr>
        <w:t>:</w:t>
      </w:r>
    </w:p>
    <w:p w14:paraId="6769C2AA" w14:textId="77777777" w:rsidR="00775D0B" w:rsidRDefault="00775D0B" w:rsidP="002B58B1">
      <w:pPr>
        <w:rPr>
          <w:lang w:val="en-GB"/>
        </w:rPr>
      </w:pPr>
    </w:p>
    <w:p w14:paraId="7F0C4F6D" w14:textId="77777777" w:rsidR="00775D0B" w:rsidRDefault="00775D0B" w:rsidP="002B58B1">
      <w:pPr>
        <w:rPr>
          <w:lang w:val="en-GB"/>
        </w:rPr>
      </w:pPr>
    </w:p>
    <w:tbl>
      <w:tblPr>
        <w:tblStyle w:val="a7"/>
        <w:tblW w:w="0" w:type="auto"/>
        <w:tblLook w:val="04A0" w:firstRow="1" w:lastRow="0" w:firstColumn="1" w:lastColumn="0" w:noHBand="0" w:noVBand="1"/>
      </w:tblPr>
      <w:tblGrid>
        <w:gridCol w:w="8396"/>
      </w:tblGrid>
      <w:tr w:rsidR="00775D0B" w14:paraId="42377222" w14:textId="77777777" w:rsidTr="00775D0B">
        <w:tc>
          <w:tcPr>
            <w:tcW w:w="8622" w:type="dxa"/>
          </w:tcPr>
          <w:p w14:paraId="6B094444" w14:textId="77777777" w:rsidR="00775D0B" w:rsidRPr="00FB1349" w:rsidRDefault="00775D0B" w:rsidP="00FB1349">
            <w:pPr>
              <w:pStyle w:val="20"/>
              <w:keepLines/>
              <w:spacing w:before="180" w:after="180"/>
              <w:ind w:left="1418" w:hanging="1134"/>
              <w:rPr>
                <w:rFonts w:eastAsia="宋体" w:cs="Times New Roman"/>
                <w:b w:val="0"/>
                <w:bCs w:val="0"/>
                <w:iCs w:val="0"/>
                <w:sz w:val="32"/>
                <w:szCs w:val="20"/>
                <w:lang w:val="en-GB" w:eastAsia="ko-KR"/>
              </w:rPr>
            </w:pPr>
            <w:r w:rsidRPr="00FB1349">
              <w:rPr>
                <w:rFonts w:eastAsia="宋体" w:cs="Times New Roman"/>
                <w:b w:val="0"/>
                <w:bCs w:val="0"/>
                <w:iCs w:val="0"/>
                <w:sz w:val="32"/>
                <w:szCs w:val="20"/>
                <w:lang w:val="en-GB" w:eastAsia="ko-KR"/>
              </w:rPr>
              <w:lastRenderedPageBreak/>
              <w:t>5.7</w:t>
            </w:r>
            <w:r w:rsidRPr="00FB1349">
              <w:rPr>
                <w:rFonts w:eastAsia="宋体" w:cs="Times New Roman"/>
                <w:b w:val="0"/>
                <w:bCs w:val="0"/>
                <w:iCs w:val="0"/>
                <w:sz w:val="32"/>
                <w:szCs w:val="20"/>
                <w:lang w:val="en-GB" w:eastAsia="ko-KR"/>
              </w:rPr>
              <w:tab/>
              <w:t>Discontinuous Reception (DRX)</w:t>
            </w:r>
          </w:p>
          <w:p w14:paraId="5D8CE607" w14:textId="77777777" w:rsidR="00775D0B" w:rsidRDefault="00775D0B" w:rsidP="00775D0B">
            <w:pPr>
              <w:pStyle w:val="B1"/>
              <w:rPr>
                <w:noProof/>
              </w:rPr>
            </w:pPr>
            <w:r>
              <w:rPr>
                <w:noProof/>
              </w:rPr>
              <w:t>…</w:t>
            </w:r>
          </w:p>
          <w:p w14:paraId="0161882B" w14:textId="77777777" w:rsidR="00775D0B" w:rsidRDefault="00775D0B" w:rsidP="00775D0B">
            <w:pPr>
              <w:pStyle w:val="B1"/>
              <w:rPr>
                <w:noProof/>
              </w:rPr>
            </w:pPr>
            <w:r>
              <w:rPr>
                <w:noProof/>
              </w:rPr>
              <w:t>1&gt;</w:t>
            </w:r>
            <w:r>
              <w:rPr>
                <w:noProof/>
              </w:rPr>
              <w:tab/>
              <w:t>if the Short DRX Cycle is used, and</w:t>
            </w:r>
            <w:r>
              <w:rPr>
                <w:noProof/>
                <w:lang w:eastAsia="ko-KR"/>
              </w:rPr>
              <w:t xml:space="preserve"> </w:t>
            </w:r>
            <w:r>
              <w:rPr>
                <w:noProof/>
              </w:rPr>
              <w:t>[(SFN × 10) + subframe number] modulo (</w:t>
            </w:r>
            <w:r>
              <w:rPr>
                <w:i/>
                <w:noProof/>
              </w:rPr>
              <w:t>drx-ShortCycle</w:t>
            </w:r>
            <w:r>
              <w:rPr>
                <w:noProof/>
              </w:rPr>
              <w:t>) = (</w:t>
            </w:r>
            <w:r>
              <w:rPr>
                <w:i/>
                <w:noProof/>
              </w:rPr>
              <w:t>drx-StartOffset</w:t>
            </w:r>
            <w:r>
              <w:rPr>
                <w:noProof/>
              </w:rPr>
              <w:t>) modulo (</w:t>
            </w:r>
            <w:r>
              <w:rPr>
                <w:i/>
                <w:noProof/>
              </w:rPr>
              <w:t>drx-ShortCycle</w:t>
            </w:r>
            <w:r>
              <w:rPr>
                <w:noProof/>
              </w:rPr>
              <w:t>):</w:t>
            </w:r>
          </w:p>
          <w:p w14:paraId="15B18322" w14:textId="77777777" w:rsidR="00775D0B" w:rsidRDefault="00775D0B" w:rsidP="00775D0B">
            <w:pPr>
              <w:pStyle w:val="B2"/>
              <w:rPr>
                <w:noProof/>
              </w:rPr>
            </w:pPr>
            <w:r>
              <w:rPr>
                <w:noProof/>
                <w:lang w:eastAsia="ko-KR"/>
              </w:rPr>
              <w:t>2&gt;</w:t>
            </w:r>
            <w:r>
              <w:rPr>
                <w:noProof/>
              </w:rPr>
              <w:tab/>
              <w:t xml:space="preserve">start </w:t>
            </w:r>
            <w:r>
              <w:rPr>
                <w:i/>
                <w:noProof/>
              </w:rPr>
              <w:t>drx-onDurationTimer</w:t>
            </w:r>
            <w:r>
              <w:rPr>
                <w:noProof/>
                <w:lang w:eastAsia="ko-KR"/>
              </w:rPr>
              <w:t xml:space="preserve"> after </w:t>
            </w:r>
            <w:r>
              <w:rPr>
                <w:i/>
                <w:noProof/>
                <w:lang w:eastAsia="ko-KR"/>
              </w:rPr>
              <w:t>drx-SlotOffset</w:t>
            </w:r>
            <w:r>
              <w:rPr>
                <w:noProof/>
                <w:lang w:eastAsia="ko-KR"/>
              </w:rPr>
              <w:t xml:space="preserve"> from the beginning of the subframe.</w:t>
            </w:r>
          </w:p>
          <w:p w14:paraId="56007AF4" w14:textId="77777777" w:rsidR="00775D0B" w:rsidRDefault="00775D0B" w:rsidP="00775D0B">
            <w:pPr>
              <w:pStyle w:val="B1"/>
              <w:rPr>
                <w:noProof/>
                <w:lang w:eastAsia="ko-KR"/>
              </w:rPr>
            </w:pPr>
            <w:r>
              <w:rPr>
                <w:noProof/>
              </w:rPr>
              <w:t>1&gt;</w:t>
            </w:r>
            <w:r>
              <w:rPr>
                <w:noProof/>
              </w:rPr>
              <w:tab/>
              <w:t>if the Long DRX Cycle is used, and</w:t>
            </w:r>
            <w:r>
              <w:rPr>
                <w:noProof/>
                <w:lang w:eastAsia="ko-KR"/>
              </w:rPr>
              <w:t xml:space="preserve"> [(SFN × 10) + subframe number] modulo (</w:t>
            </w:r>
            <w:r>
              <w:rPr>
                <w:i/>
                <w:noProof/>
                <w:lang w:eastAsia="ko-KR"/>
              </w:rPr>
              <w:t>drx-LongCycle</w:t>
            </w:r>
            <w:r>
              <w:rPr>
                <w:noProof/>
                <w:lang w:eastAsia="ko-KR"/>
              </w:rPr>
              <w:t xml:space="preserve">) = </w:t>
            </w:r>
            <w:r>
              <w:rPr>
                <w:i/>
                <w:noProof/>
                <w:lang w:eastAsia="ko-KR"/>
              </w:rPr>
              <w:t>drx-StartOffset</w:t>
            </w:r>
            <w:r>
              <w:rPr>
                <w:noProof/>
                <w:lang w:eastAsia="ko-KR"/>
              </w:rPr>
              <w:t>:</w:t>
            </w:r>
          </w:p>
          <w:p w14:paraId="6B79D28B" w14:textId="77777777" w:rsidR="00775D0B" w:rsidRDefault="00775D0B" w:rsidP="00775D0B">
            <w:pPr>
              <w:pStyle w:val="B2"/>
              <w:rPr>
                <w:noProof/>
              </w:rPr>
            </w:pPr>
            <w:r>
              <w:rPr>
                <w:noProof/>
                <w:lang w:eastAsia="ko-KR"/>
              </w:rPr>
              <w:t>2&gt;</w:t>
            </w:r>
            <w:r>
              <w:rPr>
                <w:noProof/>
              </w:rPr>
              <w:tab/>
              <w:t>if DCP is configured for the active DL BWP:</w:t>
            </w:r>
          </w:p>
          <w:p w14:paraId="3B8F163B" w14:textId="77777777" w:rsidR="00775D0B" w:rsidRDefault="00775D0B" w:rsidP="00775D0B">
            <w:pPr>
              <w:pStyle w:val="B3"/>
              <w:rPr>
                <w:noProof/>
              </w:rPr>
            </w:pPr>
            <w:r>
              <w:rPr>
                <w:noProof/>
                <w:lang w:eastAsia="ko-KR"/>
              </w:rPr>
              <w:t>3&gt;</w:t>
            </w:r>
            <w:r>
              <w:rPr>
                <w:noProof/>
              </w:rPr>
              <w:t xml:space="preserve"> if </w:t>
            </w:r>
            <w:r>
              <w:rPr>
                <w:noProof/>
                <w:lang w:eastAsia="zh-CN"/>
              </w:rPr>
              <w:t>DCP</w:t>
            </w:r>
            <w:r>
              <w:rPr>
                <w:noProof/>
              </w:rPr>
              <w:t xml:space="preserve"> associated with the current DRX Cycle indicated to start </w:t>
            </w:r>
            <w:r>
              <w:rPr>
                <w:i/>
                <w:noProof/>
              </w:rPr>
              <w:t>drx-onDurationTimer</w:t>
            </w:r>
            <w:r>
              <w:rPr>
                <w:noProof/>
              </w:rPr>
              <w:t>, as specified in TS 38.213 [6]; or:</w:t>
            </w:r>
          </w:p>
          <w:p w14:paraId="7B54B976" w14:textId="77777777" w:rsidR="00775D0B" w:rsidRDefault="00775D0B" w:rsidP="00775D0B">
            <w:pPr>
              <w:pStyle w:val="B3"/>
              <w:rPr>
                <w:noProof/>
              </w:rPr>
            </w:pPr>
            <w:r>
              <w:rPr>
                <w:noProof/>
                <w:lang w:eastAsia="ko-KR"/>
              </w:rPr>
              <w:t>3&gt;</w:t>
            </w:r>
            <w:r>
              <w:rPr>
                <w:noProof/>
              </w:rPr>
              <w:t xml:space="preserve"> if all DCP occasion(s) in time domain, as specified in TS 38.213 [6], associated with the current DRX Cycle occurred in Active Time</w:t>
            </w:r>
            <w:r w:rsidRPr="002230FE">
              <w:rPr>
                <w:noProof/>
                <w:color w:val="00B050"/>
              </w:rPr>
              <w:t xml:space="preserve"> considering grants/assignments/DRX Command MAC CE/Long DRX Command MAC CE received and Scheduling Request sent until </w:t>
            </w:r>
            <w:r>
              <w:rPr>
                <w:noProof/>
                <w:color w:val="00B050"/>
              </w:rPr>
              <w:t>4 ms</w:t>
            </w:r>
            <w:r w:rsidRPr="002230FE">
              <w:rPr>
                <w:rFonts w:cs="Arial"/>
                <w:color w:val="00B050"/>
              </w:rPr>
              <w:t xml:space="preserve"> </w:t>
            </w:r>
            <w:r w:rsidRPr="002230FE">
              <w:rPr>
                <w:noProof/>
                <w:color w:val="00B050"/>
              </w:rPr>
              <w:t xml:space="preserve">prior to start of the </w:t>
            </w:r>
            <w:r w:rsidRPr="00196242">
              <w:rPr>
                <w:noProof/>
                <w:color w:val="00B050"/>
              </w:rPr>
              <w:t xml:space="preserve">last </w:t>
            </w:r>
            <w:r w:rsidRPr="002230FE">
              <w:rPr>
                <w:noProof/>
                <w:color w:val="00B050"/>
              </w:rPr>
              <w:t>DCP occasion</w:t>
            </w:r>
            <w:r>
              <w:rPr>
                <w:noProof/>
              </w:rPr>
              <w:t>,</w:t>
            </w:r>
            <w:r>
              <w:rPr>
                <w:lang w:eastAsia="ko-KR"/>
              </w:rPr>
              <w:t xml:space="preserve"> or within BWP switching interruption length, or during a measurement gap</w:t>
            </w:r>
            <w:r>
              <w:rPr>
                <w:noProof/>
              </w:rPr>
              <w:t>; or</w:t>
            </w:r>
          </w:p>
          <w:p w14:paraId="7C5BD083" w14:textId="77777777" w:rsidR="00775D0B" w:rsidRDefault="00775D0B" w:rsidP="00775D0B">
            <w:pPr>
              <w:pStyle w:val="B3"/>
              <w:rPr>
                <w:noProof/>
              </w:rPr>
            </w:pPr>
            <w:r>
              <w:rPr>
                <w:noProof/>
                <w:lang w:eastAsia="ko-KR"/>
              </w:rPr>
              <w:t>3&gt;</w:t>
            </w:r>
            <w:r>
              <w:rPr>
                <w:noProof/>
              </w:rPr>
              <w:t xml:space="preserve"> if </w:t>
            </w:r>
            <w:r>
              <w:rPr>
                <w:i/>
                <w:noProof/>
              </w:rPr>
              <w:t>ps-Wakeup</w:t>
            </w:r>
            <w:r>
              <w:rPr>
                <w:noProof/>
              </w:rPr>
              <w:t xml:space="preserve"> is configured with value </w:t>
            </w:r>
            <w:r>
              <w:rPr>
                <w:i/>
                <w:noProof/>
              </w:rPr>
              <w:t>true</w:t>
            </w:r>
            <w:r>
              <w:rPr>
                <w:noProof/>
              </w:rPr>
              <w:t xml:space="preserve"> and DCP associated with the current DRX Cycle has not been received:</w:t>
            </w:r>
          </w:p>
          <w:p w14:paraId="695B1A1D" w14:textId="77777777" w:rsidR="00775D0B" w:rsidRDefault="00775D0B" w:rsidP="00775D0B">
            <w:pPr>
              <w:pStyle w:val="B4"/>
              <w:rPr>
                <w:noProof/>
                <w:lang w:eastAsia="ko-KR"/>
              </w:rPr>
            </w:pPr>
            <w:r>
              <w:rPr>
                <w:noProof/>
                <w:lang w:eastAsia="ko-KR"/>
              </w:rPr>
              <w:t>4&gt;</w:t>
            </w:r>
            <w:r>
              <w:rPr>
                <w:noProof/>
              </w:rPr>
              <w:tab/>
              <w:t xml:space="preserve">start </w:t>
            </w:r>
            <w:r>
              <w:rPr>
                <w:i/>
                <w:noProof/>
              </w:rPr>
              <w:t>drx-onDurationTimer</w:t>
            </w:r>
            <w:r>
              <w:rPr>
                <w:noProof/>
                <w:lang w:eastAsia="ko-KR"/>
              </w:rPr>
              <w:t xml:space="preserve"> after </w:t>
            </w:r>
            <w:r>
              <w:rPr>
                <w:i/>
                <w:noProof/>
                <w:lang w:eastAsia="ko-KR"/>
              </w:rPr>
              <w:t>drx-SlotOffset</w:t>
            </w:r>
            <w:r>
              <w:rPr>
                <w:noProof/>
                <w:lang w:eastAsia="ko-KR"/>
              </w:rPr>
              <w:t xml:space="preserve"> from the beginning of the subframe.</w:t>
            </w:r>
          </w:p>
          <w:p w14:paraId="6705B35C" w14:textId="77777777" w:rsidR="00775D0B" w:rsidRDefault="00775D0B" w:rsidP="00775D0B">
            <w:pPr>
              <w:pStyle w:val="B2"/>
              <w:rPr>
                <w:noProof/>
                <w:lang w:eastAsia="ko-KR"/>
              </w:rPr>
            </w:pPr>
            <w:r>
              <w:rPr>
                <w:noProof/>
                <w:lang w:eastAsia="ko-KR"/>
              </w:rPr>
              <w:t>2&gt;</w:t>
            </w:r>
            <w:r>
              <w:rPr>
                <w:noProof/>
              </w:rPr>
              <w:tab/>
              <w:t>else:</w:t>
            </w:r>
          </w:p>
          <w:p w14:paraId="60BEAEAE" w14:textId="77777777" w:rsidR="00775D0B" w:rsidRDefault="00775D0B" w:rsidP="00775D0B">
            <w:pPr>
              <w:pStyle w:val="B3"/>
              <w:rPr>
                <w:noProof/>
                <w:lang w:eastAsia="ko-KR"/>
              </w:rPr>
            </w:pPr>
            <w:r>
              <w:rPr>
                <w:noProof/>
                <w:lang w:eastAsia="ko-KR"/>
              </w:rPr>
              <w:t>3&gt;</w:t>
            </w:r>
            <w:r>
              <w:rPr>
                <w:noProof/>
              </w:rPr>
              <w:tab/>
              <w:t xml:space="preserve">start </w:t>
            </w:r>
            <w:r>
              <w:rPr>
                <w:i/>
                <w:noProof/>
              </w:rPr>
              <w:t>drx-onDurationTimer</w:t>
            </w:r>
            <w:r>
              <w:rPr>
                <w:noProof/>
                <w:lang w:eastAsia="ko-KR"/>
              </w:rPr>
              <w:t xml:space="preserve"> after </w:t>
            </w:r>
            <w:r>
              <w:rPr>
                <w:i/>
                <w:noProof/>
                <w:lang w:eastAsia="ko-KR"/>
              </w:rPr>
              <w:t>drx-SlotOffset</w:t>
            </w:r>
            <w:r>
              <w:rPr>
                <w:noProof/>
                <w:lang w:eastAsia="ko-KR"/>
              </w:rPr>
              <w:t xml:space="preserve"> from the beginning of the subframe.</w:t>
            </w:r>
          </w:p>
          <w:p w14:paraId="5F005DD0" w14:textId="77777777" w:rsidR="00775D0B" w:rsidRDefault="00775D0B" w:rsidP="00FB1349">
            <w:pPr>
              <w:pStyle w:val="EditorsNote"/>
              <w:rPr>
                <w:noProof/>
                <w:lang w:eastAsia="ko-KR"/>
              </w:rPr>
            </w:pPr>
            <w:bookmarkStart w:id="282" w:name="OLE_LINK275"/>
            <w:bookmarkStart w:id="283" w:name="OLE_LINK274"/>
            <w:r>
              <w:rPr>
                <w:noProof/>
                <w:lang w:eastAsia="ko-KR"/>
              </w:rPr>
              <w:t>Editor’s Note: FFS how to progress the support of short DRX cycle for WUS.</w:t>
            </w:r>
          </w:p>
          <w:p w14:paraId="2050436D" w14:textId="2C1BCD6E" w:rsidR="00775D0B" w:rsidRDefault="00775D0B" w:rsidP="00FB1349">
            <w:pPr>
              <w:pStyle w:val="EditorsNote"/>
            </w:pPr>
            <w:r>
              <w:rPr>
                <w:noProof/>
                <w:lang w:eastAsia="ko-KR"/>
              </w:rPr>
              <w:t>Editor’s Note: For DCP overlapping with Active time, it is still FFS in RAN1 whether it refers to all DCP occasions or some DCP occasions.</w:t>
            </w:r>
            <w:bookmarkEnd w:id="282"/>
            <w:bookmarkEnd w:id="283"/>
          </w:p>
        </w:tc>
      </w:tr>
    </w:tbl>
    <w:p w14:paraId="1650123E" w14:textId="77777777" w:rsidR="00775D0B" w:rsidRDefault="00775D0B" w:rsidP="002B58B1">
      <w:pPr>
        <w:rPr>
          <w:lang w:val="en-GB"/>
        </w:rPr>
      </w:pPr>
    </w:p>
    <w:p w14:paraId="2747209E" w14:textId="6142FE33" w:rsidR="00714625" w:rsidRPr="00EF7DED" w:rsidRDefault="00714625" w:rsidP="00EF7DED">
      <w:pPr>
        <w:pStyle w:val="af"/>
        <w:numPr>
          <w:ilvl w:val="0"/>
          <w:numId w:val="17"/>
        </w:numPr>
        <w:rPr>
          <w:i/>
        </w:rPr>
      </w:pPr>
      <w:r w:rsidRPr="00EF7DED">
        <w:rPr>
          <w:rFonts w:eastAsiaTheme="minorEastAsia"/>
          <w:i/>
          <w:szCs w:val="24"/>
          <w:lang w:val="en-US" w:eastAsia="zh-CN"/>
        </w:rPr>
        <w:t xml:space="preserve">ZTE Corporation, </w:t>
      </w:r>
      <w:proofErr w:type="spellStart"/>
      <w:r w:rsidRPr="00EF7DED">
        <w:rPr>
          <w:rFonts w:eastAsiaTheme="minorEastAsia"/>
          <w:i/>
          <w:szCs w:val="24"/>
          <w:lang w:val="en-US" w:eastAsia="zh-CN"/>
        </w:rPr>
        <w:t>Sanechips</w:t>
      </w:r>
      <w:proofErr w:type="spellEnd"/>
      <w:r w:rsidRPr="00EF7DED">
        <w:rPr>
          <w:rFonts w:eastAsiaTheme="minorEastAsia"/>
          <w:i/>
          <w:lang w:eastAsia="zh-CN"/>
        </w:rPr>
        <w:t xml:space="preserve"> </w:t>
      </w:r>
      <w:r w:rsidRPr="00EF7DED">
        <w:rPr>
          <w:rFonts w:eastAsiaTheme="minorEastAsia"/>
          <w:i/>
          <w:lang w:eastAsia="zh-CN"/>
        </w:rPr>
        <w:fldChar w:fldCharType="begin"/>
      </w:r>
      <w:r w:rsidRPr="00EF7DED">
        <w:rPr>
          <w:rFonts w:eastAsiaTheme="minorEastAsia"/>
          <w:i/>
          <w:lang w:eastAsia="zh-CN"/>
        </w:rPr>
        <w:instrText xml:space="preserve"> REF _Ref32958922 \r \h </w:instrText>
      </w:r>
      <w:r>
        <w:rPr>
          <w:i/>
          <w:lang w:eastAsia="zh-CN"/>
        </w:rPr>
        <w:instrText xml:space="preserve"> \* MERGEFORMAT </w:instrText>
      </w:r>
      <w:r w:rsidRPr="00EF7DED">
        <w:rPr>
          <w:rFonts w:eastAsiaTheme="minorEastAsia"/>
          <w:i/>
          <w:lang w:eastAsia="zh-CN"/>
        </w:rPr>
      </w:r>
      <w:r w:rsidRPr="00EF7DED">
        <w:rPr>
          <w:rFonts w:eastAsiaTheme="minorEastAsia"/>
          <w:i/>
          <w:lang w:eastAsia="zh-CN"/>
        </w:rPr>
        <w:fldChar w:fldCharType="separate"/>
      </w:r>
      <w:r w:rsidRPr="00EF7DED">
        <w:rPr>
          <w:rFonts w:eastAsiaTheme="minorEastAsia"/>
          <w:i/>
          <w:lang w:eastAsia="zh-CN"/>
        </w:rPr>
        <w:t>[21]</w:t>
      </w:r>
      <w:r w:rsidRPr="00EF7DED">
        <w:rPr>
          <w:rFonts w:eastAsiaTheme="minorEastAsia"/>
          <w:i/>
          <w:lang w:eastAsia="zh-CN"/>
        </w:rPr>
        <w:fldChar w:fldCharType="end"/>
      </w:r>
    </w:p>
    <w:p w14:paraId="67304551" w14:textId="788DA5EA" w:rsidR="008059CD" w:rsidRDefault="008059CD" w:rsidP="002B58B1">
      <w:pPr>
        <w:rPr>
          <w:rFonts w:cs="Arial"/>
        </w:rPr>
      </w:pPr>
      <w:r w:rsidRPr="008059CD">
        <w:rPr>
          <w:rFonts w:cs="Arial"/>
        </w:rPr>
        <w:t>[21]</w:t>
      </w:r>
      <w:r>
        <w:rPr>
          <w:rFonts w:cs="Arial"/>
        </w:rPr>
        <w:t xml:space="preserve"> specifically addresses the case where DCP occasion occurs right after UE received a </w:t>
      </w:r>
      <w:r>
        <w:rPr>
          <w:rFonts w:eastAsia="宋体"/>
          <w:lang w:val="en-GB"/>
        </w:rPr>
        <w:t xml:space="preserve">DRX Command MAC </w:t>
      </w:r>
      <w:r>
        <w:rPr>
          <w:rFonts w:eastAsia="宋体"/>
          <w:lang w:val="en-GB" w:eastAsia="ko-KR"/>
        </w:rPr>
        <w:t>CE</w:t>
      </w:r>
      <w:r>
        <w:rPr>
          <w:rFonts w:eastAsia="宋体"/>
          <w:lang w:val="en-GB"/>
        </w:rPr>
        <w:t xml:space="preserve"> or a Long DRX Command MAC </w:t>
      </w:r>
      <w:r>
        <w:rPr>
          <w:rFonts w:eastAsia="宋体"/>
          <w:lang w:val="en-GB" w:eastAsia="ko-KR"/>
        </w:rPr>
        <w:t>CE:</w:t>
      </w:r>
    </w:p>
    <w:p w14:paraId="3652C147" w14:textId="0A8E9D10" w:rsidR="008059CD" w:rsidRDefault="008059CD" w:rsidP="008059CD">
      <w:pPr>
        <w:jc w:val="center"/>
      </w:pPr>
      <w:r>
        <w:rPr>
          <w:noProof/>
          <w:lang w:eastAsia="zh-CN"/>
        </w:rPr>
        <w:drawing>
          <wp:inline distT="0" distB="0" distL="0" distR="0" wp14:anchorId="2F35999C" wp14:editId="59ED9589">
            <wp:extent cx="3035935" cy="16681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35935" cy="1668145"/>
                    </a:xfrm>
                    <a:prstGeom prst="rect">
                      <a:avLst/>
                    </a:prstGeom>
                    <a:noFill/>
                    <a:ln>
                      <a:noFill/>
                    </a:ln>
                  </pic:spPr>
                </pic:pic>
              </a:graphicData>
            </a:graphic>
          </wp:inline>
        </w:drawing>
      </w:r>
    </w:p>
    <w:p w14:paraId="4D0B874E" w14:textId="77777777" w:rsidR="008059CD" w:rsidRDefault="008059CD" w:rsidP="002B58B1">
      <w:pPr>
        <w:rPr>
          <w:rFonts w:cs="Arial"/>
        </w:rPr>
      </w:pPr>
    </w:p>
    <w:p w14:paraId="57C89818" w14:textId="77777777" w:rsidR="009F2D5C" w:rsidRDefault="008059CD" w:rsidP="002B58B1">
      <w:pPr>
        <w:rPr>
          <w:rFonts w:cs="Arial"/>
        </w:rPr>
      </w:pPr>
      <w:r>
        <w:rPr>
          <w:rFonts w:cs="Arial"/>
        </w:rPr>
        <w:t xml:space="preserve">In such case, the proposed solution is to apply the </w:t>
      </w:r>
      <w:r w:rsidRPr="008059CD">
        <w:rPr>
          <w:rFonts w:cs="Arial"/>
        </w:rPr>
        <w:t xml:space="preserve">(long) DRX command </w:t>
      </w:r>
      <w:r>
        <w:rPr>
          <w:rFonts w:cs="Arial"/>
        </w:rPr>
        <w:t xml:space="preserve">(i.e. </w:t>
      </w:r>
      <w:r w:rsidR="009F2D5C" w:rsidRPr="0049046C">
        <w:rPr>
          <w:rFonts w:cs="Arial"/>
        </w:rPr>
        <w:t xml:space="preserve">stop the </w:t>
      </w:r>
      <w:proofErr w:type="spellStart"/>
      <w:r w:rsidR="009F2D5C" w:rsidRPr="0049046C">
        <w:rPr>
          <w:rFonts w:cs="Arial"/>
          <w:i/>
        </w:rPr>
        <w:t>drx-onDurationTimer</w:t>
      </w:r>
      <w:proofErr w:type="spellEnd"/>
      <w:r w:rsidR="009F2D5C" w:rsidRPr="0049046C">
        <w:rPr>
          <w:rFonts w:cs="Arial"/>
        </w:rPr>
        <w:t xml:space="preserve"> and </w:t>
      </w:r>
      <w:proofErr w:type="spellStart"/>
      <w:r w:rsidR="009F2D5C" w:rsidRPr="0049046C">
        <w:rPr>
          <w:rFonts w:cs="Arial"/>
          <w:i/>
        </w:rPr>
        <w:t>drx-</w:t>
      </w:r>
      <w:proofErr w:type="gramStart"/>
      <w:r w:rsidR="009F2D5C" w:rsidRPr="0049046C">
        <w:rPr>
          <w:rFonts w:cs="Arial"/>
          <w:i/>
        </w:rPr>
        <w:t>InactivityTimer</w:t>
      </w:r>
      <w:proofErr w:type="spellEnd"/>
      <w:r w:rsidR="009F2D5C" w:rsidRPr="0049046C">
        <w:rPr>
          <w:rFonts w:cs="Arial"/>
        </w:rPr>
        <w:t xml:space="preserve"> </w:t>
      </w:r>
      <w:r w:rsidR="009F2D5C">
        <w:rPr>
          <w:rFonts w:cs="Arial"/>
        </w:rPr>
        <w:t>)</w:t>
      </w:r>
      <w:proofErr w:type="gramEnd"/>
      <w:r w:rsidR="009F2D5C">
        <w:rPr>
          <w:rFonts w:cs="Arial"/>
        </w:rPr>
        <w:t xml:space="preserve"> only when sending the ACK feedback:</w:t>
      </w:r>
    </w:p>
    <w:p w14:paraId="03640653" w14:textId="418F946B" w:rsidR="00775D0B" w:rsidRDefault="009F2D5C" w:rsidP="002B58B1">
      <w:pPr>
        <w:rPr>
          <w:rFonts w:cs="Arial"/>
        </w:rPr>
      </w:pPr>
      <w:r>
        <w:rPr>
          <w:rFonts w:cs="Arial"/>
        </w:rPr>
        <w:t>“</w:t>
      </w:r>
      <w:r w:rsidR="00714625" w:rsidRPr="0049046C">
        <w:rPr>
          <w:rFonts w:cs="Arial"/>
        </w:rPr>
        <w:t xml:space="preserve">For the case that DCP is configured and the reception of (long) DRX confirmation MAC CE, stop the </w:t>
      </w:r>
      <w:proofErr w:type="spellStart"/>
      <w:r w:rsidR="00714625" w:rsidRPr="0049046C">
        <w:rPr>
          <w:rFonts w:cs="Arial"/>
          <w:i/>
        </w:rPr>
        <w:t>drx-onDurationTimer</w:t>
      </w:r>
      <w:proofErr w:type="spellEnd"/>
      <w:r w:rsidR="00714625" w:rsidRPr="0049046C">
        <w:rPr>
          <w:rFonts w:cs="Arial"/>
        </w:rPr>
        <w:t xml:space="preserve"> and </w:t>
      </w:r>
      <w:proofErr w:type="spellStart"/>
      <w:r w:rsidR="00714625" w:rsidRPr="0049046C">
        <w:rPr>
          <w:rFonts w:cs="Arial"/>
          <w:i/>
        </w:rPr>
        <w:t>drx-InactivityTimer</w:t>
      </w:r>
      <w:proofErr w:type="spellEnd"/>
      <w:r w:rsidR="00714625" w:rsidRPr="0049046C">
        <w:rPr>
          <w:rFonts w:cs="Arial"/>
        </w:rPr>
        <w:t xml:space="preserve"> in the first symbol after the end of the corresponding transmission </w:t>
      </w:r>
      <w:r w:rsidR="00714625">
        <w:rPr>
          <w:rFonts w:cs="Arial"/>
        </w:rPr>
        <w:t>carrying the DL feedback of ACK.</w:t>
      </w:r>
      <w:r>
        <w:rPr>
          <w:rFonts w:cs="Arial"/>
        </w:rPr>
        <w:t>”</w:t>
      </w:r>
    </w:p>
    <w:p w14:paraId="339989CB" w14:textId="24480199" w:rsidR="009F2D5C" w:rsidRDefault="009F2D5C" w:rsidP="00EF7DED">
      <w:pPr>
        <w:spacing w:after="120"/>
        <w:rPr>
          <w:rFonts w:cs="Arial"/>
        </w:rPr>
      </w:pPr>
      <w:r>
        <w:rPr>
          <w:rFonts w:cs="Arial"/>
        </w:rPr>
        <w:t>The corresponding TP is:</w:t>
      </w:r>
    </w:p>
    <w:tbl>
      <w:tblPr>
        <w:tblStyle w:val="a7"/>
        <w:tblW w:w="0" w:type="auto"/>
        <w:tblLook w:val="04A0" w:firstRow="1" w:lastRow="0" w:firstColumn="1" w:lastColumn="0" w:noHBand="0" w:noVBand="1"/>
      </w:tblPr>
      <w:tblGrid>
        <w:gridCol w:w="8396"/>
      </w:tblGrid>
      <w:tr w:rsidR="009F2D5C" w14:paraId="301595A9" w14:textId="77777777" w:rsidTr="009F2D5C">
        <w:tc>
          <w:tcPr>
            <w:tcW w:w="8622" w:type="dxa"/>
          </w:tcPr>
          <w:p w14:paraId="3AE7066A" w14:textId="77777777" w:rsidR="009F2D5C" w:rsidRPr="009F2D5C" w:rsidRDefault="009F2D5C" w:rsidP="009F2D5C">
            <w:pPr>
              <w:overflowPunct w:val="0"/>
              <w:autoSpaceDE w:val="0"/>
              <w:autoSpaceDN w:val="0"/>
              <w:adjustRightInd w:val="0"/>
              <w:spacing w:after="180"/>
              <w:ind w:left="568" w:hanging="284"/>
              <w:textAlignment w:val="baseline"/>
              <w:rPr>
                <w:rFonts w:eastAsia="宋体"/>
                <w:szCs w:val="20"/>
                <w:lang w:val="en-GB"/>
              </w:rPr>
            </w:pPr>
            <w:r w:rsidRPr="009F2D5C">
              <w:rPr>
                <w:rFonts w:eastAsia="宋体"/>
                <w:szCs w:val="20"/>
                <w:lang w:val="en-GB" w:eastAsia="ko-KR"/>
              </w:rPr>
              <w:lastRenderedPageBreak/>
              <w:t>1&gt;</w:t>
            </w:r>
            <w:r w:rsidRPr="009F2D5C">
              <w:rPr>
                <w:rFonts w:eastAsia="宋体"/>
                <w:szCs w:val="20"/>
                <w:lang w:val="en-GB"/>
              </w:rPr>
              <w:tab/>
              <w:t xml:space="preserve">if a </w:t>
            </w:r>
            <w:proofErr w:type="spellStart"/>
            <w:r w:rsidRPr="009F2D5C">
              <w:rPr>
                <w:rFonts w:eastAsia="宋体"/>
                <w:i/>
                <w:szCs w:val="20"/>
                <w:lang w:val="en-GB" w:eastAsia="ko-KR"/>
              </w:rPr>
              <w:t>drx</w:t>
            </w:r>
            <w:proofErr w:type="spellEnd"/>
            <w:r w:rsidRPr="009F2D5C">
              <w:rPr>
                <w:rFonts w:eastAsia="宋体"/>
                <w:i/>
                <w:szCs w:val="20"/>
                <w:lang w:val="en-GB" w:eastAsia="ko-KR"/>
              </w:rPr>
              <w:t>-HARQ-RTT-</w:t>
            </w:r>
            <w:proofErr w:type="spellStart"/>
            <w:r w:rsidRPr="009F2D5C">
              <w:rPr>
                <w:rFonts w:eastAsia="宋体"/>
                <w:i/>
                <w:szCs w:val="20"/>
                <w:lang w:val="en-GB" w:eastAsia="ko-KR"/>
              </w:rPr>
              <w:t>TimerUL</w:t>
            </w:r>
            <w:proofErr w:type="spellEnd"/>
            <w:r w:rsidRPr="009F2D5C">
              <w:rPr>
                <w:rFonts w:eastAsia="宋体"/>
                <w:szCs w:val="20"/>
                <w:lang w:val="en-GB"/>
              </w:rPr>
              <w:t xml:space="preserve"> expires:</w:t>
            </w:r>
          </w:p>
          <w:p w14:paraId="4BEDEAF2" w14:textId="77777777" w:rsidR="009F2D5C" w:rsidRPr="009F2D5C" w:rsidRDefault="009F2D5C" w:rsidP="009F2D5C">
            <w:pPr>
              <w:overflowPunct w:val="0"/>
              <w:autoSpaceDE w:val="0"/>
              <w:autoSpaceDN w:val="0"/>
              <w:adjustRightInd w:val="0"/>
              <w:spacing w:after="180"/>
              <w:ind w:left="851" w:hanging="284"/>
              <w:textAlignment w:val="baseline"/>
              <w:rPr>
                <w:rFonts w:eastAsia="宋体"/>
                <w:szCs w:val="20"/>
                <w:lang w:val="en-GB"/>
              </w:rPr>
            </w:pPr>
            <w:r w:rsidRPr="009F2D5C">
              <w:rPr>
                <w:rFonts w:eastAsia="宋体"/>
                <w:szCs w:val="20"/>
                <w:lang w:val="en-GB" w:eastAsia="ko-KR"/>
              </w:rPr>
              <w:t>2&gt;</w:t>
            </w:r>
            <w:r w:rsidRPr="009F2D5C">
              <w:rPr>
                <w:rFonts w:eastAsia="宋体"/>
                <w:szCs w:val="20"/>
                <w:lang w:val="en-GB"/>
              </w:rPr>
              <w:tab/>
              <w:t xml:space="preserve">start the </w:t>
            </w:r>
            <w:proofErr w:type="spellStart"/>
            <w:r w:rsidRPr="009F2D5C">
              <w:rPr>
                <w:rFonts w:eastAsia="宋体"/>
                <w:i/>
                <w:szCs w:val="20"/>
                <w:lang w:val="en-GB"/>
              </w:rPr>
              <w:t>drx-RetransmissionTimer</w:t>
            </w:r>
            <w:r w:rsidRPr="009F2D5C">
              <w:rPr>
                <w:rFonts w:eastAsia="宋体"/>
                <w:i/>
                <w:szCs w:val="20"/>
                <w:lang w:val="en-GB" w:eastAsia="ko-KR"/>
              </w:rPr>
              <w:t>UL</w:t>
            </w:r>
            <w:proofErr w:type="spellEnd"/>
            <w:r w:rsidRPr="009F2D5C">
              <w:rPr>
                <w:rFonts w:eastAsia="宋体"/>
                <w:szCs w:val="20"/>
                <w:lang w:val="en-GB"/>
              </w:rPr>
              <w:t xml:space="preserve"> for the corresponding HARQ process in the first symbol after the expiry of </w:t>
            </w:r>
            <w:proofErr w:type="spellStart"/>
            <w:r w:rsidRPr="009F2D5C">
              <w:rPr>
                <w:rFonts w:eastAsia="宋体"/>
                <w:i/>
                <w:szCs w:val="20"/>
                <w:lang w:val="en-GB"/>
              </w:rPr>
              <w:t>drx</w:t>
            </w:r>
            <w:proofErr w:type="spellEnd"/>
            <w:r w:rsidRPr="009F2D5C">
              <w:rPr>
                <w:rFonts w:eastAsia="宋体"/>
                <w:i/>
                <w:szCs w:val="20"/>
                <w:lang w:val="en-GB"/>
              </w:rPr>
              <w:t>-HARQ-RTT-</w:t>
            </w:r>
            <w:proofErr w:type="spellStart"/>
            <w:r w:rsidRPr="009F2D5C">
              <w:rPr>
                <w:rFonts w:eastAsia="宋体"/>
                <w:i/>
                <w:szCs w:val="20"/>
                <w:lang w:val="en-GB"/>
              </w:rPr>
              <w:t>TimerUL</w:t>
            </w:r>
            <w:proofErr w:type="spellEnd"/>
            <w:r w:rsidRPr="009F2D5C">
              <w:rPr>
                <w:rFonts w:eastAsia="宋体"/>
                <w:szCs w:val="20"/>
                <w:lang w:val="en-GB"/>
              </w:rPr>
              <w:t>.</w:t>
            </w:r>
          </w:p>
          <w:p w14:paraId="015B28F9" w14:textId="77777777" w:rsidR="009F2D5C" w:rsidRPr="009F2D5C" w:rsidRDefault="009F2D5C" w:rsidP="009F2D5C">
            <w:pPr>
              <w:overflowPunct w:val="0"/>
              <w:autoSpaceDE w:val="0"/>
              <w:autoSpaceDN w:val="0"/>
              <w:adjustRightInd w:val="0"/>
              <w:spacing w:after="180"/>
              <w:ind w:left="568" w:hanging="284"/>
              <w:textAlignment w:val="baseline"/>
              <w:rPr>
                <w:rFonts w:eastAsia="宋体"/>
                <w:szCs w:val="20"/>
                <w:lang w:val="en-GB"/>
              </w:rPr>
            </w:pPr>
            <w:bookmarkStart w:id="284" w:name="OLE_LINK6"/>
            <w:r w:rsidRPr="009F2D5C">
              <w:rPr>
                <w:rFonts w:eastAsia="宋体"/>
                <w:szCs w:val="20"/>
                <w:lang w:val="en-GB" w:eastAsia="ko-KR"/>
              </w:rPr>
              <w:t>1&gt;</w:t>
            </w:r>
            <w:r w:rsidRPr="009F2D5C">
              <w:rPr>
                <w:rFonts w:eastAsia="宋体"/>
                <w:szCs w:val="20"/>
                <w:lang w:val="en-GB"/>
              </w:rPr>
              <w:tab/>
              <w:t xml:space="preserve">if a DRX Command MAC </w:t>
            </w:r>
            <w:r w:rsidRPr="009F2D5C">
              <w:rPr>
                <w:rFonts w:eastAsia="宋体"/>
                <w:szCs w:val="20"/>
                <w:lang w:val="en-GB" w:eastAsia="ko-KR"/>
              </w:rPr>
              <w:t>CE</w:t>
            </w:r>
            <w:r w:rsidRPr="009F2D5C">
              <w:rPr>
                <w:rFonts w:eastAsia="宋体"/>
                <w:szCs w:val="20"/>
                <w:lang w:val="en-GB"/>
              </w:rPr>
              <w:t xml:space="preserve"> or a Long DRX Command MAC </w:t>
            </w:r>
            <w:r w:rsidRPr="009F2D5C">
              <w:rPr>
                <w:rFonts w:eastAsia="宋体"/>
                <w:szCs w:val="20"/>
                <w:lang w:val="en-GB" w:eastAsia="ko-KR"/>
              </w:rPr>
              <w:t>CE</w:t>
            </w:r>
            <w:r w:rsidRPr="009F2D5C">
              <w:rPr>
                <w:rFonts w:eastAsia="宋体"/>
                <w:szCs w:val="20"/>
                <w:lang w:val="en-GB"/>
              </w:rPr>
              <w:t xml:space="preserve"> is received:</w:t>
            </w:r>
          </w:p>
          <w:p w14:paraId="213F90E1" w14:textId="77777777" w:rsidR="009F2D5C" w:rsidRPr="00EF7DED" w:rsidRDefault="009F2D5C" w:rsidP="00EF7DED">
            <w:pPr>
              <w:overflowPunct w:val="0"/>
              <w:autoSpaceDE w:val="0"/>
              <w:autoSpaceDN w:val="0"/>
              <w:adjustRightInd w:val="0"/>
              <w:spacing w:after="180"/>
              <w:ind w:left="568"/>
              <w:textAlignment w:val="baseline"/>
              <w:rPr>
                <w:rFonts w:eastAsia="宋体"/>
                <w:color w:val="FF0000"/>
                <w:szCs w:val="20"/>
                <w:u w:val="single"/>
                <w:lang w:eastAsia="zh-CN"/>
              </w:rPr>
            </w:pPr>
            <w:r w:rsidRPr="00EF7DED">
              <w:rPr>
                <w:rFonts w:eastAsia="宋体"/>
                <w:color w:val="FF0000"/>
                <w:szCs w:val="20"/>
                <w:u w:val="single"/>
                <w:lang w:eastAsia="zh-CN"/>
              </w:rPr>
              <w:t>2&gt; if DCP is configured for the active DL BWP;</w:t>
            </w:r>
          </w:p>
          <w:p w14:paraId="1EA5D8F7" w14:textId="58BAA6DE" w:rsidR="009F2D5C" w:rsidRPr="00EF7DED" w:rsidRDefault="009F2D5C" w:rsidP="00EF7DED">
            <w:pPr>
              <w:overflowPunct w:val="0"/>
              <w:autoSpaceDE w:val="0"/>
              <w:autoSpaceDN w:val="0"/>
              <w:adjustRightInd w:val="0"/>
              <w:spacing w:after="180"/>
              <w:ind w:left="1135" w:hanging="284"/>
              <w:textAlignment w:val="baseline"/>
              <w:rPr>
                <w:rFonts w:eastAsia="宋体"/>
                <w:color w:val="FF0000"/>
                <w:szCs w:val="20"/>
                <w:u w:val="single"/>
                <w:lang w:val="en-GB"/>
              </w:rPr>
            </w:pPr>
            <w:r w:rsidRPr="00EF7DED">
              <w:rPr>
                <w:rFonts w:eastAsia="宋体"/>
                <w:color w:val="FF0000"/>
                <w:szCs w:val="20"/>
                <w:u w:val="single"/>
                <w:lang w:val="en-GB"/>
              </w:rPr>
              <w:t xml:space="preserve">3&gt; stop the </w:t>
            </w:r>
            <w:proofErr w:type="spellStart"/>
            <w:r w:rsidRPr="00EF7DED">
              <w:rPr>
                <w:rFonts w:eastAsia="宋体"/>
                <w:i/>
                <w:color w:val="FF0000"/>
                <w:szCs w:val="20"/>
                <w:u w:val="single"/>
                <w:lang w:val="en-GB"/>
              </w:rPr>
              <w:t>drx-onDurationTimer</w:t>
            </w:r>
            <w:proofErr w:type="spellEnd"/>
            <w:r w:rsidRPr="00EF7DED">
              <w:rPr>
                <w:rFonts w:eastAsia="宋体"/>
                <w:color w:val="FF0000"/>
                <w:szCs w:val="20"/>
                <w:u w:val="single"/>
                <w:lang w:val="en-GB"/>
              </w:rPr>
              <w:t xml:space="preserve"> and </w:t>
            </w:r>
            <w:proofErr w:type="spellStart"/>
            <w:r w:rsidRPr="00EF7DED">
              <w:rPr>
                <w:rFonts w:eastAsia="宋体"/>
                <w:i/>
                <w:color w:val="FF0000"/>
                <w:szCs w:val="20"/>
                <w:u w:val="single"/>
                <w:lang w:val="en-GB"/>
              </w:rPr>
              <w:t>drx-InactivityTimer</w:t>
            </w:r>
            <w:proofErr w:type="spellEnd"/>
            <w:r w:rsidRPr="00EF7DED">
              <w:rPr>
                <w:rFonts w:eastAsia="宋体"/>
                <w:color w:val="FF0000"/>
                <w:szCs w:val="20"/>
                <w:u w:val="single"/>
                <w:lang w:val="en-GB"/>
              </w:rPr>
              <w:t xml:space="preserve"> in the first symbol after the end of the</w:t>
            </w:r>
            <w:r w:rsidR="00F40CD6" w:rsidRPr="00EF7DED">
              <w:rPr>
                <w:rFonts w:eastAsia="宋体"/>
                <w:color w:val="FF0000"/>
                <w:szCs w:val="20"/>
                <w:u w:val="single"/>
                <w:lang w:val="en-GB"/>
              </w:rPr>
              <w:t xml:space="preserve"> </w:t>
            </w:r>
            <w:r w:rsidRPr="00EF7DED">
              <w:rPr>
                <w:rFonts w:eastAsia="宋体"/>
                <w:color w:val="FF0000"/>
                <w:szCs w:val="20"/>
                <w:u w:val="single"/>
                <w:lang w:val="en-GB"/>
              </w:rPr>
              <w:t>corresponding transmission carrying the DL feedback of ACK.</w:t>
            </w:r>
          </w:p>
          <w:p w14:paraId="5B8136CF" w14:textId="77777777" w:rsidR="009F2D5C" w:rsidRPr="00EF7DED" w:rsidRDefault="009F2D5C" w:rsidP="009F2D5C">
            <w:pPr>
              <w:overflowPunct w:val="0"/>
              <w:autoSpaceDE w:val="0"/>
              <w:autoSpaceDN w:val="0"/>
              <w:adjustRightInd w:val="0"/>
              <w:spacing w:after="180"/>
              <w:ind w:left="851" w:hanging="284"/>
              <w:textAlignment w:val="baseline"/>
              <w:rPr>
                <w:rFonts w:eastAsia="宋体"/>
                <w:color w:val="FF0000"/>
                <w:szCs w:val="20"/>
                <w:u w:val="single"/>
                <w:lang w:eastAsia="zh-CN"/>
              </w:rPr>
            </w:pPr>
            <w:r w:rsidRPr="00EF7DED">
              <w:rPr>
                <w:rFonts w:eastAsia="宋体"/>
                <w:color w:val="FF0000"/>
                <w:szCs w:val="20"/>
                <w:u w:val="single"/>
                <w:lang w:eastAsia="zh-CN"/>
              </w:rPr>
              <w:t>2&gt;else;</w:t>
            </w:r>
          </w:p>
          <w:p w14:paraId="072098CE" w14:textId="47E1A5B2" w:rsidR="009F2D5C" w:rsidRPr="009F2D5C" w:rsidRDefault="00F40CD6" w:rsidP="00EF7DED">
            <w:pPr>
              <w:overflowPunct w:val="0"/>
              <w:autoSpaceDE w:val="0"/>
              <w:autoSpaceDN w:val="0"/>
              <w:adjustRightInd w:val="0"/>
              <w:spacing w:after="180"/>
              <w:ind w:left="851"/>
              <w:textAlignment w:val="baseline"/>
              <w:rPr>
                <w:rFonts w:eastAsia="宋体"/>
                <w:szCs w:val="20"/>
                <w:lang w:val="en-GB"/>
              </w:rPr>
            </w:pPr>
            <w:r w:rsidRPr="00EF7DED">
              <w:rPr>
                <w:rFonts w:eastAsia="宋体"/>
                <w:strike/>
                <w:color w:val="FF0000"/>
                <w:szCs w:val="20"/>
                <w:lang w:eastAsia="zh-CN"/>
              </w:rPr>
              <w:t>2</w:t>
            </w:r>
            <w:r w:rsidR="009F2D5C" w:rsidRPr="00EF7DED">
              <w:rPr>
                <w:rFonts w:eastAsia="宋体"/>
                <w:color w:val="FF0000"/>
                <w:szCs w:val="20"/>
                <w:u w:val="single"/>
                <w:lang w:eastAsia="zh-CN"/>
              </w:rPr>
              <w:t>3</w:t>
            </w:r>
            <w:r w:rsidR="009F2D5C" w:rsidRPr="009F2D5C">
              <w:rPr>
                <w:rFonts w:eastAsia="宋体"/>
                <w:szCs w:val="20"/>
                <w:lang w:val="en-GB" w:eastAsia="ko-KR"/>
              </w:rPr>
              <w:t>&gt;</w:t>
            </w:r>
            <w:r>
              <w:rPr>
                <w:rFonts w:eastAsia="宋体"/>
                <w:szCs w:val="20"/>
                <w:lang w:val="en-GB"/>
              </w:rPr>
              <w:t xml:space="preserve"> </w:t>
            </w:r>
            <w:r w:rsidR="009F2D5C" w:rsidRPr="009F2D5C">
              <w:rPr>
                <w:rFonts w:eastAsia="宋体"/>
                <w:szCs w:val="20"/>
                <w:lang w:val="en-GB"/>
              </w:rPr>
              <w:t xml:space="preserve">stop </w:t>
            </w:r>
            <w:proofErr w:type="spellStart"/>
            <w:r w:rsidR="009F2D5C" w:rsidRPr="009F2D5C">
              <w:rPr>
                <w:rFonts w:eastAsia="宋体"/>
                <w:i/>
                <w:szCs w:val="20"/>
                <w:lang w:val="en-GB"/>
              </w:rPr>
              <w:t>drx-onDurationTimer</w:t>
            </w:r>
            <w:proofErr w:type="spellEnd"/>
            <w:r w:rsidR="009F2D5C" w:rsidRPr="009F2D5C">
              <w:rPr>
                <w:rFonts w:eastAsia="宋体"/>
                <w:szCs w:val="20"/>
                <w:lang w:val="en-GB"/>
              </w:rPr>
              <w:t>;</w:t>
            </w:r>
          </w:p>
          <w:p w14:paraId="0892BA5B" w14:textId="369E6E5D" w:rsidR="009F2D5C" w:rsidRPr="009F2D5C" w:rsidRDefault="00F40CD6" w:rsidP="00EF7DED">
            <w:pPr>
              <w:overflowPunct w:val="0"/>
              <w:autoSpaceDE w:val="0"/>
              <w:autoSpaceDN w:val="0"/>
              <w:adjustRightInd w:val="0"/>
              <w:spacing w:after="180"/>
              <w:ind w:left="851"/>
              <w:textAlignment w:val="baseline"/>
              <w:rPr>
                <w:rFonts w:eastAsia="宋体"/>
                <w:szCs w:val="20"/>
                <w:lang w:val="en-GB"/>
              </w:rPr>
            </w:pPr>
            <w:r w:rsidRPr="00EF7DED">
              <w:rPr>
                <w:rFonts w:eastAsia="宋体"/>
                <w:strike/>
                <w:color w:val="FF0000"/>
                <w:szCs w:val="20"/>
                <w:lang w:eastAsia="zh-CN"/>
              </w:rPr>
              <w:t>2</w:t>
            </w:r>
            <w:r w:rsidR="009F2D5C" w:rsidRPr="00EF7DED">
              <w:rPr>
                <w:rFonts w:eastAsia="宋体"/>
                <w:color w:val="FF0000"/>
                <w:szCs w:val="20"/>
                <w:u w:val="single"/>
                <w:lang w:eastAsia="zh-CN"/>
              </w:rPr>
              <w:t>3</w:t>
            </w:r>
            <w:r w:rsidR="009F2D5C" w:rsidRPr="009F2D5C">
              <w:rPr>
                <w:rFonts w:eastAsia="宋体"/>
                <w:szCs w:val="20"/>
                <w:lang w:val="en-GB" w:eastAsia="ko-KR"/>
              </w:rPr>
              <w:t>&gt;</w:t>
            </w:r>
            <w:r>
              <w:rPr>
                <w:rFonts w:eastAsia="宋体"/>
                <w:szCs w:val="20"/>
                <w:lang w:val="en-GB" w:eastAsia="ko-KR"/>
              </w:rPr>
              <w:t xml:space="preserve"> </w:t>
            </w:r>
            <w:r w:rsidR="009F2D5C" w:rsidRPr="009F2D5C">
              <w:rPr>
                <w:rFonts w:eastAsia="宋体"/>
                <w:szCs w:val="20"/>
                <w:lang w:val="en-GB"/>
              </w:rPr>
              <w:t xml:space="preserve">stop </w:t>
            </w:r>
            <w:proofErr w:type="spellStart"/>
            <w:r w:rsidR="009F2D5C" w:rsidRPr="009F2D5C">
              <w:rPr>
                <w:rFonts w:eastAsia="宋体"/>
                <w:i/>
                <w:szCs w:val="20"/>
                <w:lang w:val="en-GB"/>
              </w:rPr>
              <w:t>drx-InactivityTimer</w:t>
            </w:r>
            <w:proofErr w:type="spellEnd"/>
            <w:r w:rsidR="009F2D5C" w:rsidRPr="009F2D5C">
              <w:rPr>
                <w:rFonts w:eastAsia="宋体"/>
                <w:szCs w:val="20"/>
                <w:lang w:val="en-GB"/>
              </w:rPr>
              <w:t>.</w:t>
            </w:r>
          </w:p>
          <w:bookmarkEnd w:id="284"/>
          <w:p w14:paraId="0003EC49" w14:textId="77777777" w:rsidR="009F2D5C" w:rsidRPr="009F2D5C" w:rsidRDefault="009F2D5C" w:rsidP="009F2D5C">
            <w:pPr>
              <w:overflowPunct w:val="0"/>
              <w:autoSpaceDE w:val="0"/>
              <w:autoSpaceDN w:val="0"/>
              <w:adjustRightInd w:val="0"/>
              <w:spacing w:after="180"/>
              <w:ind w:left="568" w:hanging="284"/>
              <w:textAlignment w:val="baseline"/>
              <w:rPr>
                <w:rFonts w:eastAsia="宋体"/>
                <w:szCs w:val="20"/>
                <w:lang w:val="en-GB" w:eastAsia="ko-KR"/>
              </w:rPr>
            </w:pPr>
            <w:r w:rsidRPr="009F2D5C">
              <w:rPr>
                <w:rFonts w:eastAsia="宋体"/>
                <w:szCs w:val="20"/>
                <w:lang w:val="en-GB" w:eastAsia="ko-KR"/>
              </w:rPr>
              <w:t>1&gt;</w:t>
            </w:r>
            <w:r w:rsidRPr="009F2D5C">
              <w:rPr>
                <w:rFonts w:eastAsia="宋体"/>
                <w:szCs w:val="20"/>
                <w:lang w:val="en-GB" w:eastAsia="ko-KR"/>
              </w:rPr>
              <w:tab/>
              <w:t xml:space="preserve">if </w:t>
            </w:r>
            <w:proofErr w:type="spellStart"/>
            <w:r w:rsidRPr="009F2D5C">
              <w:rPr>
                <w:rFonts w:eastAsia="宋体"/>
                <w:i/>
                <w:szCs w:val="20"/>
                <w:lang w:val="en-GB" w:eastAsia="ko-KR"/>
              </w:rPr>
              <w:t>drx-InactivityTimer</w:t>
            </w:r>
            <w:proofErr w:type="spellEnd"/>
            <w:r w:rsidRPr="009F2D5C">
              <w:rPr>
                <w:rFonts w:eastAsia="宋体"/>
                <w:szCs w:val="20"/>
                <w:lang w:val="en-GB" w:eastAsia="ko-KR"/>
              </w:rPr>
              <w:t xml:space="preserve"> expires or a DRX Command MAC CE is received:</w:t>
            </w:r>
          </w:p>
          <w:p w14:paraId="318C5AFA" w14:textId="77777777" w:rsidR="009F2D5C" w:rsidRPr="009F2D5C" w:rsidRDefault="009F2D5C" w:rsidP="009F2D5C">
            <w:pPr>
              <w:overflowPunct w:val="0"/>
              <w:autoSpaceDE w:val="0"/>
              <w:autoSpaceDN w:val="0"/>
              <w:adjustRightInd w:val="0"/>
              <w:spacing w:after="180"/>
              <w:ind w:left="851" w:hanging="284"/>
              <w:textAlignment w:val="baseline"/>
              <w:rPr>
                <w:rFonts w:eastAsia="宋体"/>
                <w:szCs w:val="20"/>
                <w:lang w:val="en-GB"/>
              </w:rPr>
            </w:pPr>
            <w:r w:rsidRPr="009F2D5C">
              <w:rPr>
                <w:rFonts w:eastAsia="宋体"/>
                <w:szCs w:val="20"/>
                <w:lang w:val="en-GB" w:eastAsia="ko-KR"/>
              </w:rPr>
              <w:t>2&gt;</w:t>
            </w:r>
            <w:r w:rsidRPr="009F2D5C">
              <w:rPr>
                <w:rFonts w:eastAsia="宋体"/>
                <w:szCs w:val="20"/>
                <w:lang w:val="en-GB" w:eastAsia="ko-KR"/>
              </w:rPr>
              <w:tab/>
            </w:r>
            <w:r w:rsidRPr="009F2D5C">
              <w:rPr>
                <w:rFonts w:eastAsia="宋体"/>
                <w:szCs w:val="20"/>
                <w:lang w:val="en-GB"/>
              </w:rPr>
              <w:t>if the Short DRX cycle is configured:</w:t>
            </w:r>
          </w:p>
          <w:p w14:paraId="708AF3F9" w14:textId="77777777" w:rsidR="009F2D5C" w:rsidRPr="009F2D5C" w:rsidRDefault="009F2D5C" w:rsidP="009F2D5C">
            <w:pPr>
              <w:overflowPunct w:val="0"/>
              <w:autoSpaceDE w:val="0"/>
              <w:autoSpaceDN w:val="0"/>
              <w:adjustRightInd w:val="0"/>
              <w:spacing w:after="180"/>
              <w:ind w:left="1135" w:hanging="284"/>
              <w:textAlignment w:val="baseline"/>
              <w:rPr>
                <w:rFonts w:eastAsia="宋体"/>
                <w:szCs w:val="20"/>
                <w:lang w:val="en-GB"/>
              </w:rPr>
            </w:pPr>
            <w:r w:rsidRPr="009F2D5C">
              <w:rPr>
                <w:rFonts w:eastAsia="宋体"/>
                <w:szCs w:val="20"/>
                <w:lang w:val="en-GB"/>
              </w:rPr>
              <w:t>3&gt;</w:t>
            </w:r>
            <w:r w:rsidRPr="009F2D5C">
              <w:rPr>
                <w:rFonts w:eastAsia="宋体"/>
                <w:szCs w:val="20"/>
                <w:lang w:val="en-GB"/>
              </w:rPr>
              <w:tab/>
              <w:t xml:space="preserve">start or restart </w:t>
            </w:r>
            <w:proofErr w:type="spellStart"/>
            <w:r w:rsidRPr="009F2D5C">
              <w:rPr>
                <w:rFonts w:eastAsia="宋体"/>
                <w:i/>
                <w:szCs w:val="20"/>
                <w:lang w:val="en-GB"/>
              </w:rPr>
              <w:t>drx-ShortCycle</w:t>
            </w:r>
            <w:r w:rsidRPr="009F2D5C">
              <w:rPr>
                <w:rFonts w:eastAsia="宋体"/>
                <w:i/>
                <w:szCs w:val="20"/>
                <w:lang w:val="en-GB" w:eastAsia="ko-KR"/>
              </w:rPr>
              <w:t>Timer</w:t>
            </w:r>
            <w:proofErr w:type="spellEnd"/>
            <w:r w:rsidRPr="009F2D5C">
              <w:rPr>
                <w:rFonts w:eastAsia="宋体"/>
                <w:szCs w:val="20"/>
                <w:lang w:val="en-GB" w:eastAsia="ko-KR"/>
              </w:rPr>
              <w:t xml:space="preserve"> in the first symbol after the expiry of </w:t>
            </w:r>
            <w:proofErr w:type="spellStart"/>
            <w:r w:rsidRPr="009F2D5C">
              <w:rPr>
                <w:rFonts w:eastAsia="宋体"/>
                <w:i/>
                <w:szCs w:val="20"/>
                <w:lang w:val="en-GB" w:eastAsia="ko-KR"/>
              </w:rPr>
              <w:t>drx-InactivityTimer</w:t>
            </w:r>
            <w:proofErr w:type="spellEnd"/>
            <w:r w:rsidRPr="009F2D5C">
              <w:rPr>
                <w:rFonts w:eastAsia="宋体"/>
                <w:szCs w:val="20"/>
                <w:lang w:val="en-GB" w:eastAsia="ko-KR"/>
              </w:rPr>
              <w:t xml:space="preserve"> or in the first symbol after the end of DRX Command MAC CE reception</w:t>
            </w:r>
            <w:r w:rsidRPr="009F2D5C">
              <w:rPr>
                <w:rFonts w:eastAsia="宋体"/>
                <w:szCs w:val="20"/>
                <w:lang w:val="en-GB"/>
              </w:rPr>
              <w:t>;</w:t>
            </w:r>
          </w:p>
          <w:p w14:paraId="42CF91B5" w14:textId="3130AE40" w:rsidR="009F2D5C" w:rsidRPr="00EF7DED" w:rsidRDefault="009F2D5C" w:rsidP="00EF7DED">
            <w:pPr>
              <w:overflowPunct w:val="0"/>
              <w:autoSpaceDE w:val="0"/>
              <w:autoSpaceDN w:val="0"/>
              <w:adjustRightInd w:val="0"/>
              <w:spacing w:after="180"/>
              <w:ind w:left="1135" w:hanging="284"/>
              <w:textAlignment w:val="baseline"/>
              <w:rPr>
                <w:rFonts w:eastAsia="宋体"/>
                <w:szCs w:val="20"/>
                <w:lang w:val="en-GB"/>
              </w:rPr>
            </w:pPr>
            <w:r w:rsidRPr="009F2D5C">
              <w:rPr>
                <w:rFonts w:eastAsia="宋体"/>
                <w:szCs w:val="20"/>
                <w:lang w:val="en-GB"/>
              </w:rPr>
              <w:t>3&gt;</w:t>
            </w:r>
            <w:r w:rsidRPr="009F2D5C">
              <w:rPr>
                <w:rFonts w:eastAsia="宋体"/>
                <w:szCs w:val="20"/>
                <w:lang w:val="en-GB"/>
              </w:rPr>
              <w:tab/>
              <w:t>use the Short DRX Cycle.</w:t>
            </w:r>
          </w:p>
        </w:tc>
      </w:tr>
    </w:tbl>
    <w:p w14:paraId="7F6C5A3D" w14:textId="77777777" w:rsidR="009F2D5C" w:rsidRDefault="009F2D5C" w:rsidP="002B58B1">
      <w:pPr>
        <w:rPr>
          <w:rFonts w:cs="Arial"/>
        </w:rPr>
      </w:pPr>
    </w:p>
    <w:p w14:paraId="6F3C1F6D" w14:textId="77777777" w:rsidR="00714625" w:rsidRDefault="00714625" w:rsidP="002B58B1">
      <w:pPr>
        <w:rPr>
          <w:lang w:val="en-GB"/>
        </w:rPr>
      </w:pPr>
    </w:p>
    <w:p w14:paraId="09D2965A" w14:textId="379A3CEF" w:rsidR="00775D0B" w:rsidRDefault="00775D0B" w:rsidP="00775D0B">
      <w:pPr>
        <w:spacing w:after="240"/>
        <w:ind w:left="360" w:hanging="360"/>
        <w:rPr>
          <w:i/>
          <w:iCs/>
        </w:rPr>
      </w:pPr>
      <w:r>
        <w:rPr>
          <w:i/>
          <w:iCs/>
        </w:rPr>
        <w:t>Q9</w:t>
      </w:r>
      <w:r w:rsidR="00FE49CF">
        <w:rPr>
          <w:i/>
          <w:iCs/>
        </w:rPr>
        <w:t>b1</w:t>
      </w:r>
      <w:r w:rsidRPr="00152CDC">
        <w:rPr>
          <w:i/>
          <w:iCs/>
        </w:rPr>
        <w:t xml:space="preserve">. Do you think </w:t>
      </w:r>
      <w:r>
        <w:rPr>
          <w:i/>
          <w:iCs/>
        </w:rPr>
        <w:t>this issue needs to be solved for Rel-16?</w:t>
      </w:r>
      <w:r w:rsidRPr="00152CDC">
        <w:rPr>
          <w:i/>
          <w:iCs/>
        </w:rPr>
        <w:t xml:space="preserve"> </w:t>
      </w:r>
    </w:p>
    <w:tbl>
      <w:tblPr>
        <w:tblStyle w:val="a7"/>
        <w:tblW w:w="5000" w:type="pct"/>
        <w:tblLook w:val="04A0" w:firstRow="1" w:lastRow="0" w:firstColumn="1" w:lastColumn="0" w:noHBand="0" w:noVBand="1"/>
      </w:tblPr>
      <w:tblGrid>
        <w:gridCol w:w="1646"/>
        <w:gridCol w:w="1088"/>
        <w:gridCol w:w="5662"/>
      </w:tblGrid>
      <w:tr w:rsidR="00775D0B" w14:paraId="1B97DB17" w14:textId="77777777" w:rsidTr="00714625">
        <w:trPr>
          <w:trHeight w:val="385"/>
        </w:trPr>
        <w:tc>
          <w:tcPr>
            <w:tcW w:w="980" w:type="pct"/>
            <w:tcBorders>
              <w:bottom w:val="single" w:sz="8" w:space="0" w:color="auto"/>
            </w:tcBorders>
          </w:tcPr>
          <w:p w14:paraId="6EDEA58D" w14:textId="77777777" w:rsidR="00775D0B" w:rsidRPr="00020CC2" w:rsidRDefault="00775D0B" w:rsidP="00714625">
            <w:pPr>
              <w:spacing w:after="120"/>
              <w:rPr>
                <w:b/>
                <w:bCs/>
              </w:rPr>
            </w:pPr>
            <w:r w:rsidRPr="00020CC2">
              <w:rPr>
                <w:b/>
                <w:bCs/>
              </w:rPr>
              <w:t>Company</w:t>
            </w:r>
          </w:p>
        </w:tc>
        <w:tc>
          <w:tcPr>
            <w:tcW w:w="648" w:type="pct"/>
            <w:tcBorders>
              <w:bottom w:val="single" w:sz="8" w:space="0" w:color="auto"/>
            </w:tcBorders>
          </w:tcPr>
          <w:p w14:paraId="6E820E87" w14:textId="77777777" w:rsidR="00775D0B" w:rsidRPr="00020CC2" w:rsidRDefault="00775D0B"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E743813" w14:textId="77777777" w:rsidR="00775D0B" w:rsidRPr="00020CC2" w:rsidRDefault="00775D0B" w:rsidP="00714625">
            <w:pPr>
              <w:spacing w:after="120"/>
              <w:rPr>
                <w:b/>
                <w:bCs/>
              </w:rPr>
            </w:pPr>
            <w:r w:rsidRPr="00020CC2">
              <w:rPr>
                <w:b/>
                <w:bCs/>
              </w:rPr>
              <w:t>Comments (if any)</w:t>
            </w:r>
          </w:p>
        </w:tc>
      </w:tr>
      <w:tr w:rsidR="00775D0B" w14:paraId="62F07722" w14:textId="77777777" w:rsidTr="00714625">
        <w:trPr>
          <w:trHeight w:val="377"/>
        </w:trPr>
        <w:tc>
          <w:tcPr>
            <w:tcW w:w="980" w:type="pct"/>
            <w:tcBorders>
              <w:top w:val="single" w:sz="8" w:space="0" w:color="auto"/>
            </w:tcBorders>
          </w:tcPr>
          <w:p w14:paraId="2BBCBEF3" w14:textId="4A27676D" w:rsidR="00775D0B" w:rsidRDefault="00812BF2" w:rsidP="00714625">
            <w:pPr>
              <w:spacing w:after="120"/>
            </w:pPr>
            <w:ins w:id="285" w:author="Linhai He" w:date="2020-02-24T21:34:00Z">
              <w:r>
                <w:t>Qualcomm</w:t>
              </w:r>
            </w:ins>
          </w:p>
        </w:tc>
        <w:tc>
          <w:tcPr>
            <w:tcW w:w="648" w:type="pct"/>
            <w:tcBorders>
              <w:top w:val="single" w:sz="8" w:space="0" w:color="auto"/>
            </w:tcBorders>
          </w:tcPr>
          <w:p w14:paraId="02F62F99" w14:textId="737B830C" w:rsidR="00775D0B" w:rsidRDefault="00812BF2" w:rsidP="00714625">
            <w:pPr>
              <w:spacing w:after="120"/>
              <w:jc w:val="center"/>
            </w:pPr>
            <w:ins w:id="286" w:author="Linhai He" w:date="2020-02-24T21:34:00Z">
              <w:r>
                <w:t>No</w:t>
              </w:r>
            </w:ins>
          </w:p>
        </w:tc>
        <w:tc>
          <w:tcPr>
            <w:tcW w:w="3372" w:type="pct"/>
            <w:tcBorders>
              <w:top w:val="single" w:sz="8" w:space="0" w:color="auto"/>
            </w:tcBorders>
          </w:tcPr>
          <w:p w14:paraId="398CA05A" w14:textId="378C5DC5" w:rsidR="00775D0B" w:rsidRDefault="00812BF2" w:rsidP="00714625">
            <w:pPr>
              <w:spacing w:after="120"/>
            </w:pPr>
            <w:ins w:id="287" w:author="Linhai He" w:date="2020-02-24T21:34:00Z">
              <w:r>
                <w:t xml:space="preserve">We don’t </w:t>
              </w:r>
            </w:ins>
            <w:ins w:id="288" w:author="Linhai He" w:date="2020-02-24T21:35:00Z">
              <w:r>
                <w:t xml:space="preserve">think DRX ambiguity period should include or affect </w:t>
              </w:r>
              <w:r w:rsidR="00BD576A">
                <w:t>DCP. We analyzed this problem in R2-1</w:t>
              </w:r>
            </w:ins>
            <w:ins w:id="289" w:author="Linhai He" w:date="2020-02-24T21:36:00Z">
              <w:r w:rsidR="00665CC9">
                <w:t>916175.</w:t>
              </w:r>
            </w:ins>
          </w:p>
        </w:tc>
      </w:tr>
      <w:tr w:rsidR="007A0EEF" w14:paraId="3D811CBF" w14:textId="77777777" w:rsidTr="00714625">
        <w:trPr>
          <w:trHeight w:val="385"/>
        </w:trPr>
        <w:tc>
          <w:tcPr>
            <w:tcW w:w="980" w:type="pct"/>
          </w:tcPr>
          <w:p w14:paraId="3E174D69" w14:textId="76240F9B" w:rsidR="007A0EEF" w:rsidRDefault="007A0EEF" w:rsidP="007A0EEF">
            <w:pPr>
              <w:spacing w:after="120"/>
            </w:pPr>
            <w:ins w:id="290" w:author="Sethuraman Gurumoorthy" w:date="2020-02-25T06:01:00Z">
              <w:r>
                <w:t>Apple</w:t>
              </w:r>
            </w:ins>
          </w:p>
        </w:tc>
        <w:tc>
          <w:tcPr>
            <w:tcW w:w="648" w:type="pct"/>
          </w:tcPr>
          <w:p w14:paraId="1F018ADD" w14:textId="47F4C5BD" w:rsidR="007A0EEF" w:rsidRDefault="007A0EEF" w:rsidP="007A0EEF">
            <w:pPr>
              <w:spacing w:after="120"/>
              <w:jc w:val="center"/>
            </w:pPr>
            <w:ins w:id="291" w:author="Sethuraman Gurumoorthy" w:date="2020-02-25T06:01:00Z">
              <w:r>
                <w:t>No</w:t>
              </w:r>
            </w:ins>
          </w:p>
        </w:tc>
        <w:tc>
          <w:tcPr>
            <w:tcW w:w="3372" w:type="pct"/>
          </w:tcPr>
          <w:p w14:paraId="19391256" w14:textId="1452C824" w:rsidR="007A0EEF" w:rsidRDefault="007A0EEF" w:rsidP="007A0EEF">
            <w:pPr>
              <w:spacing w:after="120"/>
            </w:pPr>
            <w:ins w:id="292" w:author="Sethuraman Gurumoorthy" w:date="2020-02-25T06:01:00Z">
              <w:r>
                <w:t xml:space="preserve">The configuration of </w:t>
              </w:r>
              <w:r>
                <w:rPr>
                  <w:lang w:eastAsia="zh-CN"/>
                </w:rPr>
                <w:t>t</w:t>
              </w:r>
              <w:r>
                <w:t xml:space="preserve">he offset between the WUS occasion and </w:t>
              </w:r>
              <w:r>
                <w:rPr>
                  <w:rFonts w:hint="eastAsia"/>
                  <w:lang w:eastAsia="zh-CN"/>
                </w:rPr>
                <w:t>DRX</w:t>
              </w:r>
              <w:r>
                <w:rPr>
                  <w:lang w:eastAsia="zh-CN"/>
                </w:rPr>
                <w:t xml:space="preserve"> </w:t>
              </w:r>
              <w:proofErr w:type="spellStart"/>
              <w:r>
                <w:t>onDuration</w:t>
              </w:r>
              <w:proofErr w:type="spellEnd"/>
              <w:r>
                <w:t xml:space="preserve"> should take the UE processing time/ambiguity period into account. </w:t>
              </w:r>
            </w:ins>
          </w:p>
        </w:tc>
      </w:tr>
      <w:tr w:rsidR="00C65578" w14:paraId="1E9D765D" w14:textId="77777777" w:rsidTr="00714625">
        <w:trPr>
          <w:trHeight w:val="385"/>
        </w:trPr>
        <w:tc>
          <w:tcPr>
            <w:tcW w:w="980" w:type="pct"/>
          </w:tcPr>
          <w:p w14:paraId="1D38AB5F" w14:textId="2CA53222" w:rsidR="00C65578" w:rsidRDefault="00C65578" w:rsidP="00C65578">
            <w:pPr>
              <w:spacing w:after="120"/>
            </w:pPr>
            <w:ins w:id="293" w:author="m" w:date="2020-02-26T16:46:00Z">
              <w:r>
                <w:rPr>
                  <w:rFonts w:eastAsiaTheme="minorEastAsia" w:hint="eastAsia"/>
                  <w:lang w:eastAsia="zh-CN"/>
                </w:rPr>
                <w:t>Xiao</w:t>
              </w:r>
              <w:r>
                <w:rPr>
                  <w:rFonts w:eastAsiaTheme="minorEastAsia"/>
                  <w:lang w:eastAsia="zh-CN"/>
                </w:rPr>
                <w:t>mi</w:t>
              </w:r>
            </w:ins>
          </w:p>
        </w:tc>
        <w:tc>
          <w:tcPr>
            <w:tcW w:w="648" w:type="pct"/>
          </w:tcPr>
          <w:p w14:paraId="22132924" w14:textId="58811EF6" w:rsidR="00C65578" w:rsidRDefault="00C65578" w:rsidP="00C65578">
            <w:pPr>
              <w:spacing w:after="120"/>
              <w:jc w:val="center"/>
            </w:pPr>
            <w:ins w:id="294" w:author="m" w:date="2020-02-26T16:46:00Z">
              <w:r>
                <w:rPr>
                  <w:rFonts w:eastAsiaTheme="minorEastAsia" w:hint="eastAsia"/>
                  <w:lang w:eastAsia="zh-CN"/>
                </w:rPr>
                <w:t>Ye</w:t>
              </w:r>
              <w:r>
                <w:rPr>
                  <w:rFonts w:eastAsiaTheme="minorEastAsia"/>
                  <w:lang w:eastAsia="zh-CN"/>
                </w:rPr>
                <w:t>s</w:t>
              </w:r>
            </w:ins>
          </w:p>
        </w:tc>
        <w:tc>
          <w:tcPr>
            <w:tcW w:w="3372" w:type="pct"/>
          </w:tcPr>
          <w:p w14:paraId="6C8DB0AF" w14:textId="77777777" w:rsidR="00C65578" w:rsidRDefault="00C65578" w:rsidP="00C65578">
            <w:pPr>
              <w:rPr>
                <w:ins w:id="295" w:author="m" w:date="2020-02-26T16:46:00Z"/>
              </w:rPr>
            </w:pPr>
            <w:ins w:id="296" w:author="m" w:date="2020-02-26T16:46:00Z">
              <w:r>
                <w:rPr>
                  <w:rFonts w:eastAsiaTheme="minorEastAsia"/>
                  <w:lang w:eastAsia="zh-CN"/>
                </w:rPr>
                <w:t xml:space="preserve">We want to clarify that what we discussed in last night’s email summary is whether the </w:t>
              </w:r>
              <w:r>
                <w:t>DRX ambiguity period impacts the DCP decoding</w:t>
              </w:r>
              <w:r>
                <w:rPr>
                  <w:rFonts w:asciiTheme="minorEastAsia" w:eastAsiaTheme="minorEastAsia" w:hAnsiTheme="minorEastAsia" w:hint="eastAsia"/>
                  <w:lang w:eastAsia="zh-CN"/>
                </w:rPr>
                <w:t>/</w:t>
              </w:r>
              <w:r>
                <w:t>processing which leads to whether UE has enough time to report CSI</w:t>
              </w:r>
              <w:r>
                <w:rPr>
                  <w:rFonts w:asciiTheme="minorEastAsia" w:eastAsiaTheme="minorEastAsia" w:hAnsiTheme="minorEastAsia" w:hint="eastAsia"/>
                  <w:lang w:eastAsia="zh-CN"/>
                </w:rPr>
                <w:t>/</w:t>
              </w:r>
              <w:r>
                <w:rPr>
                  <w:rFonts w:asciiTheme="minorEastAsia" w:eastAsiaTheme="minorEastAsia" w:hAnsiTheme="minorEastAsia"/>
                  <w:lang w:eastAsia="zh-CN"/>
                </w:rPr>
                <w:t>SR</w:t>
              </w:r>
              <w:r w:rsidRPr="0033744A">
                <w:t>S.</w:t>
              </w:r>
              <w:r>
                <w:t xml:space="preserve"> It seems we have r</w:t>
              </w:r>
              <w:r w:rsidRPr="000546F7">
                <w:t>each</w:t>
              </w:r>
              <w:r>
                <w:t>ed the</w:t>
              </w:r>
              <w:r w:rsidRPr="000546F7">
                <w:t xml:space="preserve"> consensus</w:t>
              </w:r>
              <w:r>
                <w:t xml:space="preserve"> that the </w:t>
              </w:r>
              <w:proofErr w:type="spellStart"/>
              <w:r w:rsidRPr="007540DA">
                <w:t>ps_offset</w:t>
              </w:r>
              <w:proofErr w:type="spellEnd"/>
              <w:r>
                <w:t xml:space="preserve"> should allow </w:t>
              </w:r>
              <w:r w:rsidRPr="007540DA">
                <w:t xml:space="preserve">enough processing time for the UE to </w:t>
              </w:r>
              <w:r w:rsidRPr="0033744A">
                <w:t xml:space="preserve">decide this right at the beginning of </w:t>
              </w:r>
              <w:proofErr w:type="spellStart"/>
              <w:r w:rsidRPr="0033744A">
                <w:t>drx-onDurationTimer</w:t>
              </w:r>
              <w:proofErr w:type="spellEnd"/>
              <w:r>
                <w:t xml:space="preserve"> start. So there is no problem at all.</w:t>
              </w:r>
            </w:ins>
          </w:p>
          <w:p w14:paraId="12C02A4E" w14:textId="77777777" w:rsidR="00C65578" w:rsidRDefault="00C65578" w:rsidP="00C65578">
            <w:pPr>
              <w:rPr>
                <w:ins w:id="297" w:author="m" w:date="2020-02-26T16:46:00Z"/>
              </w:rPr>
            </w:pPr>
            <w:ins w:id="298" w:author="m" w:date="2020-02-26T16:46:00Z">
              <w:r>
                <w:t xml:space="preserve">But in this section, Nokia and ZTE brought out another question whether the ambiguity period should be applied </w:t>
              </w:r>
              <w:r w:rsidRPr="0033744A">
                <w:t>on deciding whether the UE expects to monitor DCP</w:t>
              </w:r>
              <w:r>
                <w:t xml:space="preserve"> in the next occasion(s) since the UE is not required to monitor DCP when in active time. We think it is valid and we should resolve this.</w:t>
              </w:r>
            </w:ins>
          </w:p>
          <w:p w14:paraId="7123A835" w14:textId="77777777" w:rsidR="00C65578" w:rsidRDefault="00C65578" w:rsidP="00C65578">
            <w:pPr>
              <w:rPr>
                <w:ins w:id="299" w:author="m" w:date="2020-02-26T16:46:00Z"/>
              </w:rPr>
            </w:pPr>
            <w:ins w:id="300" w:author="m" w:date="2020-02-26T16:46:00Z">
              <w:r>
                <w:t xml:space="preserve">They are separate issues as someone mentioned on the e-meeting. </w:t>
              </w:r>
            </w:ins>
          </w:p>
          <w:p w14:paraId="7FF8EA18" w14:textId="77777777" w:rsidR="00C65578" w:rsidRDefault="00C65578" w:rsidP="00C65578">
            <w:pPr>
              <w:rPr>
                <w:ins w:id="301" w:author="m" w:date="2020-02-26T16:46:00Z"/>
              </w:rPr>
            </w:pPr>
          </w:p>
          <w:p w14:paraId="0B3989D7" w14:textId="77777777" w:rsidR="00C65578" w:rsidRDefault="00C65578" w:rsidP="00C65578">
            <w:pPr>
              <w:rPr>
                <w:ins w:id="302" w:author="m" w:date="2020-02-26T16:46:00Z"/>
              </w:rPr>
            </w:pPr>
            <w:ins w:id="303" w:author="m" w:date="2020-02-26T16:46:00Z">
              <w:r>
                <w:t>So Nokia’s solution is ok and can over ZTE’s concern.</w:t>
              </w:r>
            </w:ins>
          </w:p>
          <w:p w14:paraId="541E0472" w14:textId="77777777" w:rsidR="00C65578" w:rsidRDefault="00C65578" w:rsidP="00C65578">
            <w:pPr>
              <w:spacing w:after="120"/>
            </w:pPr>
          </w:p>
        </w:tc>
      </w:tr>
      <w:tr w:rsidR="003857C1" w14:paraId="6BCCF3C1" w14:textId="77777777" w:rsidTr="001412B6">
        <w:trPr>
          <w:trHeight w:val="385"/>
          <w:ins w:id="304" w:author="Nokia" w:date="2020-02-26T14:03:00Z"/>
        </w:trPr>
        <w:tc>
          <w:tcPr>
            <w:tcW w:w="980" w:type="pct"/>
          </w:tcPr>
          <w:p w14:paraId="6873C215" w14:textId="77777777" w:rsidR="003857C1" w:rsidRDefault="003857C1" w:rsidP="001412B6">
            <w:pPr>
              <w:spacing w:after="120"/>
              <w:rPr>
                <w:ins w:id="305" w:author="Nokia" w:date="2020-02-26T14:03:00Z"/>
              </w:rPr>
            </w:pPr>
            <w:ins w:id="306" w:author="Nokia" w:date="2020-02-26T14:03:00Z">
              <w:r>
                <w:t>Nokia</w:t>
              </w:r>
            </w:ins>
          </w:p>
        </w:tc>
        <w:tc>
          <w:tcPr>
            <w:tcW w:w="648" w:type="pct"/>
          </w:tcPr>
          <w:p w14:paraId="3BE992DF" w14:textId="77777777" w:rsidR="003857C1" w:rsidRDefault="003857C1" w:rsidP="001412B6">
            <w:pPr>
              <w:spacing w:after="120"/>
              <w:jc w:val="center"/>
              <w:rPr>
                <w:ins w:id="307" w:author="Nokia" w:date="2020-02-26T14:03:00Z"/>
              </w:rPr>
            </w:pPr>
            <w:ins w:id="308" w:author="Nokia" w:date="2020-02-26T14:03:00Z">
              <w:r>
                <w:t>Yes</w:t>
              </w:r>
            </w:ins>
          </w:p>
        </w:tc>
        <w:tc>
          <w:tcPr>
            <w:tcW w:w="3372" w:type="pct"/>
          </w:tcPr>
          <w:p w14:paraId="0AB4366D" w14:textId="77777777" w:rsidR="003857C1" w:rsidRDefault="003857C1" w:rsidP="001412B6">
            <w:pPr>
              <w:spacing w:after="120"/>
              <w:rPr>
                <w:ins w:id="309" w:author="Nokia" w:date="2020-02-26T14:03:00Z"/>
              </w:rPr>
            </w:pPr>
            <w:ins w:id="310" w:author="Nokia" w:date="2020-02-26T14:03:00Z">
              <w:r>
                <w:t>It seems the above response is talking about issue 9a, not issue 9b</w:t>
              </w:r>
              <w:proofErr w:type="gramStart"/>
              <w:r>
                <w:t>..</w:t>
              </w:r>
              <w:proofErr w:type="gramEnd"/>
            </w:ins>
          </w:p>
          <w:p w14:paraId="3E98BD07" w14:textId="77777777" w:rsidR="003857C1" w:rsidRDefault="003857C1" w:rsidP="001412B6">
            <w:pPr>
              <w:spacing w:after="120"/>
              <w:rPr>
                <w:ins w:id="311" w:author="Nokia" w:date="2020-02-26T14:03:00Z"/>
              </w:rPr>
            </w:pPr>
            <w:ins w:id="312" w:author="Nokia" w:date="2020-02-26T14:03:00Z">
              <w:r>
                <w:t>Since the UE cannot know if it will be in active time during DCP monitoring occasion, we need to apply the ambiguity period for DCP reception. The legacy 4ms period seems to be fine for this.</w:t>
              </w:r>
            </w:ins>
          </w:p>
          <w:p w14:paraId="04988FB0" w14:textId="77777777" w:rsidR="003857C1" w:rsidRDefault="003857C1" w:rsidP="001412B6">
            <w:pPr>
              <w:spacing w:after="120"/>
              <w:rPr>
                <w:ins w:id="313" w:author="Nokia" w:date="2020-02-26T14:03:00Z"/>
              </w:rPr>
            </w:pPr>
            <w:ins w:id="314" w:author="Nokia" w:date="2020-02-26T14:03:00Z">
              <w:r>
                <w:lastRenderedPageBreak/>
                <w:t>Only by applying the ambiguity period, NW and UE can be in sync if and how the UE transmits SRS/CSI report. It is problematic for the NW if it does not know what the UE will report.</w:t>
              </w:r>
            </w:ins>
          </w:p>
        </w:tc>
      </w:tr>
      <w:tr w:rsidR="00353243" w14:paraId="2C9804DC" w14:textId="77777777" w:rsidTr="00714625">
        <w:trPr>
          <w:trHeight w:val="39"/>
        </w:trPr>
        <w:tc>
          <w:tcPr>
            <w:tcW w:w="980" w:type="pct"/>
          </w:tcPr>
          <w:p w14:paraId="19D2854F" w14:textId="7010D6F4" w:rsidR="00353243" w:rsidRDefault="00353243" w:rsidP="00353243">
            <w:pPr>
              <w:spacing w:after="120"/>
            </w:pPr>
            <w:ins w:id="315" w:author="Huawei" w:date="2020-02-26T20:58:00Z">
              <w:r>
                <w:rPr>
                  <w:rFonts w:eastAsiaTheme="minorEastAsia"/>
                  <w:lang w:eastAsia="zh-CN"/>
                </w:rPr>
                <w:lastRenderedPageBreak/>
                <w:t>Huawei</w:t>
              </w:r>
            </w:ins>
          </w:p>
        </w:tc>
        <w:tc>
          <w:tcPr>
            <w:tcW w:w="648" w:type="pct"/>
          </w:tcPr>
          <w:p w14:paraId="3C50F207" w14:textId="51134494" w:rsidR="00353243" w:rsidRDefault="00353243" w:rsidP="00353243">
            <w:pPr>
              <w:spacing w:after="120"/>
              <w:jc w:val="center"/>
            </w:pPr>
            <w:ins w:id="316" w:author="Huawei" w:date="2020-02-26T20:58:00Z">
              <w:r>
                <w:rPr>
                  <w:rFonts w:eastAsiaTheme="minorEastAsia"/>
                  <w:lang w:eastAsia="zh-CN"/>
                </w:rPr>
                <w:t>Yes</w:t>
              </w:r>
            </w:ins>
          </w:p>
        </w:tc>
        <w:tc>
          <w:tcPr>
            <w:tcW w:w="3372" w:type="pct"/>
          </w:tcPr>
          <w:p w14:paraId="0861D794" w14:textId="77777777" w:rsidR="00353243" w:rsidRDefault="00353243" w:rsidP="00353243">
            <w:pPr>
              <w:spacing w:after="120"/>
            </w:pPr>
          </w:p>
        </w:tc>
      </w:tr>
    </w:tbl>
    <w:p w14:paraId="5EFF3952" w14:textId="77777777" w:rsidR="00775D0B" w:rsidRPr="001B42CF" w:rsidRDefault="00775D0B" w:rsidP="00775D0B">
      <w:pPr>
        <w:spacing w:after="120"/>
      </w:pPr>
    </w:p>
    <w:p w14:paraId="3F50481F" w14:textId="332069C7" w:rsidR="00F40CD6" w:rsidRDefault="00775D0B" w:rsidP="00775D0B">
      <w:pPr>
        <w:spacing w:after="240"/>
        <w:ind w:left="360" w:hanging="360"/>
        <w:rPr>
          <w:i/>
          <w:iCs/>
        </w:rPr>
      </w:pPr>
      <w:r>
        <w:rPr>
          <w:i/>
          <w:iCs/>
        </w:rPr>
        <w:t>Q9b</w:t>
      </w:r>
      <w:r w:rsidR="00FE49CF">
        <w:rPr>
          <w:i/>
          <w:iCs/>
        </w:rPr>
        <w:t>2</w:t>
      </w:r>
      <w:r w:rsidRPr="00152CDC">
        <w:rPr>
          <w:i/>
          <w:iCs/>
        </w:rPr>
        <w:t xml:space="preserve">. </w:t>
      </w:r>
      <w:r>
        <w:rPr>
          <w:i/>
          <w:iCs/>
        </w:rPr>
        <w:t>If the answer to Q9</w:t>
      </w:r>
      <w:r w:rsidR="00FE49CF">
        <w:rPr>
          <w:i/>
          <w:iCs/>
        </w:rPr>
        <w:t>b1</w:t>
      </w:r>
      <w:r>
        <w:rPr>
          <w:i/>
          <w:iCs/>
        </w:rPr>
        <w:t xml:space="preserve"> is Yes, </w:t>
      </w:r>
      <w:r w:rsidR="00F40CD6">
        <w:rPr>
          <w:i/>
          <w:iCs/>
        </w:rPr>
        <w:t>which of the proposed solutions (TPs) do you prefer:</w:t>
      </w:r>
    </w:p>
    <w:p w14:paraId="38887D39" w14:textId="638FDE03" w:rsidR="00F40CD6" w:rsidRPr="009901D3" w:rsidRDefault="00F40CD6" w:rsidP="00EF7DED">
      <w:pPr>
        <w:pStyle w:val="af"/>
        <w:numPr>
          <w:ilvl w:val="0"/>
          <w:numId w:val="17"/>
        </w:numPr>
        <w:spacing w:after="240"/>
        <w:rPr>
          <w:i/>
          <w:iCs/>
        </w:rPr>
      </w:pPr>
      <w:r w:rsidRPr="009901D3">
        <w:rPr>
          <w:i/>
          <w:iCs/>
        </w:rPr>
        <w:t xml:space="preserve">Option 1: </w:t>
      </w:r>
      <w:r w:rsidRPr="00EF7DED">
        <w:rPr>
          <w:rFonts w:cs="Arial"/>
          <w:i/>
        </w:rPr>
        <w:t xml:space="preserve">Nokia, Nokia Shanghai Bell </w:t>
      </w:r>
      <w:r w:rsidRPr="00EF7DED">
        <w:rPr>
          <w:rFonts w:cs="Arial"/>
          <w:i/>
        </w:rPr>
        <w:fldChar w:fldCharType="begin"/>
      </w:r>
      <w:r w:rsidRPr="00EF7DED">
        <w:rPr>
          <w:rFonts w:cs="Arial"/>
          <w:i/>
        </w:rPr>
        <w:instrText xml:space="preserve"> REF _Ref32956824 \r \h </w:instrText>
      </w:r>
      <w:r w:rsidR="002919F4" w:rsidRPr="00EF7DED">
        <w:rPr>
          <w:rFonts w:cs="Arial"/>
          <w:i/>
        </w:rPr>
        <w:instrText xml:space="preserve"> \* MERGEFORMAT </w:instrText>
      </w:r>
      <w:r w:rsidRPr="00EF7DED">
        <w:rPr>
          <w:rFonts w:cs="Arial"/>
          <w:i/>
        </w:rPr>
      </w:r>
      <w:r w:rsidRPr="00EF7DED">
        <w:rPr>
          <w:rFonts w:cs="Arial"/>
          <w:i/>
        </w:rPr>
        <w:fldChar w:fldCharType="separate"/>
      </w:r>
      <w:r w:rsidRPr="00EF7DED">
        <w:rPr>
          <w:rFonts w:cs="Arial"/>
          <w:i/>
        </w:rPr>
        <w:t>[17]</w:t>
      </w:r>
      <w:r w:rsidRPr="00EF7DED">
        <w:rPr>
          <w:rFonts w:cs="Arial"/>
          <w:i/>
        </w:rPr>
        <w:fldChar w:fldCharType="end"/>
      </w:r>
    </w:p>
    <w:p w14:paraId="186CAE15" w14:textId="3E573802" w:rsidR="00F40CD6" w:rsidRPr="00EF7DED" w:rsidRDefault="00F40CD6" w:rsidP="00EF7DED">
      <w:pPr>
        <w:pStyle w:val="af"/>
        <w:numPr>
          <w:ilvl w:val="0"/>
          <w:numId w:val="17"/>
        </w:numPr>
        <w:spacing w:after="240"/>
        <w:rPr>
          <w:i/>
          <w:iCs/>
        </w:rPr>
      </w:pPr>
      <w:r w:rsidRPr="009901D3">
        <w:rPr>
          <w:i/>
          <w:iCs/>
        </w:rPr>
        <w:t>Option 2:</w:t>
      </w:r>
      <w:r w:rsidRPr="002919F4">
        <w:rPr>
          <w:rFonts w:eastAsiaTheme="minorEastAsia"/>
          <w:i/>
          <w:szCs w:val="24"/>
          <w:lang w:val="en-US" w:eastAsia="zh-CN"/>
        </w:rPr>
        <w:t xml:space="preserve"> ZTE Corporation, </w:t>
      </w:r>
      <w:proofErr w:type="spellStart"/>
      <w:r w:rsidRPr="002919F4">
        <w:rPr>
          <w:rFonts w:eastAsiaTheme="minorEastAsia"/>
          <w:i/>
          <w:szCs w:val="24"/>
          <w:lang w:val="en-US" w:eastAsia="zh-CN"/>
        </w:rPr>
        <w:t>Sanechips</w:t>
      </w:r>
      <w:proofErr w:type="spellEnd"/>
      <w:r w:rsidRPr="009901D3">
        <w:rPr>
          <w:rFonts w:eastAsiaTheme="minorEastAsia"/>
          <w:i/>
          <w:lang w:eastAsia="zh-CN"/>
        </w:rPr>
        <w:t xml:space="preserve"> </w:t>
      </w:r>
      <w:r w:rsidRPr="00EF7DED">
        <w:rPr>
          <w:rFonts w:eastAsiaTheme="minorEastAsia"/>
          <w:i/>
          <w:lang w:eastAsia="zh-CN"/>
        </w:rPr>
        <w:fldChar w:fldCharType="begin"/>
      </w:r>
      <w:r w:rsidRPr="00EF7DED">
        <w:rPr>
          <w:rFonts w:eastAsiaTheme="minorEastAsia"/>
          <w:i/>
          <w:lang w:eastAsia="zh-CN"/>
        </w:rPr>
        <w:instrText xml:space="preserve"> REF _Ref32958922 \r \h </w:instrText>
      </w:r>
      <w:r w:rsidRPr="00EF7DED">
        <w:rPr>
          <w:i/>
          <w:lang w:eastAsia="zh-CN"/>
        </w:rPr>
        <w:instrText xml:space="preserve"> \* MERGEFORMAT </w:instrText>
      </w:r>
      <w:r w:rsidRPr="00EF7DED">
        <w:rPr>
          <w:rFonts w:eastAsiaTheme="minorEastAsia"/>
          <w:i/>
          <w:lang w:eastAsia="zh-CN"/>
        </w:rPr>
      </w:r>
      <w:r w:rsidRPr="00EF7DED">
        <w:rPr>
          <w:rFonts w:eastAsiaTheme="minorEastAsia"/>
          <w:i/>
          <w:lang w:eastAsia="zh-CN"/>
        </w:rPr>
        <w:fldChar w:fldCharType="separate"/>
      </w:r>
      <w:r w:rsidRPr="00EF7DED">
        <w:rPr>
          <w:rFonts w:eastAsiaTheme="minorEastAsia"/>
          <w:i/>
          <w:lang w:eastAsia="zh-CN"/>
        </w:rPr>
        <w:t>[21]</w:t>
      </w:r>
      <w:r w:rsidRPr="00EF7DED">
        <w:rPr>
          <w:rFonts w:eastAsiaTheme="minorEastAsia"/>
          <w:i/>
          <w:lang w:eastAsia="zh-CN"/>
        </w:rPr>
        <w:fldChar w:fldCharType="end"/>
      </w:r>
    </w:p>
    <w:p w14:paraId="736F48F5" w14:textId="6C38ADE3" w:rsidR="00F40CD6" w:rsidRPr="00EF7DED" w:rsidRDefault="00F40CD6" w:rsidP="00EF7DED">
      <w:pPr>
        <w:pStyle w:val="af"/>
        <w:numPr>
          <w:ilvl w:val="0"/>
          <w:numId w:val="17"/>
        </w:numPr>
        <w:spacing w:after="240"/>
        <w:rPr>
          <w:i/>
          <w:iCs/>
        </w:rPr>
      </w:pPr>
      <w:r w:rsidRPr="00EF7DED">
        <w:rPr>
          <w:i/>
          <w:iCs/>
        </w:rPr>
        <w:t>Option 3: Both</w:t>
      </w:r>
    </w:p>
    <w:p w14:paraId="0046F0FC" w14:textId="360BDABC" w:rsidR="00775D0B" w:rsidRPr="00EF7DED" w:rsidRDefault="00F40CD6" w:rsidP="00EF7DED">
      <w:pPr>
        <w:pStyle w:val="af"/>
        <w:numPr>
          <w:ilvl w:val="0"/>
          <w:numId w:val="17"/>
        </w:numPr>
        <w:spacing w:after="240"/>
        <w:rPr>
          <w:i/>
          <w:iCs/>
        </w:rPr>
      </w:pPr>
      <w:r w:rsidRPr="00EF7DED">
        <w:rPr>
          <w:i/>
          <w:iCs/>
        </w:rPr>
        <w:t>Option 4: Other</w:t>
      </w:r>
    </w:p>
    <w:tbl>
      <w:tblPr>
        <w:tblStyle w:val="a7"/>
        <w:tblW w:w="5000" w:type="pct"/>
        <w:tblLook w:val="04A0" w:firstRow="1" w:lastRow="0" w:firstColumn="1" w:lastColumn="0" w:noHBand="0" w:noVBand="1"/>
      </w:tblPr>
      <w:tblGrid>
        <w:gridCol w:w="1646"/>
        <w:gridCol w:w="1088"/>
        <w:gridCol w:w="5662"/>
      </w:tblGrid>
      <w:tr w:rsidR="00775D0B" w14:paraId="444D433B" w14:textId="77777777" w:rsidTr="00714625">
        <w:trPr>
          <w:trHeight w:val="385"/>
        </w:trPr>
        <w:tc>
          <w:tcPr>
            <w:tcW w:w="980" w:type="pct"/>
            <w:tcBorders>
              <w:bottom w:val="single" w:sz="8" w:space="0" w:color="auto"/>
            </w:tcBorders>
          </w:tcPr>
          <w:p w14:paraId="3C97A021" w14:textId="77777777" w:rsidR="00775D0B" w:rsidRPr="00020CC2" w:rsidRDefault="00775D0B" w:rsidP="00714625">
            <w:pPr>
              <w:spacing w:after="120"/>
              <w:rPr>
                <w:b/>
                <w:bCs/>
              </w:rPr>
            </w:pPr>
            <w:r w:rsidRPr="00020CC2">
              <w:rPr>
                <w:b/>
                <w:bCs/>
              </w:rPr>
              <w:t>Company</w:t>
            </w:r>
          </w:p>
        </w:tc>
        <w:tc>
          <w:tcPr>
            <w:tcW w:w="648" w:type="pct"/>
            <w:tcBorders>
              <w:bottom w:val="single" w:sz="8" w:space="0" w:color="auto"/>
            </w:tcBorders>
          </w:tcPr>
          <w:p w14:paraId="1FE6EEC1" w14:textId="511674B0" w:rsidR="00775D0B" w:rsidRPr="00020CC2" w:rsidRDefault="00F40CD6">
            <w:pPr>
              <w:spacing w:after="120"/>
              <w:jc w:val="center"/>
              <w:rPr>
                <w:b/>
                <w:bCs/>
              </w:rPr>
            </w:pPr>
            <w:r>
              <w:rPr>
                <w:b/>
                <w:bCs/>
              </w:rPr>
              <w:t>Option</w:t>
            </w:r>
          </w:p>
        </w:tc>
        <w:tc>
          <w:tcPr>
            <w:tcW w:w="3372" w:type="pct"/>
            <w:tcBorders>
              <w:bottom w:val="single" w:sz="8" w:space="0" w:color="auto"/>
            </w:tcBorders>
          </w:tcPr>
          <w:p w14:paraId="79621F07" w14:textId="77777777" w:rsidR="00775D0B" w:rsidRPr="00020CC2" w:rsidRDefault="00775D0B" w:rsidP="00714625">
            <w:pPr>
              <w:spacing w:after="120"/>
              <w:rPr>
                <w:b/>
                <w:bCs/>
              </w:rPr>
            </w:pPr>
            <w:r w:rsidRPr="00020CC2">
              <w:rPr>
                <w:b/>
                <w:bCs/>
              </w:rPr>
              <w:t xml:space="preserve">Comments </w:t>
            </w:r>
            <w:r>
              <w:rPr>
                <w:b/>
                <w:bCs/>
              </w:rPr>
              <w:t>and/or other solutions (if any)</w:t>
            </w:r>
          </w:p>
        </w:tc>
      </w:tr>
      <w:tr w:rsidR="00C65578" w14:paraId="6AFBC402" w14:textId="77777777" w:rsidTr="00714625">
        <w:trPr>
          <w:trHeight w:val="377"/>
        </w:trPr>
        <w:tc>
          <w:tcPr>
            <w:tcW w:w="980" w:type="pct"/>
            <w:tcBorders>
              <w:top w:val="single" w:sz="8" w:space="0" w:color="auto"/>
            </w:tcBorders>
          </w:tcPr>
          <w:p w14:paraId="631919A7" w14:textId="7960C0A9" w:rsidR="00C65578" w:rsidRDefault="00C65578" w:rsidP="00C65578">
            <w:pPr>
              <w:spacing w:after="120"/>
            </w:pPr>
            <w:ins w:id="317" w:author="m" w:date="2020-02-26T16:47:00Z">
              <w:r>
                <w:rPr>
                  <w:rFonts w:eastAsiaTheme="minorEastAsia" w:hint="eastAsia"/>
                  <w:lang w:eastAsia="zh-CN"/>
                </w:rPr>
                <w:t>X</w:t>
              </w:r>
              <w:r>
                <w:rPr>
                  <w:rFonts w:eastAsiaTheme="minorEastAsia"/>
                  <w:lang w:eastAsia="zh-CN"/>
                </w:rPr>
                <w:t>iaomi</w:t>
              </w:r>
            </w:ins>
          </w:p>
        </w:tc>
        <w:tc>
          <w:tcPr>
            <w:tcW w:w="648" w:type="pct"/>
            <w:tcBorders>
              <w:top w:val="single" w:sz="8" w:space="0" w:color="auto"/>
            </w:tcBorders>
          </w:tcPr>
          <w:p w14:paraId="54FA1919" w14:textId="0FCC12DA" w:rsidR="00C65578" w:rsidRDefault="00C65578" w:rsidP="00C65578">
            <w:pPr>
              <w:spacing w:after="120"/>
              <w:jc w:val="center"/>
            </w:pPr>
            <w:ins w:id="318" w:author="m" w:date="2020-02-26T16:47:00Z">
              <w:r>
                <w:rPr>
                  <w:rFonts w:eastAsiaTheme="minorEastAsia" w:hint="eastAsia"/>
                  <w:lang w:eastAsia="zh-CN"/>
                </w:rPr>
                <w:t>Op</w:t>
              </w:r>
              <w:r>
                <w:rPr>
                  <w:rFonts w:eastAsiaTheme="minorEastAsia"/>
                  <w:lang w:eastAsia="zh-CN"/>
                </w:rPr>
                <w:t>tion1</w:t>
              </w:r>
            </w:ins>
          </w:p>
        </w:tc>
        <w:tc>
          <w:tcPr>
            <w:tcW w:w="3372" w:type="pct"/>
            <w:tcBorders>
              <w:top w:val="single" w:sz="8" w:space="0" w:color="auto"/>
            </w:tcBorders>
          </w:tcPr>
          <w:p w14:paraId="19A1B079" w14:textId="22FBE7A0" w:rsidR="00C65578" w:rsidRDefault="00C65578" w:rsidP="00C65578">
            <w:pPr>
              <w:spacing w:after="120"/>
            </w:pPr>
            <w:ins w:id="319" w:author="m" w:date="2020-02-26T16:47:00Z">
              <w:r>
                <w:rPr>
                  <w:rFonts w:eastAsiaTheme="minorEastAsia" w:hint="eastAsia"/>
                  <w:lang w:eastAsia="zh-CN"/>
                </w:rPr>
                <w:t>S</w:t>
              </w:r>
              <w:r>
                <w:rPr>
                  <w:rFonts w:eastAsiaTheme="minorEastAsia"/>
                  <w:lang w:eastAsia="zh-CN"/>
                </w:rPr>
                <w:t>ee above.</w:t>
              </w:r>
            </w:ins>
          </w:p>
        </w:tc>
      </w:tr>
      <w:tr w:rsidR="00C16491" w14:paraId="1BEC9703" w14:textId="77777777" w:rsidTr="001412B6">
        <w:trPr>
          <w:trHeight w:val="377"/>
          <w:ins w:id="320" w:author="Nokia" w:date="2020-02-26T14:03:00Z"/>
        </w:trPr>
        <w:tc>
          <w:tcPr>
            <w:tcW w:w="980" w:type="pct"/>
            <w:tcBorders>
              <w:top w:val="single" w:sz="8" w:space="0" w:color="auto"/>
            </w:tcBorders>
          </w:tcPr>
          <w:p w14:paraId="6B83DD09" w14:textId="77777777" w:rsidR="00C16491" w:rsidRDefault="00C16491" w:rsidP="001412B6">
            <w:pPr>
              <w:spacing w:after="120"/>
              <w:rPr>
                <w:ins w:id="321" w:author="Nokia" w:date="2020-02-26T14:03:00Z"/>
              </w:rPr>
            </w:pPr>
            <w:ins w:id="322" w:author="Nokia" w:date="2020-02-26T14:03:00Z">
              <w:r>
                <w:t>Nokia</w:t>
              </w:r>
            </w:ins>
          </w:p>
        </w:tc>
        <w:tc>
          <w:tcPr>
            <w:tcW w:w="648" w:type="pct"/>
            <w:tcBorders>
              <w:top w:val="single" w:sz="8" w:space="0" w:color="auto"/>
            </w:tcBorders>
          </w:tcPr>
          <w:p w14:paraId="3CC39091" w14:textId="77777777" w:rsidR="00C16491" w:rsidRDefault="00C16491" w:rsidP="001412B6">
            <w:pPr>
              <w:spacing w:after="120"/>
              <w:jc w:val="center"/>
              <w:rPr>
                <w:ins w:id="323" w:author="Nokia" w:date="2020-02-26T14:03:00Z"/>
              </w:rPr>
            </w:pPr>
            <w:ins w:id="324" w:author="Nokia" w:date="2020-02-26T14:03:00Z">
              <w:r>
                <w:t>Option 1</w:t>
              </w:r>
            </w:ins>
          </w:p>
        </w:tc>
        <w:tc>
          <w:tcPr>
            <w:tcW w:w="3372" w:type="pct"/>
            <w:tcBorders>
              <w:top w:val="single" w:sz="8" w:space="0" w:color="auto"/>
            </w:tcBorders>
          </w:tcPr>
          <w:p w14:paraId="358DCC8A" w14:textId="77777777" w:rsidR="00C16491" w:rsidRDefault="00C16491" w:rsidP="001412B6">
            <w:pPr>
              <w:spacing w:after="120"/>
              <w:rPr>
                <w:ins w:id="325" w:author="Nokia" w:date="2020-02-26T14:03:00Z"/>
              </w:rPr>
            </w:pPr>
            <w:ins w:id="326" w:author="Nokia" w:date="2020-02-26T14:03:00Z">
              <w:r>
                <w:t>We did not fully understand how the ZTE proposal works or solves the problem.</w:t>
              </w:r>
            </w:ins>
          </w:p>
        </w:tc>
      </w:tr>
      <w:tr w:rsidR="00DB34FB" w14:paraId="0206955A" w14:textId="77777777" w:rsidTr="00714625">
        <w:trPr>
          <w:trHeight w:val="385"/>
        </w:trPr>
        <w:tc>
          <w:tcPr>
            <w:tcW w:w="980" w:type="pct"/>
          </w:tcPr>
          <w:p w14:paraId="579B6774" w14:textId="55866EA0" w:rsidR="00DB34FB" w:rsidRDefault="00DB34FB" w:rsidP="00DB34FB">
            <w:pPr>
              <w:spacing w:after="120"/>
            </w:pPr>
            <w:ins w:id="327" w:author="Huawei" w:date="2020-02-26T20:58:00Z">
              <w:r>
                <w:rPr>
                  <w:rFonts w:eastAsiaTheme="minorEastAsia"/>
                  <w:lang w:eastAsia="zh-CN"/>
                </w:rPr>
                <w:t>Huawei</w:t>
              </w:r>
            </w:ins>
          </w:p>
        </w:tc>
        <w:tc>
          <w:tcPr>
            <w:tcW w:w="648" w:type="pct"/>
          </w:tcPr>
          <w:p w14:paraId="7FDCA82D" w14:textId="214EE6BD" w:rsidR="00DB34FB" w:rsidRDefault="00DB34FB" w:rsidP="00DB34FB">
            <w:pPr>
              <w:spacing w:after="120"/>
              <w:jc w:val="center"/>
            </w:pPr>
            <w:ins w:id="328" w:author="Huawei" w:date="2020-02-26T20:58:00Z">
              <w:r w:rsidRPr="00367979">
                <w:t>Option 2</w:t>
              </w:r>
            </w:ins>
          </w:p>
        </w:tc>
        <w:tc>
          <w:tcPr>
            <w:tcW w:w="3372" w:type="pct"/>
          </w:tcPr>
          <w:p w14:paraId="4F2CBAC9" w14:textId="6AF6A8BD" w:rsidR="00DB34FB" w:rsidRDefault="00DB34FB" w:rsidP="00DB34FB">
            <w:pPr>
              <w:spacing w:after="120"/>
            </w:pPr>
            <w:ins w:id="329" w:author="Huawei" w:date="2020-02-26T20:58:00Z">
              <w:r>
                <w:t>W</w:t>
              </w:r>
              <w:r w:rsidRPr="001B7B77">
                <w:t>e prefer similar wording as we used for Rel-15 DRX ambiguous period</w:t>
              </w:r>
              <w:r>
                <w:t>. It can be the baseline, we can finalize the text in 38.321 running CR.</w:t>
              </w:r>
            </w:ins>
          </w:p>
        </w:tc>
      </w:tr>
      <w:tr w:rsidR="00DB34FB" w14:paraId="76727056" w14:textId="77777777" w:rsidTr="00714625">
        <w:trPr>
          <w:trHeight w:val="385"/>
        </w:trPr>
        <w:tc>
          <w:tcPr>
            <w:tcW w:w="980" w:type="pct"/>
          </w:tcPr>
          <w:p w14:paraId="519C597D" w14:textId="77777777" w:rsidR="00DB34FB" w:rsidRDefault="00DB34FB" w:rsidP="00DB34FB">
            <w:pPr>
              <w:spacing w:after="120"/>
            </w:pPr>
          </w:p>
        </w:tc>
        <w:tc>
          <w:tcPr>
            <w:tcW w:w="648" w:type="pct"/>
          </w:tcPr>
          <w:p w14:paraId="7621E84D" w14:textId="77777777" w:rsidR="00DB34FB" w:rsidRDefault="00DB34FB" w:rsidP="00DB34FB">
            <w:pPr>
              <w:spacing w:after="120"/>
              <w:jc w:val="center"/>
            </w:pPr>
          </w:p>
        </w:tc>
        <w:tc>
          <w:tcPr>
            <w:tcW w:w="3372" w:type="pct"/>
          </w:tcPr>
          <w:p w14:paraId="0DD9C54A" w14:textId="77777777" w:rsidR="00DB34FB" w:rsidRDefault="00DB34FB" w:rsidP="00DB34FB">
            <w:pPr>
              <w:spacing w:after="120"/>
            </w:pPr>
          </w:p>
        </w:tc>
      </w:tr>
      <w:tr w:rsidR="00DB34FB" w14:paraId="2C6B4BE9" w14:textId="77777777" w:rsidTr="00714625">
        <w:trPr>
          <w:trHeight w:val="39"/>
        </w:trPr>
        <w:tc>
          <w:tcPr>
            <w:tcW w:w="980" w:type="pct"/>
          </w:tcPr>
          <w:p w14:paraId="1F4C85E3" w14:textId="77777777" w:rsidR="00DB34FB" w:rsidRDefault="00DB34FB" w:rsidP="00DB34FB">
            <w:pPr>
              <w:spacing w:after="120"/>
            </w:pPr>
          </w:p>
        </w:tc>
        <w:tc>
          <w:tcPr>
            <w:tcW w:w="648" w:type="pct"/>
          </w:tcPr>
          <w:p w14:paraId="55B905A5" w14:textId="77777777" w:rsidR="00DB34FB" w:rsidRDefault="00DB34FB" w:rsidP="00DB34FB">
            <w:pPr>
              <w:spacing w:after="120"/>
              <w:jc w:val="center"/>
            </w:pPr>
          </w:p>
        </w:tc>
        <w:tc>
          <w:tcPr>
            <w:tcW w:w="3372" w:type="pct"/>
          </w:tcPr>
          <w:p w14:paraId="361A5CEA" w14:textId="77777777" w:rsidR="00DB34FB" w:rsidRDefault="00DB34FB" w:rsidP="00DB34FB">
            <w:pPr>
              <w:spacing w:after="120"/>
            </w:pPr>
          </w:p>
        </w:tc>
      </w:tr>
    </w:tbl>
    <w:p w14:paraId="2B4BE763" w14:textId="77777777" w:rsidR="00775D0B" w:rsidRPr="002176A6" w:rsidRDefault="00775D0B" w:rsidP="00775D0B">
      <w:pPr>
        <w:rPr>
          <w:b/>
        </w:rPr>
      </w:pPr>
    </w:p>
    <w:p w14:paraId="29393391" w14:textId="40ECE09B" w:rsidR="005D3EB5" w:rsidRPr="00632ADB" w:rsidRDefault="005D3EB5" w:rsidP="005D3EB5">
      <w:pPr>
        <w:pStyle w:val="3"/>
        <w:ind w:left="720" w:hanging="720"/>
      </w:pPr>
      <w:bookmarkStart w:id="330" w:name="_Toc33040715"/>
      <w:bookmarkEnd w:id="330"/>
      <w:r w:rsidRPr="00632ADB">
        <w:rPr>
          <w:rFonts w:ascii="Times New Roman" w:eastAsiaTheme="minorEastAsia" w:hAnsi="Times New Roman" w:cs="Times New Roman"/>
          <w:i/>
          <w:sz w:val="20"/>
          <w:szCs w:val="20"/>
          <w:lang w:eastAsia="zh-CN"/>
        </w:rPr>
        <w:t xml:space="preserve">Issue #10: What should the UE monitor if it misses DCP when configured with </w:t>
      </w:r>
      <w:proofErr w:type="spellStart"/>
      <w:r w:rsidRPr="00632ADB">
        <w:rPr>
          <w:rFonts w:ascii="Times New Roman" w:eastAsiaTheme="minorEastAsia" w:hAnsi="Times New Roman" w:cs="Times New Roman"/>
          <w:i/>
          <w:sz w:val="20"/>
          <w:szCs w:val="20"/>
          <w:lang w:eastAsia="zh-CN"/>
        </w:rPr>
        <w:t>SCell</w:t>
      </w:r>
      <w:proofErr w:type="spellEnd"/>
      <w:r w:rsidRPr="00632ADB">
        <w:rPr>
          <w:rFonts w:ascii="Times New Roman" w:eastAsiaTheme="minorEastAsia" w:hAnsi="Times New Roman" w:cs="Times New Roman"/>
          <w:i/>
          <w:sz w:val="20"/>
          <w:szCs w:val="20"/>
          <w:lang w:eastAsia="zh-CN"/>
        </w:rPr>
        <w:t xml:space="preserve"> dormancy?</w:t>
      </w:r>
    </w:p>
    <w:p w14:paraId="127C08B7" w14:textId="3F3A8D75" w:rsidR="005D3EB5" w:rsidRPr="00707D41" w:rsidRDefault="005D3EB5" w:rsidP="005D3EB5">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2B58B1">
        <w:rPr>
          <w:rFonts w:cs="Arial"/>
        </w:rPr>
        <w:t>Nokia, Nokia Shanghai Bell</w:t>
      </w:r>
      <w:r>
        <w:rPr>
          <w:rFonts w:cs="Arial"/>
        </w:rPr>
        <w:t xml:space="preserve">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3B670017" w14:textId="69BE114B" w:rsidR="005D3EB5" w:rsidRDefault="005D3EB5" w:rsidP="005D3EB5">
      <w:pPr>
        <w:rPr>
          <w:lang w:val="en-GB"/>
        </w:rPr>
      </w:pPr>
      <w:r w:rsidRPr="00C46B96">
        <w:rPr>
          <w:u w:val="single"/>
          <w:lang w:val="en-GB"/>
        </w:rPr>
        <w:t>Proposed solution:</w:t>
      </w:r>
      <w:r w:rsidRPr="00084AC7">
        <w:t xml:space="preserve"> </w:t>
      </w:r>
      <w:r w:rsidRPr="005D3EB5">
        <w:t xml:space="preserve">Agree what the UE shall monitor if it misses DCP when configured with </w:t>
      </w:r>
      <w:proofErr w:type="spellStart"/>
      <w:r w:rsidRPr="005D3EB5">
        <w:t>SCell</w:t>
      </w:r>
      <w:proofErr w:type="spellEnd"/>
      <w:r w:rsidRPr="005D3EB5">
        <w:t xml:space="preserve"> dormancy.</w:t>
      </w:r>
    </w:p>
    <w:p w14:paraId="3BAA6128" w14:textId="77777777" w:rsidR="005D3EB5" w:rsidRDefault="005D3EB5" w:rsidP="005D3EB5">
      <w:pPr>
        <w:rPr>
          <w:lang w:val="en-GB"/>
        </w:rPr>
      </w:pPr>
    </w:p>
    <w:p w14:paraId="125E1F7D" w14:textId="6AE3DB70" w:rsidR="005D3EB5" w:rsidRDefault="005D3EB5" w:rsidP="005D3EB5">
      <w:pPr>
        <w:rPr>
          <w:lang w:val="en-GB"/>
        </w:rPr>
      </w:pPr>
      <w:r w:rsidRPr="005D3EB5">
        <w:rPr>
          <w:i/>
          <w:lang w:val="en-GB"/>
        </w:rPr>
        <w:t>Rapporteur:</w:t>
      </w:r>
      <w:r>
        <w:rPr>
          <w:lang w:val="en-GB"/>
        </w:rPr>
        <w:t xml:space="preserve"> It might be checked </w:t>
      </w:r>
      <w:r w:rsidR="00E45BF1">
        <w:rPr>
          <w:lang w:val="en-GB"/>
        </w:rPr>
        <w:t xml:space="preserve">first </w:t>
      </w:r>
      <w:r>
        <w:rPr>
          <w:lang w:val="en-GB"/>
        </w:rPr>
        <w:t>i</w:t>
      </w:r>
      <w:r w:rsidR="00E45BF1">
        <w:rPr>
          <w:lang w:val="en-GB"/>
        </w:rPr>
        <w:t>f</w:t>
      </w:r>
      <w:r>
        <w:rPr>
          <w:lang w:val="en-GB"/>
        </w:rPr>
        <w:t xml:space="preserve"> this is to be discussed in Power Saving WI or in DCCA WI</w:t>
      </w:r>
      <w:r w:rsidR="00AB5DD5">
        <w:rPr>
          <w:lang w:val="en-GB"/>
        </w:rPr>
        <w:t>, and in both cases it might rather be a RAN1 issue anyways (since</w:t>
      </w:r>
      <w:r w:rsidR="00AB5DD5" w:rsidRPr="00AB5DD5">
        <w:rPr>
          <w:lang w:val="en-GB"/>
        </w:rPr>
        <w:t xml:space="preserve"> the dormancy state is not visible to MAC</w:t>
      </w:r>
      <w:r w:rsidR="00AB5DD5">
        <w:rPr>
          <w:lang w:val="en-GB"/>
        </w:rPr>
        <w:t>)</w:t>
      </w:r>
      <w:r>
        <w:rPr>
          <w:lang w:val="en-GB"/>
        </w:rPr>
        <w:t>.</w:t>
      </w:r>
    </w:p>
    <w:p w14:paraId="370E38BC" w14:textId="77777777" w:rsidR="00E45BF1" w:rsidRPr="00084AC7" w:rsidRDefault="00E45BF1" w:rsidP="005D3EB5">
      <w:pPr>
        <w:rPr>
          <w:lang w:val="en-GB"/>
        </w:rPr>
      </w:pPr>
    </w:p>
    <w:p w14:paraId="6629F862" w14:textId="55A343E7" w:rsidR="00AB5DD5" w:rsidRDefault="00AB5DD5" w:rsidP="00AB5DD5">
      <w:pPr>
        <w:spacing w:after="240"/>
        <w:ind w:left="360" w:hanging="360"/>
        <w:rPr>
          <w:i/>
          <w:iCs/>
        </w:rPr>
      </w:pPr>
      <w:r>
        <w:rPr>
          <w:i/>
          <w:iCs/>
        </w:rPr>
        <w:t>Q10a</w:t>
      </w:r>
      <w:r w:rsidRPr="00152CDC">
        <w:rPr>
          <w:i/>
          <w:iCs/>
        </w:rPr>
        <w:t xml:space="preserve">. Do you think </w:t>
      </w:r>
      <w:r>
        <w:rPr>
          <w:i/>
          <w:iCs/>
        </w:rPr>
        <w:t xml:space="preserve">this issue needs to be discussed in RAN2 Power Saving session </w:t>
      </w:r>
      <w:r w:rsidR="009901D3">
        <w:rPr>
          <w:i/>
          <w:iCs/>
        </w:rPr>
        <w:t>instead of</w:t>
      </w:r>
      <w:r>
        <w:rPr>
          <w:i/>
          <w:iCs/>
        </w:rPr>
        <w:t xml:space="preserve"> DCCA </w:t>
      </w:r>
      <w:r w:rsidR="009901D3">
        <w:rPr>
          <w:i/>
          <w:iCs/>
        </w:rPr>
        <w:t xml:space="preserve">WI </w:t>
      </w:r>
      <w:r>
        <w:rPr>
          <w:i/>
          <w:iCs/>
        </w:rPr>
        <w:t>or RAN1?</w:t>
      </w:r>
      <w:r w:rsidRPr="00152CDC">
        <w:rPr>
          <w:i/>
          <w:iCs/>
        </w:rPr>
        <w:t xml:space="preserve"> </w:t>
      </w:r>
    </w:p>
    <w:tbl>
      <w:tblPr>
        <w:tblStyle w:val="a7"/>
        <w:tblW w:w="5000" w:type="pct"/>
        <w:tblLook w:val="04A0" w:firstRow="1" w:lastRow="0" w:firstColumn="1" w:lastColumn="0" w:noHBand="0" w:noVBand="1"/>
      </w:tblPr>
      <w:tblGrid>
        <w:gridCol w:w="1646"/>
        <w:gridCol w:w="1088"/>
        <w:gridCol w:w="5662"/>
      </w:tblGrid>
      <w:tr w:rsidR="00AB5DD5" w14:paraId="10104775" w14:textId="77777777" w:rsidTr="007A0EEF">
        <w:trPr>
          <w:trHeight w:val="385"/>
        </w:trPr>
        <w:tc>
          <w:tcPr>
            <w:tcW w:w="980" w:type="pct"/>
            <w:tcBorders>
              <w:bottom w:val="single" w:sz="8" w:space="0" w:color="auto"/>
            </w:tcBorders>
          </w:tcPr>
          <w:p w14:paraId="732AA629" w14:textId="77777777" w:rsidR="00AB5DD5" w:rsidRPr="00020CC2" w:rsidRDefault="00AB5DD5" w:rsidP="007A0EEF">
            <w:pPr>
              <w:spacing w:after="120"/>
              <w:rPr>
                <w:b/>
                <w:bCs/>
              </w:rPr>
            </w:pPr>
            <w:r w:rsidRPr="00020CC2">
              <w:rPr>
                <w:b/>
                <w:bCs/>
              </w:rPr>
              <w:t>Company</w:t>
            </w:r>
          </w:p>
        </w:tc>
        <w:tc>
          <w:tcPr>
            <w:tcW w:w="648" w:type="pct"/>
            <w:tcBorders>
              <w:bottom w:val="single" w:sz="8" w:space="0" w:color="auto"/>
            </w:tcBorders>
          </w:tcPr>
          <w:p w14:paraId="46355593" w14:textId="77777777" w:rsidR="00AB5DD5" w:rsidRPr="00020CC2" w:rsidRDefault="00AB5DD5" w:rsidP="007A0EEF">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720CAC9" w14:textId="77777777" w:rsidR="00AB5DD5" w:rsidRPr="00020CC2" w:rsidRDefault="00AB5DD5" w:rsidP="007A0EEF">
            <w:pPr>
              <w:spacing w:after="120"/>
              <w:rPr>
                <w:b/>
                <w:bCs/>
              </w:rPr>
            </w:pPr>
            <w:r w:rsidRPr="00020CC2">
              <w:rPr>
                <w:b/>
                <w:bCs/>
              </w:rPr>
              <w:t>Comments (if any)</w:t>
            </w:r>
          </w:p>
        </w:tc>
      </w:tr>
      <w:tr w:rsidR="00AB5DD5" w14:paraId="07031BBE" w14:textId="77777777" w:rsidTr="007A0EEF">
        <w:trPr>
          <w:trHeight w:val="377"/>
        </w:trPr>
        <w:tc>
          <w:tcPr>
            <w:tcW w:w="980" w:type="pct"/>
            <w:tcBorders>
              <w:top w:val="single" w:sz="8" w:space="0" w:color="auto"/>
            </w:tcBorders>
          </w:tcPr>
          <w:p w14:paraId="5B91FD16" w14:textId="1C7DFBF9" w:rsidR="00AB5DD5" w:rsidRDefault="00900864" w:rsidP="007A0EEF">
            <w:pPr>
              <w:spacing w:after="120"/>
            </w:pPr>
            <w:ins w:id="331" w:author="Linhai He" w:date="2020-02-24T21:37:00Z">
              <w:r>
                <w:t>Qualcomm</w:t>
              </w:r>
            </w:ins>
          </w:p>
        </w:tc>
        <w:tc>
          <w:tcPr>
            <w:tcW w:w="648" w:type="pct"/>
            <w:tcBorders>
              <w:top w:val="single" w:sz="8" w:space="0" w:color="auto"/>
            </w:tcBorders>
          </w:tcPr>
          <w:p w14:paraId="0AA72DEE" w14:textId="10515DA0" w:rsidR="00AB5DD5" w:rsidRDefault="00900864" w:rsidP="007A0EEF">
            <w:pPr>
              <w:spacing w:after="120"/>
              <w:jc w:val="center"/>
            </w:pPr>
            <w:ins w:id="332" w:author="Linhai He" w:date="2020-02-24T21:37:00Z">
              <w:r>
                <w:t>No</w:t>
              </w:r>
            </w:ins>
          </w:p>
        </w:tc>
        <w:tc>
          <w:tcPr>
            <w:tcW w:w="3372" w:type="pct"/>
            <w:tcBorders>
              <w:top w:val="single" w:sz="8" w:space="0" w:color="auto"/>
            </w:tcBorders>
          </w:tcPr>
          <w:p w14:paraId="4A99BD61" w14:textId="07D44E6A" w:rsidR="00AB5DD5" w:rsidRDefault="00900864" w:rsidP="007A0EEF">
            <w:pPr>
              <w:spacing w:after="120"/>
            </w:pPr>
            <w:ins w:id="333" w:author="Linhai He" w:date="2020-02-24T21:37:00Z">
              <w:r>
                <w:t>We should leave this discussion to RAN1.</w:t>
              </w:r>
              <w:r w:rsidR="0096112B">
                <w:t xml:space="preserve"> In fact, </w:t>
              </w:r>
            </w:ins>
            <w:ins w:id="334" w:author="Linhai He" w:date="2020-02-24T21:38:00Z">
              <w:r w:rsidR="0096112B">
                <w:t>RAN1 has already been discussing this issue.</w:t>
              </w:r>
            </w:ins>
          </w:p>
        </w:tc>
      </w:tr>
      <w:tr w:rsidR="007A0EEF" w14:paraId="697D0B25" w14:textId="77777777" w:rsidTr="007A0EEF">
        <w:trPr>
          <w:trHeight w:val="385"/>
        </w:trPr>
        <w:tc>
          <w:tcPr>
            <w:tcW w:w="980" w:type="pct"/>
          </w:tcPr>
          <w:p w14:paraId="1D4BF1E9" w14:textId="21C7E968" w:rsidR="007A0EEF" w:rsidRDefault="007A0EEF" w:rsidP="007A0EEF">
            <w:pPr>
              <w:spacing w:after="120"/>
            </w:pPr>
            <w:ins w:id="335" w:author="Sethuraman Gurumoorthy" w:date="2020-02-25T06:06:00Z">
              <w:r>
                <w:t>Apple</w:t>
              </w:r>
            </w:ins>
          </w:p>
        </w:tc>
        <w:tc>
          <w:tcPr>
            <w:tcW w:w="648" w:type="pct"/>
          </w:tcPr>
          <w:p w14:paraId="058C3FBB" w14:textId="7BC717BE" w:rsidR="007A0EEF" w:rsidRDefault="007A0EEF" w:rsidP="007A0EEF">
            <w:pPr>
              <w:spacing w:after="120"/>
              <w:jc w:val="center"/>
            </w:pPr>
            <w:ins w:id="336" w:author="Sethuraman Gurumoorthy" w:date="2020-02-25T06:06:00Z">
              <w:r>
                <w:t>Yes</w:t>
              </w:r>
            </w:ins>
          </w:p>
        </w:tc>
        <w:tc>
          <w:tcPr>
            <w:tcW w:w="3372" w:type="pct"/>
          </w:tcPr>
          <w:p w14:paraId="7075925E" w14:textId="3869887B" w:rsidR="007A0EEF" w:rsidRDefault="007A0EEF" w:rsidP="007A0EEF">
            <w:pPr>
              <w:spacing w:after="120"/>
            </w:pPr>
            <w:ins w:id="337" w:author="Sethuraman Gurumoorthy" w:date="2020-02-25T06:06:00Z">
              <w:r>
                <w:t xml:space="preserve">Maybe DCCA is </w:t>
              </w:r>
              <w:proofErr w:type="gramStart"/>
              <w:r>
                <w:t>more better</w:t>
              </w:r>
              <w:proofErr w:type="gramEnd"/>
              <w:r>
                <w:t xml:space="preserve"> to the potential impact on the impact on the </w:t>
              </w:r>
              <w:proofErr w:type="spellStart"/>
              <w:r>
                <w:t>SCell</w:t>
              </w:r>
              <w:proofErr w:type="spellEnd"/>
              <w:r>
                <w:t xml:space="preserve"> dormancy. </w:t>
              </w:r>
            </w:ins>
          </w:p>
        </w:tc>
      </w:tr>
      <w:tr w:rsidR="00C65578" w14:paraId="6BF7987D" w14:textId="77777777" w:rsidTr="007A0EEF">
        <w:trPr>
          <w:trHeight w:val="385"/>
        </w:trPr>
        <w:tc>
          <w:tcPr>
            <w:tcW w:w="980" w:type="pct"/>
          </w:tcPr>
          <w:p w14:paraId="7D2172F7" w14:textId="67009C82" w:rsidR="00C65578" w:rsidRDefault="00C65578" w:rsidP="00C65578">
            <w:pPr>
              <w:spacing w:after="120"/>
            </w:pPr>
            <w:ins w:id="338" w:author="m" w:date="2020-02-26T16:47:00Z">
              <w:r>
                <w:rPr>
                  <w:rFonts w:eastAsiaTheme="minorEastAsia" w:hint="eastAsia"/>
                  <w:lang w:eastAsia="zh-CN"/>
                </w:rPr>
                <w:t>Xi</w:t>
              </w:r>
              <w:r>
                <w:rPr>
                  <w:rFonts w:eastAsiaTheme="minorEastAsia"/>
                  <w:lang w:eastAsia="zh-CN"/>
                </w:rPr>
                <w:t>aomi</w:t>
              </w:r>
            </w:ins>
          </w:p>
        </w:tc>
        <w:tc>
          <w:tcPr>
            <w:tcW w:w="648" w:type="pct"/>
          </w:tcPr>
          <w:p w14:paraId="0744567C" w14:textId="1D810B68" w:rsidR="00C65578" w:rsidRDefault="00C65578" w:rsidP="00C65578">
            <w:pPr>
              <w:spacing w:after="120"/>
              <w:jc w:val="center"/>
            </w:pPr>
            <w:ins w:id="339" w:author="m" w:date="2020-02-26T16:47:00Z">
              <w:r>
                <w:rPr>
                  <w:rFonts w:eastAsiaTheme="minorEastAsia" w:hint="eastAsia"/>
                  <w:lang w:eastAsia="zh-CN"/>
                </w:rPr>
                <w:t>?</w:t>
              </w:r>
            </w:ins>
          </w:p>
        </w:tc>
        <w:tc>
          <w:tcPr>
            <w:tcW w:w="3372" w:type="pct"/>
          </w:tcPr>
          <w:p w14:paraId="7A9F68FF" w14:textId="77777777" w:rsidR="00C65578" w:rsidRDefault="00C65578" w:rsidP="00C65578">
            <w:pPr>
              <w:spacing w:after="120"/>
              <w:rPr>
                <w:ins w:id="340" w:author="m" w:date="2020-02-26T16:47:00Z"/>
                <w:rFonts w:eastAsiaTheme="minorEastAsia"/>
                <w:lang w:eastAsia="zh-CN"/>
              </w:rPr>
            </w:pPr>
            <w:ins w:id="341" w:author="m" w:date="2020-02-26T16:47:00Z">
              <w:r>
                <w:rPr>
                  <w:rFonts w:eastAsiaTheme="minorEastAsia" w:hint="eastAsia"/>
                  <w:lang w:eastAsia="zh-CN"/>
                </w:rPr>
                <w:t xml:space="preserve">To </w:t>
              </w:r>
              <w:r>
                <w:rPr>
                  <w:rFonts w:eastAsiaTheme="minorEastAsia"/>
                  <w:lang w:eastAsia="zh-CN"/>
                </w:rPr>
                <w:t>Nokia:</w:t>
              </w:r>
            </w:ins>
          </w:p>
          <w:p w14:paraId="508C0522" w14:textId="77777777" w:rsidR="00C65578" w:rsidRDefault="00C65578" w:rsidP="00C65578">
            <w:pPr>
              <w:spacing w:after="120"/>
              <w:rPr>
                <w:ins w:id="342" w:author="m" w:date="2020-02-26T16:47:00Z"/>
              </w:rPr>
            </w:pPr>
            <w:ins w:id="343" w:author="m" w:date="2020-02-26T16:47:00Z">
              <w:r>
                <w:rPr>
                  <w:rFonts w:eastAsiaTheme="minorEastAsia"/>
                  <w:lang w:eastAsia="zh-CN"/>
                </w:rPr>
                <w:t xml:space="preserve">Are you considering the UE’s behavior for </w:t>
              </w:r>
              <w:proofErr w:type="spellStart"/>
              <w:r>
                <w:rPr>
                  <w:rFonts w:eastAsiaTheme="minorEastAsia"/>
                  <w:lang w:eastAsia="zh-CN"/>
                </w:rPr>
                <w:t>Scell</w:t>
              </w:r>
              <w:proofErr w:type="spellEnd"/>
              <w:r>
                <w:rPr>
                  <w:rFonts w:eastAsiaTheme="minorEastAsia"/>
                  <w:lang w:eastAsia="zh-CN"/>
                </w:rPr>
                <w:t xml:space="preserve"> groups </w:t>
              </w:r>
              <w:r>
                <w:t xml:space="preserve">when UE missing the DCP command? </w:t>
              </w:r>
            </w:ins>
          </w:p>
          <w:p w14:paraId="63B68420" w14:textId="26ADC4FE" w:rsidR="00C65578" w:rsidRDefault="00C65578" w:rsidP="00C65578">
            <w:pPr>
              <w:spacing w:after="120"/>
            </w:pPr>
            <w:ins w:id="344" w:author="m" w:date="2020-02-26T16:47:00Z">
              <w:r>
                <w:t xml:space="preserve">If you are considering the impact to the </w:t>
              </w:r>
              <w:proofErr w:type="spellStart"/>
              <w:r>
                <w:t>Scell</w:t>
              </w:r>
              <w:proofErr w:type="spellEnd"/>
              <w:r>
                <w:t xml:space="preserve"> state, then RAN1 is discussing this.</w:t>
              </w:r>
            </w:ins>
          </w:p>
        </w:tc>
      </w:tr>
      <w:tr w:rsidR="00FC1A80" w14:paraId="47AD9799" w14:textId="77777777" w:rsidTr="001412B6">
        <w:trPr>
          <w:trHeight w:val="385"/>
          <w:ins w:id="345" w:author="Nokia" w:date="2020-02-26T14:03:00Z"/>
        </w:trPr>
        <w:tc>
          <w:tcPr>
            <w:tcW w:w="980" w:type="pct"/>
          </w:tcPr>
          <w:p w14:paraId="0E67805D" w14:textId="77777777" w:rsidR="00FC1A80" w:rsidRDefault="00FC1A80" w:rsidP="001412B6">
            <w:pPr>
              <w:spacing w:after="120"/>
              <w:rPr>
                <w:ins w:id="346" w:author="Nokia" w:date="2020-02-26T14:03:00Z"/>
              </w:rPr>
            </w:pPr>
            <w:ins w:id="347" w:author="Nokia" w:date="2020-02-26T14:03:00Z">
              <w:r>
                <w:t>Nokia</w:t>
              </w:r>
            </w:ins>
          </w:p>
        </w:tc>
        <w:tc>
          <w:tcPr>
            <w:tcW w:w="648" w:type="pct"/>
          </w:tcPr>
          <w:p w14:paraId="33B4157A" w14:textId="77777777" w:rsidR="00FC1A80" w:rsidRDefault="00FC1A80" w:rsidP="001412B6">
            <w:pPr>
              <w:spacing w:after="120"/>
              <w:jc w:val="center"/>
              <w:rPr>
                <w:ins w:id="348" w:author="Nokia" w:date="2020-02-26T14:03:00Z"/>
              </w:rPr>
            </w:pPr>
            <w:ins w:id="349" w:author="Nokia" w:date="2020-02-26T14:03:00Z">
              <w:r>
                <w:t>Yes</w:t>
              </w:r>
            </w:ins>
          </w:p>
        </w:tc>
        <w:tc>
          <w:tcPr>
            <w:tcW w:w="3372" w:type="pct"/>
          </w:tcPr>
          <w:p w14:paraId="1EA8AACF" w14:textId="77777777" w:rsidR="00FC1A80" w:rsidRDefault="00FC1A80" w:rsidP="001412B6">
            <w:pPr>
              <w:spacing w:after="120"/>
              <w:rPr>
                <w:ins w:id="350" w:author="Nokia" w:date="2020-02-26T14:03:00Z"/>
              </w:rPr>
            </w:pPr>
            <w:ins w:id="351" w:author="Nokia" w:date="2020-02-26T14:03:00Z">
              <w:r>
                <w:t xml:space="preserve">This is RAN2 functionality and this seems to have no RAN1 specification impact. We should think this issue from the UE power saving point of view. This is occurring only when the UE misses (or cannot monitor) the DCP and starts the on-duration timer. </w:t>
              </w:r>
              <w:r>
                <w:lastRenderedPageBreak/>
                <w:t xml:space="preserve">Hence this is UE power saving issue and solution should be considered from UE power saving perspective. </w:t>
              </w:r>
            </w:ins>
          </w:p>
        </w:tc>
      </w:tr>
      <w:tr w:rsidR="002A3E60" w14:paraId="0EB2F3F2" w14:textId="77777777" w:rsidTr="007A0EEF">
        <w:trPr>
          <w:trHeight w:val="39"/>
        </w:trPr>
        <w:tc>
          <w:tcPr>
            <w:tcW w:w="980" w:type="pct"/>
          </w:tcPr>
          <w:p w14:paraId="14A1DD96" w14:textId="7A0D60D2" w:rsidR="002A3E60" w:rsidRDefault="002A3E60" w:rsidP="002A3E60">
            <w:pPr>
              <w:spacing w:after="120"/>
            </w:pPr>
            <w:ins w:id="352" w:author="Huawei" w:date="2020-02-26T20:59:00Z">
              <w:r>
                <w:rPr>
                  <w:rFonts w:eastAsiaTheme="minorEastAsia"/>
                  <w:lang w:eastAsia="zh-CN"/>
                </w:rPr>
                <w:lastRenderedPageBreak/>
                <w:t>Huawei</w:t>
              </w:r>
            </w:ins>
          </w:p>
        </w:tc>
        <w:tc>
          <w:tcPr>
            <w:tcW w:w="648" w:type="pct"/>
          </w:tcPr>
          <w:p w14:paraId="20BE85CE" w14:textId="6E48503F" w:rsidR="002A3E60" w:rsidRDefault="002A3E60" w:rsidP="002A3E60">
            <w:pPr>
              <w:spacing w:after="120"/>
              <w:jc w:val="center"/>
            </w:pPr>
            <w:ins w:id="353" w:author="Huawei" w:date="2020-02-26T20:59:00Z">
              <w:r>
                <w:rPr>
                  <w:rFonts w:eastAsiaTheme="minorEastAsia" w:hint="eastAsia"/>
                  <w:lang w:eastAsia="zh-CN"/>
                </w:rPr>
                <w:t>N</w:t>
              </w:r>
              <w:r>
                <w:rPr>
                  <w:rFonts w:eastAsiaTheme="minorEastAsia"/>
                  <w:lang w:eastAsia="zh-CN"/>
                </w:rPr>
                <w:t>o</w:t>
              </w:r>
            </w:ins>
          </w:p>
        </w:tc>
        <w:tc>
          <w:tcPr>
            <w:tcW w:w="3372" w:type="pct"/>
          </w:tcPr>
          <w:p w14:paraId="48200029" w14:textId="673B79BE" w:rsidR="002A3E60" w:rsidRDefault="002A3E60" w:rsidP="002A3E60">
            <w:pPr>
              <w:spacing w:after="120"/>
            </w:pPr>
            <w:proofErr w:type="gramStart"/>
            <w:ins w:id="354" w:author="Huawei" w:date="2020-02-26T20:59:00Z">
              <w:r w:rsidRPr="00F662D6">
                <w:rPr>
                  <w:rFonts w:eastAsiaTheme="minorEastAsia"/>
                  <w:lang w:eastAsia="zh-CN"/>
                </w:rPr>
                <w:t>it</w:t>
              </w:r>
              <w:proofErr w:type="gramEnd"/>
              <w:r>
                <w:rPr>
                  <w:rFonts w:eastAsiaTheme="minorEastAsia"/>
                  <w:lang w:eastAsia="zh-CN"/>
                </w:rPr>
                <w:t xml:space="preserve"> should be discussed in RAN1, maybe DCCA WI.</w:t>
              </w:r>
            </w:ins>
          </w:p>
        </w:tc>
      </w:tr>
    </w:tbl>
    <w:p w14:paraId="02455699" w14:textId="77777777" w:rsidR="00AB5DD5" w:rsidRDefault="00AB5DD5" w:rsidP="00AB5DD5">
      <w:pPr>
        <w:spacing w:after="120"/>
      </w:pPr>
    </w:p>
    <w:p w14:paraId="3EF667D5" w14:textId="178C914B" w:rsidR="00E45BF1" w:rsidRDefault="00E45BF1" w:rsidP="00E45BF1">
      <w:pPr>
        <w:spacing w:after="240"/>
        <w:ind w:left="360" w:hanging="360"/>
        <w:rPr>
          <w:i/>
          <w:iCs/>
        </w:rPr>
      </w:pPr>
      <w:r>
        <w:rPr>
          <w:i/>
          <w:iCs/>
        </w:rPr>
        <w:t>Q10</w:t>
      </w:r>
      <w:r w:rsidR="00AB5DD5">
        <w:rPr>
          <w:i/>
          <w:iCs/>
        </w:rPr>
        <w:t>b</w:t>
      </w:r>
      <w:r w:rsidRPr="00152CDC">
        <w:rPr>
          <w:i/>
          <w:iCs/>
        </w:rPr>
        <w:t xml:space="preserve">. </w:t>
      </w:r>
      <w:r w:rsidR="00AB5DD5">
        <w:rPr>
          <w:i/>
          <w:iCs/>
        </w:rPr>
        <w:t>If the answer to Q10a is Yes, d</w:t>
      </w:r>
      <w:r w:rsidRPr="00152CDC">
        <w:rPr>
          <w:i/>
          <w:iCs/>
        </w:rPr>
        <w:t xml:space="preserve">o you think </w:t>
      </w:r>
      <w:r>
        <w:rPr>
          <w:i/>
          <w:iCs/>
        </w:rPr>
        <w:t>this issue needs to be solved for Rel-16?</w:t>
      </w:r>
      <w:r w:rsidRPr="00152CDC">
        <w:rPr>
          <w:i/>
          <w:iCs/>
        </w:rPr>
        <w:t xml:space="preserve"> </w:t>
      </w:r>
    </w:p>
    <w:tbl>
      <w:tblPr>
        <w:tblStyle w:val="a7"/>
        <w:tblW w:w="5000" w:type="pct"/>
        <w:tblLook w:val="04A0" w:firstRow="1" w:lastRow="0" w:firstColumn="1" w:lastColumn="0" w:noHBand="0" w:noVBand="1"/>
      </w:tblPr>
      <w:tblGrid>
        <w:gridCol w:w="1646"/>
        <w:gridCol w:w="1088"/>
        <w:gridCol w:w="5662"/>
      </w:tblGrid>
      <w:tr w:rsidR="00E45BF1" w14:paraId="470FBA72" w14:textId="77777777" w:rsidTr="00714625">
        <w:trPr>
          <w:trHeight w:val="385"/>
        </w:trPr>
        <w:tc>
          <w:tcPr>
            <w:tcW w:w="980" w:type="pct"/>
            <w:tcBorders>
              <w:bottom w:val="single" w:sz="8" w:space="0" w:color="auto"/>
            </w:tcBorders>
          </w:tcPr>
          <w:p w14:paraId="0DFA297A" w14:textId="77777777" w:rsidR="00E45BF1" w:rsidRPr="00020CC2" w:rsidRDefault="00E45BF1" w:rsidP="00714625">
            <w:pPr>
              <w:spacing w:after="120"/>
              <w:rPr>
                <w:b/>
                <w:bCs/>
              </w:rPr>
            </w:pPr>
            <w:r w:rsidRPr="00020CC2">
              <w:rPr>
                <w:b/>
                <w:bCs/>
              </w:rPr>
              <w:t>Company</w:t>
            </w:r>
          </w:p>
        </w:tc>
        <w:tc>
          <w:tcPr>
            <w:tcW w:w="648" w:type="pct"/>
            <w:tcBorders>
              <w:bottom w:val="single" w:sz="8" w:space="0" w:color="auto"/>
            </w:tcBorders>
          </w:tcPr>
          <w:p w14:paraId="5115F1A7" w14:textId="77777777" w:rsidR="00E45BF1" w:rsidRPr="00020CC2" w:rsidRDefault="00E45BF1"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1E486AF" w14:textId="77777777" w:rsidR="00E45BF1" w:rsidRPr="00020CC2" w:rsidRDefault="00E45BF1" w:rsidP="00714625">
            <w:pPr>
              <w:spacing w:after="120"/>
              <w:rPr>
                <w:b/>
                <w:bCs/>
              </w:rPr>
            </w:pPr>
            <w:r w:rsidRPr="00020CC2">
              <w:rPr>
                <w:b/>
                <w:bCs/>
              </w:rPr>
              <w:t>Comments (if any)</w:t>
            </w:r>
          </w:p>
        </w:tc>
      </w:tr>
      <w:tr w:rsidR="007A0EEF" w14:paraId="64D49EEB" w14:textId="77777777" w:rsidTr="00714625">
        <w:trPr>
          <w:trHeight w:val="377"/>
        </w:trPr>
        <w:tc>
          <w:tcPr>
            <w:tcW w:w="980" w:type="pct"/>
            <w:tcBorders>
              <w:top w:val="single" w:sz="8" w:space="0" w:color="auto"/>
            </w:tcBorders>
          </w:tcPr>
          <w:p w14:paraId="41707D35" w14:textId="784BBEC0" w:rsidR="007A0EEF" w:rsidRDefault="007A0EEF" w:rsidP="007A0EEF">
            <w:pPr>
              <w:spacing w:after="120"/>
            </w:pPr>
            <w:ins w:id="355" w:author="Sethuraman Gurumoorthy" w:date="2020-02-25T06:06:00Z">
              <w:r>
                <w:t>Apple</w:t>
              </w:r>
            </w:ins>
          </w:p>
        </w:tc>
        <w:tc>
          <w:tcPr>
            <w:tcW w:w="648" w:type="pct"/>
            <w:tcBorders>
              <w:top w:val="single" w:sz="8" w:space="0" w:color="auto"/>
            </w:tcBorders>
          </w:tcPr>
          <w:p w14:paraId="13803346" w14:textId="6E4AF85F" w:rsidR="007A0EEF" w:rsidRDefault="007A0EEF" w:rsidP="007A0EEF">
            <w:pPr>
              <w:spacing w:after="120"/>
              <w:jc w:val="center"/>
            </w:pPr>
            <w:ins w:id="356" w:author="Sethuraman Gurumoorthy" w:date="2020-02-25T06:06:00Z">
              <w:r>
                <w:t>Yes</w:t>
              </w:r>
            </w:ins>
          </w:p>
        </w:tc>
        <w:tc>
          <w:tcPr>
            <w:tcW w:w="3372" w:type="pct"/>
            <w:tcBorders>
              <w:top w:val="single" w:sz="8" w:space="0" w:color="auto"/>
            </w:tcBorders>
          </w:tcPr>
          <w:p w14:paraId="383BAFD0" w14:textId="4D27352B" w:rsidR="007A0EEF" w:rsidRDefault="007A0EEF" w:rsidP="007A0EEF">
            <w:pPr>
              <w:spacing w:after="120"/>
            </w:pPr>
            <w:ins w:id="357" w:author="Sethuraman Gurumoorthy" w:date="2020-02-25T06:06:00Z">
              <w:r>
                <w:t xml:space="preserve">UE should follow the same principle for both </w:t>
              </w:r>
              <w:proofErr w:type="spellStart"/>
              <w:r>
                <w:t>SCell</w:t>
              </w:r>
              <w:proofErr w:type="spellEnd"/>
              <w:r>
                <w:t xml:space="preserve"> dormancy and non </w:t>
              </w:r>
              <w:proofErr w:type="spellStart"/>
              <w:r>
                <w:t>SCell</w:t>
              </w:r>
              <w:proofErr w:type="spellEnd"/>
              <w:r>
                <w:t xml:space="preserve"> dormancy configuration, i.e. start </w:t>
              </w:r>
              <w:proofErr w:type="spellStart"/>
              <w:r>
                <w:t>onDuration</w:t>
              </w:r>
              <w:proofErr w:type="spellEnd"/>
              <w:r>
                <w:t xml:space="preserve"> timer. </w:t>
              </w:r>
            </w:ins>
          </w:p>
        </w:tc>
      </w:tr>
      <w:tr w:rsidR="00FC1A80" w14:paraId="53CD09D0" w14:textId="77777777" w:rsidTr="001412B6">
        <w:trPr>
          <w:trHeight w:val="385"/>
          <w:ins w:id="358" w:author="Nokia" w:date="2020-02-26T14:03:00Z"/>
        </w:trPr>
        <w:tc>
          <w:tcPr>
            <w:tcW w:w="980" w:type="pct"/>
          </w:tcPr>
          <w:p w14:paraId="6B6FC6CE" w14:textId="77777777" w:rsidR="00FC1A80" w:rsidRDefault="00FC1A80" w:rsidP="001412B6">
            <w:pPr>
              <w:spacing w:after="120"/>
              <w:rPr>
                <w:ins w:id="359" w:author="Nokia" w:date="2020-02-26T14:03:00Z"/>
              </w:rPr>
            </w:pPr>
            <w:ins w:id="360" w:author="Nokia" w:date="2020-02-26T14:03:00Z">
              <w:r>
                <w:t>Nokia</w:t>
              </w:r>
            </w:ins>
          </w:p>
        </w:tc>
        <w:tc>
          <w:tcPr>
            <w:tcW w:w="648" w:type="pct"/>
          </w:tcPr>
          <w:p w14:paraId="3A2AB164" w14:textId="77777777" w:rsidR="00FC1A80" w:rsidRDefault="00FC1A80" w:rsidP="001412B6">
            <w:pPr>
              <w:spacing w:after="120"/>
              <w:jc w:val="center"/>
              <w:rPr>
                <w:ins w:id="361" w:author="Nokia" w:date="2020-02-26T14:03:00Z"/>
              </w:rPr>
            </w:pPr>
            <w:ins w:id="362" w:author="Nokia" w:date="2020-02-26T14:03:00Z">
              <w:r>
                <w:t>Yes</w:t>
              </w:r>
            </w:ins>
          </w:p>
        </w:tc>
        <w:tc>
          <w:tcPr>
            <w:tcW w:w="3372" w:type="pct"/>
          </w:tcPr>
          <w:p w14:paraId="12E41A2E" w14:textId="77777777" w:rsidR="00FC1A80" w:rsidRDefault="00FC1A80" w:rsidP="001412B6">
            <w:pPr>
              <w:spacing w:after="120"/>
              <w:rPr>
                <w:ins w:id="363" w:author="Nokia" w:date="2020-02-26T14:03:00Z"/>
              </w:rPr>
            </w:pPr>
          </w:p>
        </w:tc>
      </w:tr>
      <w:tr w:rsidR="007A0EEF" w14:paraId="243F5CE4" w14:textId="77777777" w:rsidTr="00714625">
        <w:trPr>
          <w:trHeight w:val="385"/>
        </w:trPr>
        <w:tc>
          <w:tcPr>
            <w:tcW w:w="980" w:type="pct"/>
          </w:tcPr>
          <w:p w14:paraId="4BE18DD7" w14:textId="77777777" w:rsidR="007A0EEF" w:rsidRDefault="007A0EEF" w:rsidP="007A0EEF">
            <w:pPr>
              <w:spacing w:after="120"/>
            </w:pPr>
          </w:p>
        </w:tc>
        <w:tc>
          <w:tcPr>
            <w:tcW w:w="648" w:type="pct"/>
          </w:tcPr>
          <w:p w14:paraId="270B3D3C" w14:textId="77777777" w:rsidR="007A0EEF" w:rsidRDefault="007A0EEF" w:rsidP="007A0EEF">
            <w:pPr>
              <w:spacing w:after="120"/>
              <w:jc w:val="center"/>
            </w:pPr>
          </w:p>
        </w:tc>
        <w:tc>
          <w:tcPr>
            <w:tcW w:w="3372" w:type="pct"/>
          </w:tcPr>
          <w:p w14:paraId="7538EF40" w14:textId="77777777" w:rsidR="007A0EEF" w:rsidRDefault="007A0EEF" w:rsidP="007A0EEF">
            <w:pPr>
              <w:spacing w:after="120"/>
            </w:pPr>
          </w:p>
        </w:tc>
      </w:tr>
      <w:tr w:rsidR="007A0EEF" w14:paraId="7B4F3E04" w14:textId="77777777" w:rsidTr="00714625">
        <w:trPr>
          <w:trHeight w:val="385"/>
        </w:trPr>
        <w:tc>
          <w:tcPr>
            <w:tcW w:w="980" w:type="pct"/>
          </w:tcPr>
          <w:p w14:paraId="2DDB6D5F" w14:textId="77777777" w:rsidR="007A0EEF" w:rsidRDefault="007A0EEF" w:rsidP="007A0EEF">
            <w:pPr>
              <w:spacing w:after="120"/>
            </w:pPr>
          </w:p>
        </w:tc>
        <w:tc>
          <w:tcPr>
            <w:tcW w:w="648" w:type="pct"/>
          </w:tcPr>
          <w:p w14:paraId="55FFA77B" w14:textId="77777777" w:rsidR="007A0EEF" w:rsidRDefault="007A0EEF" w:rsidP="007A0EEF">
            <w:pPr>
              <w:spacing w:after="120"/>
              <w:jc w:val="center"/>
            </w:pPr>
          </w:p>
        </w:tc>
        <w:tc>
          <w:tcPr>
            <w:tcW w:w="3372" w:type="pct"/>
          </w:tcPr>
          <w:p w14:paraId="4BC90EF2" w14:textId="77777777" w:rsidR="007A0EEF" w:rsidRDefault="007A0EEF" w:rsidP="007A0EEF">
            <w:pPr>
              <w:spacing w:after="120"/>
            </w:pPr>
          </w:p>
        </w:tc>
      </w:tr>
      <w:tr w:rsidR="007A0EEF" w14:paraId="14C9E1B6" w14:textId="77777777" w:rsidTr="00714625">
        <w:trPr>
          <w:trHeight w:val="39"/>
        </w:trPr>
        <w:tc>
          <w:tcPr>
            <w:tcW w:w="980" w:type="pct"/>
          </w:tcPr>
          <w:p w14:paraId="2A0B1312" w14:textId="77777777" w:rsidR="007A0EEF" w:rsidRDefault="007A0EEF" w:rsidP="007A0EEF">
            <w:pPr>
              <w:spacing w:after="120"/>
            </w:pPr>
          </w:p>
        </w:tc>
        <w:tc>
          <w:tcPr>
            <w:tcW w:w="648" w:type="pct"/>
          </w:tcPr>
          <w:p w14:paraId="05E75782" w14:textId="77777777" w:rsidR="007A0EEF" w:rsidRDefault="007A0EEF" w:rsidP="007A0EEF">
            <w:pPr>
              <w:spacing w:after="120"/>
              <w:jc w:val="center"/>
            </w:pPr>
          </w:p>
        </w:tc>
        <w:tc>
          <w:tcPr>
            <w:tcW w:w="3372" w:type="pct"/>
          </w:tcPr>
          <w:p w14:paraId="1714D206" w14:textId="77777777" w:rsidR="007A0EEF" w:rsidRDefault="007A0EEF" w:rsidP="007A0EEF">
            <w:pPr>
              <w:spacing w:after="120"/>
            </w:pPr>
          </w:p>
        </w:tc>
      </w:tr>
    </w:tbl>
    <w:p w14:paraId="1FE4B911" w14:textId="77777777" w:rsidR="00E45BF1" w:rsidRDefault="00E45BF1" w:rsidP="00E45BF1">
      <w:pPr>
        <w:spacing w:after="120"/>
      </w:pPr>
    </w:p>
    <w:p w14:paraId="6A19D0A7" w14:textId="7BA750AD" w:rsidR="00E45BF1" w:rsidRDefault="00E45BF1" w:rsidP="00E45BF1">
      <w:pPr>
        <w:spacing w:after="240"/>
        <w:ind w:left="360" w:hanging="360"/>
        <w:rPr>
          <w:i/>
          <w:iCs/>
        </w:rPr>
      </w:pPr>
      <w:r>
        <w:rPr>
          <w:i/>
          <w:iCs/>
        </w:rPr>
        <w:t>Q10c</w:t>
      </w:r>
      <w:r w:rsidRPr="00152CDC">
        <w:rPr>
          <w:i/>
          <w:iCs/>
        </w:rPr>
        <w:t xml:space="preserve">. </w:t>
      </w:r>
      <w:r>
        <w:rPr>
          <w:i/>
          <w:iCs/>
        </w:rPr>
        <w:t>If the answer</w:t>
      </w:r>
      <w:r w:rsidR="00AB5DD5">
        <w:rPr>
          <w:i/>
          <w:iCs/>
        </w:rPr>
        <w:t>s</w:t>
      </w:r>
      <w:r>
        <w:rPr>
          <w:i/>
          <w:iCs/>
        </w:rPr>
        <w:t xml:space="preserve"> to Q10a/b </w:t>
      </w:r>
      <w:r w:rsidR="00AB5DD5">
        <w:rPr>
          <w:i/>
          <w:iCs/>
        </w:rPr>
        <w:t>are</w:t>
      </w:r>
      <w:r>
        <w:rPr>
          <w:i/>
          <w:iCs/>
        </w:rPr>
        <w:t xml:space="preserve"> Yes, what should be the solution?</w:t>
      </w:r>
      <w:r w:rsidRPr="00152CDC">
        <w:rPr>
          <w:i/>
          <w:iCs/>
        </w:rPr>
        <w:t xml:space="preserve"> </w:t>
      </w:r>
    </w:p>
    <w:tbl>
      <w:tblPr>
        <w:tblStyle w:val="a7"/>
        <w:tblW w:w="5000" w:type="pct"/>
        <w:tblLook w:val="04A0" w:firstRow="1" w:lastRow="0" w:firstColumn="1" w:lastColumn="0" w:noHBand="0" w:noVBand="1"/>
      </w:tblPr>
      <w:tblGrid>
        <w:gridCol w:w="1891"/>
        <w:gridCol w:w="6505"/>
      </w:tblGrid>
      <w:tr w:rsidR="00E45BF1" w14:paraId="0C13F3F8" w14:textId="77777777" w:rsidTr="00FB1349">
        <w:trPr>
          <w:trHeight w:val="385"/>
        </w:trPr>
        <w:tc>
          <w:tcPr>
            <w:tcW w:w="1126" w:type="pct"/>
            <w:tcBorders>
              <w:bottom w:val="single" w:sz="8" w:space="0" w:color="auto"/>
            </w:tcBorders>
          </w:tcPr>
          <w:p w14:paraId="7B668A5B" w14:textId="77777777" w:rsidR="00E45BF1" w:rsidRPr="00020CC2" w:rsidRDefault="00E45BF1" w:rsidP="00714625">
            <w:pPr>
              <w:spacing w:after="120"/>
              <w:rPr>
                <w:b/>
                <w:bCs/>
              </w:rPr>
            </w:pPr>
            <w:r w:rsidRPr="00020CC2">
              <w:rPr>
                <w:b/>
                <w:bCs/>
              </w:rPr>
              <w:t>Company</w:t>
            </w:r>
          </w:p>
        </w:tc>
        <w:tc>
          <w:tcPr>
            <w:tcW w:w="3874" w:type="pct"/>
            <w:tcBorders>
              <w:bottom w:val="single" w:sz="8" w:space="0" w:color="auto"/>
            </w:tcBorders>
          </w:tcPr>
          <w:p w14:paraId="7235914C" w14:textId="7D4F6933" w:rsidR="00E45BF1" w:rsidRPr="00020CC2" w:rsidRDefault="00E45BF1">
            <w:pPr>
              <w:spacing w:after="120"/>
              <w:rPr>
                <w:b/>
                <w:bCs/>
              </w:rPr>
            </w:pPr>
            <w:r>
              <w:rPr>
                <w:b/>
                <w:bCs/>
              </w:rPr>
              <w:t>Solution</w:t>
            </w:r>
            <w:r w:rsidRPr="00020CC2">
              <w:rPr>
                <w:b/>
                <w:bCs/>
              </w:rPr>
              <w:t xml:space="preserve"> (if any)</w:t>
            </w:r>
          </w:p>
        </w:tc>
      </w:tr>
      <w:tr w:rsidR="007A0EEF" w14:paraId="20343399" w14:textId="77777777" w:rsidTr="00FB1349">
        <w:trPr>
          <w:trHeight w:val="377"/>
        </w:trPr>
        <w:tc>
          <w:tcPr>
            <w:tcW w:w="1126" w:type="pct"/>
            <w:tcBorders>
              <w:top w:val="single" w:sz="8" w:space="0" w:color="auto"/>
            </w:tcBorders>
          </w:tcPr>
          <w:p w14:paraId="74831F2C" w14:textId="62226189" w:rsidR="007A0EEF" w:rsidRDefault="007A0EEF" w:rsidP="007A0EEF">
            <w:pPr>
              <w:spacing w:after="120"/>
            </w:pPr>
            <w:ins w:id="364" w:author="Sethuraman Gurumoorthy" w:date="2020-02-25T06:07:00Z">
              <w:r>
                <w:t>Apple</w:t>
              </w:r>
            </w:ins>
          </w:p>
        </w:tc>
        <w:tc>
          <w:tcPr>
            <w:tcW w:w="3874" w:type="pct"/>
            <w:tcBorders>
              <w:top w:val="single" w:sz="8" w:space="0" w:color="auto"/>
            </w:tcBorders>
          </w:tcPr>
          <w:p w14:paraId="41EC4587" w14:textId="279BD9F5" w:rsidR="007A0EEF" w:rsidRDefault="007A0EEF" w:rsidP="007A0EEF">
            <w:pPr>
              <w:spacing w:after="120"/>
            </w:pPr>
            <w:ins w:id="365" w:author="Sethuraman Gurumoorthy" w:date="2020-02-25T06:07:00Z">
              <w:r>
                <w:t>NW can configure the UE’s behavior when missing the DCP command, e.g. fallback to default BWP, or keep on current BWP, or switch to dormant BWP.</w:t>
              </w:r>
            </w:ins>
          </w:p>
        </w:tc>
      </w:tr>
      <w:tr w:rsidR="00FC1A80" w14:paraId="03762FA0" w14:textId="77777777" w:rsidTr="001412B6">
        <w:trPr>
          <w:trHeight w:val="385"/>
          <w:ins w:id="366" w:author="Nokia" w:date="2020-02-26T14:04:00Z"/>
        </w:trPr>
        <w:tc>
          <w:tcPr>
            <w:tcW w:w="1126" w:type="pct"/>
          </w:tcPr>
          <w:p w14:paraId="16A8462A" w14:textId="77777777" w:rsidR="00FC1A80" w:rsidRDefault="00FC1A80" w:rsidP="001412B6">
            <w:pPr>
              <w:spacing w:after="120"/>
              <w:rPr>
                <w:ins w:id="367" w:author="Nokia" w:date="2020-02-26T14:04:00Z"/>
              </w:rPr>
            </w:pPr>
            <w:ins w:id="368" w:author="Nokia" w:date="2020-02-26T14:04:00Z">
              <w:r>
                <w:t>Nokia</w:t>
              </w:r>
            </w:ins>
          </w:p>
        </w:tc>
        <w:tc>
          <w:tcPr>
            <w:tcW w:w="3874" w:type="pct"/>
          </w:tcPr>
          <w:p w14:paraId="509872BA" w14:textId="77777777" w:rsidR="00FC1A80" w:rsidRDefault="00FC1A80" w:rsidP="001412B6">
            <w:pPr>
              <w:spacing w:after="120"/>
              <w:rPr>
                <w:ins w:id="369" w:author="Nokia" w:date="2020-02-26T14:04:00Z"/>
              </w:rPr>
            </w:pPr>
            <w:ins w:id="370" w:author="Nokia" w:date="2020-02-26T14:04:00Z">
              <w:r>
                <w:t>For us, it needs to be clear what the UE monitors in this case taking power saving aspects into account.</w:t>
              </w:r>
            </w:ins>
          </w:p>
        </w:tc>
      </w:tr>
      <w:tr w:rsidR="007A0EEF" w14:paraId="005F1EBC" w14:textId="77777777" w:rsidTr="00FB1349">
        <w:trPr>
          <w:trHeight w:val="385"/>
        </w:trPr>
        <w:tc>
          <w:tcPr>
            <w:tcW w:w="1126" w:type="pct"/>
          </w:tcPr>
          <w:p w14:paraId="0DAC291C" w14:textId="77777777" w:rsidR="007A0EEF" w:rsidRDefault="007A0EEF" w:rsidP="007A0EEF">
            <w:pPr>
              <w:spacing w:after="120"/>
            </w:pPr>
          </w:p>
        </w:tc>
        <w:tc>
          <w:tcPr>
            <w:tcW w:w="3874" w:type="pct"/>
          </w:tcPr>
          <w:p w14:paraId="619DDE1E" w14:textId="77777777" w:rsidR="007A0EEF" w:rsidRDefault="007A0EEF" w:rsidP="007A0EEF">
            <w:pPr>
              <w:spacing w:after="120"/>
            </w:pPr>
          </w:p>
        </w:tc>
      </w:tr>
      <w:tr w:rsidR="007A0EEF" w14:paraId="24EF73CE" w14:textId="77777777" w:rsidTr="00FB1349">
        <w:trPr>
          <w:trHeight w:val="385"/>
        </w:trPr>
        <w:tc>
          <w:tcPr>
            <w:tcW w:w="1126" w:type="pct"/>
          </w:tcPr>
          <w:p w14:paraId="5C2AD31C" w14:textId="77777777" w:rsidR="007A0EEF" w:rsidRDefault="007A0EEF" w:rsidP="007A0EEF">
            <w:pPr>
              <w:spacing w:after="120"/>
            </w:pPr>
          </w:p>
        </w:tc>
        <w:tc>
          <w:tcPr>
            <w:tcW w:w="3874" w:type="pct"/>
          </w:tcPr>
          <w:p w14:paraId="611CB242" w14:textId="77777777" w:rsidR="007A0EEF" w:rsidRDefault="007A0EEF" w:rsidP="007A0EEF">
            <w:pPr>
              <w:spacing w:after="120"/>
            </w:pPr>
          </w:p>
        </w:tc>
      </w:tr>
      <w:tr w:rsidR="007A0EEF" w14:paraId="39B3C25E" w14:textId="77777777" w:rsidTr="00FB1349">
        <w:trPr>
          <w:trHeight w:val="39"/>
        </w:trPr>
        <w:tc>
          <w:tcPr>
            <w:tcW w:w="1126" w:type="pct"/>
          </w:tcPr>
          <w:p w14:paraId="113A79E9" w14:textId="77777777" w:rsidR="007A0EEF" w:rsidRDefault="007A0EEF" w:rsidP="007A0EEF">
            <w:pPr>
              <w:spacing w:after="120"/>
            </w:pPr>
          </w:p>
        </w:tc>
        <w:tc>
          <w:tcPr>
            <w:tcW w:w="3874" w:type="pct"/>
          </w:tcPr>
          <w:p w14:paraId="04EAAB21" w14:textId="77777777" w:rsidR="007A0EEF" w:rsidRDefault="007A0EEF" w:rsidP="007A0EEF">
            <w:pPr>
              <w:spacing w:after="120"/>
            </w:pPr>
          </w:p>
        </w:tc>
      </w:tr>
    </w:tbl>
    <w:p w14:paraId="40345E86" w14:textId="77777777" w:rsidR="00E45BF1" w:rsidRPr="001B42CF" w:rsidRDefault="00E45BF1" w:rsidP="00E45BF1">
      <w:pPr>
        <w:spacing w:after="120"/>
      </w:pPr>
    </w:p>
    <w:p w14:paraId="13568347" w14:textId="6F4B3C9D" w:rsidR="00E15B6B" w:rsidRPr="00632ADB" w:rsidRDefault="00E15B6B" w:rsidP="00E15B6B">
      <w:pPr>
        <w:pStyle w:val="3"/>
        <w:ind w:left="720" w:hanging="720"/>
      </w:pPr>
      <w:bookmarkStart w:id="371" w:name="_Toc33040716"/>
      <w:bookmarkEnd w:id="371"/>
      <w:r w:rsidRPr="00632ADB">
        <w:rPr>
          <w:rFonts w:ascii="Times New Roman" w:eastAsiaTheme="minorEastAsia" w:hAnsi="Times New Roman" w:cs="Times New Roman"/>
          <w:i/>
          <w:sz w:val="20"/>
          <w:szCs w:val="20"/>
          <w:lang w:eastAsia="zh-CN"/>
        </w:rPr>
        <w:t>Issue #11: Network is not able to perform beam management actions when WUS has not indicated UE to wake-up but UE has transmitted CSI/SRS</w:t>
      </w:r>
    </w:p>
    <w:p w14:paraId="78F6F263" w14:textId="77777777" w:rsidR="00E15B6B" w:rsidRPr="00707D41" w:rsidRDefault="00E15B6B" w:rsidP="00E15B6B">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2B58B1">
        <w:rPr>
          <w:rFonts w:cs="Arial"/>
        </w:rPr>
        <w:t>Nokia, Nokia Shanghai Bell</w:t>
      </w:r>
      <w:r>
        <w:rPr>
          <w:rFonts w:cs="Arial"/>
        </w:rPr>
        <w:t xml:space="preserve">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34BDB7A0" w14:textId="75565560" w:rsidR="00E15B6B" w:rsidRDefault="00E15B6B" w:rsidP="00E15B6B">
      <w:r w:rsidRPr="00C46B96">
        <w:rPr>
          <w:u w:val="single"/>
          <w:lang w:val="en-GB"/>
        </w:rPr>
        <w:t>Proposed solution:</w:t>
      </w:r>
      <w:r w:rsidRPr="00084AC7">
        <w:t xml:space="preserve"> </w:t>
      </w:r>
      <w:r w:rsidRPr="00E15B6B">
        <w:t>When UE has reported CSI/transmitted SRS, it would be required to monitor PDCCH for at least part of the on duration. Duration should be configurable by network.</w:t>
      </w:r>
    </w:p>
    <w:p w14:paraId="70347749" w14:textId="77777777" w:rsidR="00E6160C" w:rsidRDefault="00E6160C" w:rsidP="00E15B6B">
      <w:pPr>
        <w:rPr>
          <w:lang w:val="en-GB"/>
        </w:rPr>
      </w:pPr>
    </w:p>
    <w:p w14:paraId="636C28EC" w14:textId="1D145AB7" w:rsidR="00E6160C" w:rsidRDefault="00E6160C" w:rsidP="00E6160C">
      <w:pPr>
        <w:spacing w:after="240"/>
        <w:ind w:left="360" w:hanging="360"/>
        <w:rPr>
          <w:i/>
          <w:iCs/>
        </w:rPr>
      </w:pPr>
      <w:r>
        <w:rPr>
          <w:i/>
          <w:iCs/>
        </w:rPr>
        <w:t>Q11a</w:t>
      </w:r>
      <w:r w:rsidRPr="00152CDC">
        <w:rPr>
          <w:i/>
          <w:iCs/>
        </w:rPr>
        <w:t xml:space="preserve">. Do you think </w:t>
      </w:r>
      <w:r>
        <w:rPr>
          <w:i/>
          <w:iCs/>
        </w:rPr>
        <w:t>this issue needs to be solved for Rel-16?</w:t>
      </w:r>
      <w:r w:rsidRPr="00152CDC">
        <w:rPr>
          <w:i/>
          <w:iCs/>
        </w:rPr>
        <w:t xml:space="preserve"> </w:t>
      </w:r>
    </w:p>
    <w:tbl>
      <w:tblPr>
        <w:tblStyle w:val="a7"/>
        <w:tblW w:w="5000" w:type="pct"/>
        <w:tblLook w:val="04A0" w:firstRow="1" w:lastRow="0" w:firstColumn="1" w:lastColumn="0" w:noHBand="0" w:noVBand="1"/>
      </w:tblPr>
      <w:tblGrid>
        <w:gridCol w:w="1646"/>
        <w:gridCol w:w="1088"/>
        <w:gridCol w:w="5662"/>
      </w:tblGrid>
      <w:tr w:rsidR="00E6160C" w14:paraId="246894BC" w14:textId="77777777" w:rsidTr="00714625">
        <w:trPr>
          <w:trHeight w:val="385"/>
        </w:trPr>
        <w:tc>
          <w:tcPr>
            <w:tcW w:w="980" w:type="pct"/>
            <w:tcBorders>
              <w:bottom w:val="single" w:sz="8" w:space="0" w:color="auto"/>
            </w:tcBorders>
          </w:tcPr>
          <w:p w14:paraId="476AC6B1"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66554FC9"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71E2C9E7" w14:textId="77777777" w:rsidR="00E6160C" w:rsidRPr="00020CC2" w:rsidRDefault="00E6160C" w:rsidP="00714625">
            <w:pPr>
              <w:spacing w:after="120"/>
              <w:rPr>
                <w:b/>
                <w:bCs/>
              </w:rPr>
            </w:pPr>
            <w:r w:rsidRPr="00020CC2">
              <w:rPr>
                <w:b/>
                <w:bCs/>
              </w:rPr>
              <w:t>Comments (if any)</w:t>
            </w:r>
          </w:p>
        </w:tc>
      </w:tr>
      <w:tr w:rsidR="00E6160C" w14:paraId="596DBD5C" w14:textId="77777777" w:rsidTr="00714625">
        <w:trPr>
          <w:trHeight w:val="377"/>
        </w:trPr>
        <w:tc>
          <w:tcPr>
            <w:tcW w:w="980" w:type="pct"/>
            <w:tcBorders>
              <w:top w:val="single" w:sz="8" w:space="0" w:color="auto"/>
            </w:tcBorders>
          </w:tcPr>
          <w:p w14:paraId="5B1EC6D6" w14:textId="4B1DD75D" w:rsidR="00E6160C" w:rsidRDefault="006731AF" w:rsidP="00714625">
            <w:pPr>
              <w:spacing w:after="120"/>
            </w:pPr>
            <w:ins w:id="372" w:author="Linhai He" w:date="2020-02-24T21:41:00Z">
              <w:r>
                <w:t>Qualcomm</w:t>
              </w:r>
            </w:ins>
          </w:p>
        </w:tc>
        <w:tc>
          <w:tcPr>
            <w:tcW w:w="648" w:type="pct"/>
            <w:tcBorders>
              <w:top w:val="single" w:sz="8" w:space="0" w:color="auto"/>
            </w:tcBorders>
          </w:tcPr>
          <w:p w14:paraId="46BEF814" w14:textId="078D28F6" w:rsidR="00E6160C" w:rsidRDefault="006731AF" w:rsidP="00714625">
            <w:pPr>
              <w:spacing w:after="120"/>
              <w:jc w:val="center"/>
            </w:pPr>
            <w:ins w:id="373" w:author="Linhai He" w:date="2020-02-24T21:41:00Z">
              <w:r>
                <w:t>No</w:t>
              </w:r>
            </w:ins>
          </w:p>
        </w:tc>
        <w:tc>
          <w:tcPr>
            <w:tcW w:w="3372" w:type="pct"/>
            <w:tcBorders>
              <w:top w:val="single" w:sz="8" w:space="0" w:color="auto"/>
            </w:tcBorders>
          </w:tcPr>
          <w:p w14:paraId="1C00F10A" w14:textId="77777777" w:rsidR="00C73F45" w:rsidRDefault="00C95058" w:rsidP="00714625">
            <w:pPr>
              <w:spacing w:after="120"/>
              <w:rPr>
                <w:ins w:id="374" w:author="Linhai He" w:date="2020-02-24T21:44:00Z"/>
              </w:rPr>
            </w:pPr>
            <w:ins w:id="375" w:author="Linhai He" w:date="2020-02-24T21:41:00Z">
              <w:r>
                <w:t>We do not see it as a critical issue that need to be solved in Rel-16</w:t>
              </w:r>
            </w:ins>
            <w:ins w:id="376" w:author="Linhai He" w:date="2020-02-24T21:42:00Z">
              <w:r w:rsidR="00C73F45">
                <w:t xml:space="preserve">, because if </w:t>
              </w:r>
            </w:ins>
            <w:ins w:id="377" w:author="Linhai He" w:date="2020-02-24T21:43:00Z">
              <w:r w:rsidR="00D67EA8">
                <w:t>network only needs to perform beam refinement, it can wait until the next DRX cycle</w:t>
              </w:r>
              <w:r w:rsidR="003D6B01">
                <w:t xml:space="preserve"> and wake up </w:t>
              </w:r>
            </w:ins>
            <w:ins w:id="378" w:author="Linhai He" w:date="2020-02-24T21:44:00Z">
              <w:r w:rsidR="003D6B01">
                <w:t xml:space="preserve">UE </w:t>
              </w:r>
            </w:ins>
            <w:ins w:id="379" w:author="Linhai He" w:date="2020-02-24T21:43:00Z">
              <w:r w:rsidR="003D6B01">
                <w:t xml:space="preserve">to do it. </w:t>
              </w:r>
            </w:ins>
            <w:ins w:id="380" w:author="Linhai He" w:date="2020-02-24T21:44:00Z">
              <w:r w:rsidR="003D6B01">
                <w:t xml:space="preserve">If beam(s) fails, UE can initiate BFR itself. </w:t>
              </w:r>
            </w:ins>
          </w:p>
          <w:p w14:paraId="273FE62B" w14:textId="11AAB7B6" w:rsidR="009957BF" w:rsidRDefault="009957BF" w:rsidP="00714625">
            <w:pPr>
              <w:spacing w:after="120"/>
            </w:pPr>
            <w:ins w:id="381" w:author="Linhai He" w:date="2020-02-24T21:44:00Z">
              <w:r>
                <w:t xml:space="preserve">Moreover, the proposed solution is not power efficient. For example, </w:t>
              </w:r>
            </w:ins>
            <w:ins w:id="382" w:author="Linhai He" w:date="2020-02-24T21:45:00Z">
              <w:r w:rsidR="00B206DD">
                <w:t xml:space="preserve">UE is required to monitor PDCCH regardless of whether </w:t>
              </w:r>
            </w:ins>
            <w:ins w:id="383" w:author="Linhai He" w:date="2020-02-24T21:44:00Z">
              <w:r>
                <w:t>CSI</w:t>
              </w:r>
            </w:ins>
            <w:ins w:id="384" w:author="Linhai He" w:date="2020-02-24T21:45:00Z">
              <w:r>
                <w:t xml:space="preserve"> indicates good </w:t>
              </w:r>
              <w:r w:rsidR="00B206DD">
                <w:t xml:space="preserve">or poor </w:t>
              </w:r>
              <w:r>
                <w:t>link quality</w:t>
              </w:r>
              <w:r w:rsidR="00B206DD">
                <w:t>.</w:t>
              </w:r>
            </w:ins>
          </w:p>
        </w:tc>
      </w:tr>
      <w:tr w:rsidR="007A0EEF" w14:paraId="19A5D6AA" w14:textId="77777777" w:rsidTr="00714625">
        <w:trPr>
          <w:trHeight w:val="385"/>
        </w:trPr>
        <w:tc>
          <w:tcPr>
            <w:tcW w:w="980" w:type="pct"/>
          </w:tcPr>
          <w:p w14:paraId="62066609" w14:textId="104A3B8D" w:rsidR="007A0EEF" w:rsidRDefault="007A0EEF" w:rsidP="007A0EEF">
            <w:pPr>
              <w:spacing w:after="120"/>
            </w:pPr>
            <w:ins w:id="385" w:author="Sethuraman Gurumoorthy" w:date="2020-02-25T06:07:00Z">
              <w:r>
                <w:t>Apple</w:t>
              </w:r>
            </w:ins>
          </w:p>
        </w:tc>
        <w:tc>
          <w:tcPr>
            <w:tcW w:w="648" w:type="pct"/>
          </w:tcPr>
          <w:p w14:paraId="2A854B86" w14:textId="6A52EC8C" w:rsidR="007A0EEF" w:rsidRDefault="007A0EEF" w:rsidP="007A0EEF">
            <w:pPr>
              <w:spacing w:after="120"/>
              <w:jc w:val="center"/>
            </w:pPr>
            <w:ins w:id="386" w:author="Sethuraman Gurumoorthy" w:date="2020-02-25T06:07:00Z">
              <w:r>
                <w:t>Yes</w:t>
              </w:r>
            </w:ins>
          </w:p>
        </w:tc>
        <w:tc>
          <w:tcPr>
            <w:tcW w:w="3372" w:type="pct"/>
          </w:tcPr>
          <w:p w14:paraId="56AF2EDE" w14:textId="0A49987F" w:rsidR="007A0EEF" w:rsidRDefault="007A0EEF" w:rsidP="007A0EEF">
            <w:pPr>
              <w:spacing w:after="120"/>
            </w:pPr>
            <w:ins w:id="387" w:author="Sethuraman Gurumoorthy" w:date="2020-02-25T06:07:00Z">
              <w:r>
                <w:t xml:space="preserve">It’s not good when NW detect the link problem but cannot do anything timely.  </w:t>
              </w:r>
            </w:ins>
          </w:p>
        </w:tc>
      </w:tr>
      <w:tr w:rsidR="00C65578" w14:paraId="0F8D7974" w14:textId="77777777" w:rsidTr="00714625">
        <w:trPr>
          <w:trHeight w:val="385"/>
        </w:trPr>
        <w:tc>
          <w:tcPr>
            <w:tcW w:w="980" w:type="pct"/>
          </w:tcPr>
          <w:p w14:paraId="0A28ED56" w14:textId="7272A78D" w:rsidR="00C65578" w:rsidRDefault="00C65578" w:rsidP="00C65578">
            <w:pPr>
              <w:spacing w:after="120"/>
            </w:pPr>
            <w:ins w:id="388" w:author="m" w:date="2020-02-26T16:47:00Z">
              <w:r>
                <w:rPr>
                  <w:rFonts w:eastAsiaTheme="minorEastAsia" w:hint="eastAsia"/>
                  <w:lang w:eastAsia="zh-CN"/>
                </w:rPr>
                <w:lastRenderedPageBreak/>
                <w:t>Xiao</w:t>
              </w:r>
              <w:r>
                <w:rPr>
                  <w:rFonts w:eastAsiaTheme="minorEastAsia"/>
                  <w:lang w:eastAsia="zh-CN"/>
                </w:rPr>
                <w:t>mi</w:t>
              </w:r>
            </w:ins>
          </w:p>
        </w:tc>
        <w:tc>
          <w:tcPr>
            <w:tcW w:w="648" w:type="pct"/>
          </w:tcPr>
          <w:p w14:paraId="5F25AAD9" w14:textId="3392BFFD" w:rsidR="00C65578" w:rsidRDefault="00C65578" w:rsidP="00C65578">
            <w:pPr>
              <w:spacing w:after="120"/>
              <w:jc w:val="center"/>
            </w:pPr>
            <w:ins w:id="389" w:author="m" w:date="2020-02-26T16:47:00Z">
              <w:r>
                <w:rPr>
                  <w:rFonts w:eastAsiaTheme="minorEastAsia" w:hint="eastAsia"/>
                  <w:lang w:eastAsia="zh-CN"/>
                </w:rPr>
                <w:t>No</w:t>
              </w:r>
            </w:ins>
          </w:p>
        </w:tc>
        <w:tc>
          <w:tcPr>
            <w:tcW w:w="3372" w:type="pct"/>
          </w:tcPr>
          <w:p w14:paraId="43181FEC" w14:textId="1FDC18D1" w:rsidR="00C65578" w:rsidRDefault="00C65578" w:rsidP="00C65578">
            <w:pPr>
              <w:spacing w:after="120"/>
            </w:pPr>
            <w:ins w:id="390" w:author="m" w:date="2020-02-26T16:47:00Z">
              <w:r>
                <w:rPr>
                  <w:rFonts w:eastAsia="宋体"/>
                  <w:lang w:eastAsia="zh-CN"/>
                </w:rPr>
                <w:t>I</w:t>
              </w:r>
              <w:r>
                <w:rPr>
                  <w:rFonts w:eastAsia="宋体" w:hint="eastAsia"/>
                  <w:lang w:eastAsia="zh-CN"/>
                </w:rPr>
                <w:t>f</w:t>
              </w:r>
              <w:r>
                <w:rPr>
                  <w:rFonts w:eastAsia="宋体"/>
                  <w:lang w:eastAsia="zh-CN"/>
                </w:rPr>
                <w:t xml:space="preserve"> </w:t>
              </w:r>
              <w:proofErr w:type="spellStart"/>
              <w:r>
                <w:rPr>
                  <w:rFonts w:eastAsia="宋体"/>
                  <w:lang w:eastAsia="zh-CN"/>
                </w:rPr>
                <w:t>gNB</w:t>
              </w:r>
              <w:proofErr w:type="spellEnd"/>
              <w:r>
                <w:rPr>
                  <w:rFonts w:eastAsia="宋体"/>
                  <w:lang w:eastAsia="zh-CN"/>
                </w:rPr>
                <w:t xml:space="preserve"> </w:t>
              </w:r>
              <w:r>
                <w:rPr>
                  <w:rFonts w:eastAsia="宋体" w:hint="eastAsia"/>
                  <w:lang w:eastAsia="zh-CN"/>
                </w:rPr>
                <w:t>w</w:t>
              </w:r>
              <w:r>
                <w:rPr>
                  <w:rFonts w:eastAsia="宋体"/>
                  <w:lang w:eastAsia="zh-CN"/>
                </w:rPr>
                <w:t xml:space="preserve">ants to </w:t>
              </w:r>
              <w:r w:rsidRPr="0033744A">
                <w:rPr>
                  <w:rFonts w:eastAsia="宋体"/>
                  <w:lang w:eastAsia="zh-CN"/>
                </w:rPr>
                <w:t>perform beam management actions</w:t>
              </w:r>
              <w:r>
                <w:rPr>
                  <w:rFonts w:eastAsia="宋体"/>
                  <w:lang w:eastAsia="zh-CN"/>
                </w:rPr>
                <w:t xml:space="preserve">, it can indicate </w:t>
              </w:r>
              <w:r w:rsidRPr="0033744A">
                <w:rPr>
                  <w:rFonts w:eastAsia="宋体"/>
                  <w:lang w:eastAsia="zh-CN"/>
                </w:rPr>
                <w:t>UE to wake up to report P/SP SRS and CSI for maintaining radio link if necessary.</w:t>
              </w:r>
            </w:ins>
          </w:p>
        </w:tc>
      </w:tr>
      <w:tr w:rsidR="00395D2A" w14:paraId="46F3EBCD" w14:textId="77777777" w:rsidTr="001412B6">
        <w:trPr>
          <w:trHeight w:val="385"/>
          <w:ins w:id="391" w:author="Nokia" w:date="2020-02-26T14:04:00Z"/>
        </w:trPr>
        <w:tc>
          <w:tcPr>
            <w:tcW w:w="980" w:type="pct"/>
          </w:tcPr>
          <w:p w14:paraId="3163CA0E" w14:textId="77777777" w:rsidR="00395D2A" w:rsidRDefault="00395D2A" w:rsidP="001412B6">
            <w:pPr>
              <w:spacing w:after="120"/>
              <w:rPr>
                <w:ins w:id="392" w:author="Nokia" w:date="2020-02-26T14:04:00Z"/>
              </w:rPr>
            </w:pPr>
            <w:ins w:id="393" w:author="Nokia" w:date="2020-02-26T14:04:00Z">
              <w:r>
                <w:t>Nokia</w:t>
              </w:r>
            </w:ins>
          </w:p>
        </w:tc>
        <w:tc>
          <w:tcPr>
            <w:tcW w:w="648" w:type="pct"/>
          </w:tcPr>
          <w:p w14:paraId="5C4B57C5" w14:textId="77777777" w:rsidR="00395D2A" w:rsidRDefault="00395D2A" w:rsidP="001412B6">
            <w:pPr>
              <w:spacing w:after="120"/>
              <w:jc w:val="center"/>
              <w:rPr>
                <w:ins w:id="394" w:author="Nokia" w:date="2020-02-26T14:04:00Z"/>
              </w:rPr>
            </w:pPr>
            <w:ins w:id="395" w:author="Nokia" w:date="2020-02-26T14:04:00Z">
              <w:r>
                <w:t>Yes</w:t>
              </w:r>
            </w:ins>
          </w:p>
        </w:tc>
        <w:tc>
          <w:tcPr>
            <w:tcW w:w="3372" w:type="pct"/>
          </w:tcPr>
          <w:p w14:paraId="517314DB" w14:textId="77777777" w:rsidR="00395D2A" w:rsidRDefault="00395D2A" w:rsidP="001412B6">
            <w:pPr>
              <w:spacing w:after="120"/>
              <w:rPr>
                <w:ins w:id="396" w:author="Nokia" w:date="2020-02-26T14:04:00Z"/>
              </w:rPr>
            </w:pPr>
            <w:ins w:id="397" w:author="Nokia" w:date="2020-02-26T14:04:00Z">
              <w:r>
                <w:t xml:space="preserve">See our </w:t>
              </w:r>
              <w:proofErr w:type="spellStart"/>
              <w:r>
                <w:t>Tdoc</w:t>
              </w:r>
              <w:proofErr w:type="spellEnd"/>
            </w:ins>
          </w:p>
        </w:tc>
      </w:tr>
      <w:tr w:rsidR="002A3E60" w14:paraId="3F99E72D" w14:textId="77777777" w:rsidTr="00714625">
        <w:trPr>
          <w:trHeight w:val="39"/>
        </w:trPr>
        <w:tc>
          <w:tcPr>
            <w:tcW w:w="980" w:type="pct"/>
          </w:tcPr>
          <w:p w14:paraId="41790D04" w14:textId="793C51F4" w:rsidR="002A3E60" w:rsidRDefault="002A3E60" w:rsidP="002A3E60">
            <w:pPr>
              <w:spacing w:after="120"/>
            </w:pPr>
            <w:ins w:id="398" w:author="Huawei" w:date="2020-02-26T20:59:00Z">
              <w:r>
                <w:rPr>
                  <w:rFonts w:eastAsiaTheme="minorEastAsia"/>
                  <w:lang w:eastAsia="zh-CN"/>
                </w:rPr>
                <w:t>Huawei</w:t>
              </w:r>
            </w:ins>
          </w:p>
        </w:tc>
        <w:tc>
          <w:tcPr>
            <w:tcW w:w="648" w:type="pct"/>
          </w:tcPr>
          <w:p w14:paraId="5BF51CEE" w14:textId="1A20F8E6" w:rsidR="002A3E60" w:rsidRDefault="002A3E60" w:rsidP="002A3E60">
            <w:pPr>
              <w:spacing w:after="120"/>
              <w:jc w:val="center"/>
            </w:pPr>
            <w:ins w:id="399" w:author="Huawei" w:date="2020-02-26T20:59:00Z">
              <w:r>
                <w:rPr>
                  <w:rFonts w:eastAsiaTheme="minorEastAsia" w:hint="eastAsia"/>
                  <w:lang w:eastAsia="zh-CN"/>
                </w:rPr>
                <w:t>N</w:t>
              </w:r>
              <w:r>
                <w:rPr>
                  <w:rFonts w:eastAsiaTheme="minorEastAsia"/>
                  <w:lang w:eastAsia="zh-CN"/>
                </w:rPr>
                <w:t>o</w:t>
              </w:r>
            </w:ins>
          </w:p>
        </w:tc>
        <w:tc>
          <w:tcPr>
            <w:tcW w:w="3372" w:type="pct"/>
          </w:tcPr>
          <w:p w14:paraId="6563C56E" w14:textId="7DF961BF" w:rsidR="002A3E60" w:rsidRDefault="002A3E60" w:rsidP="002A3E60">
            <w:pPr>
              <w:spacing w:after="120"/>
            </w:pPr>
            <w:ins w:id="400" w:author="Huawei" w:date="2020-02-26T20:59:00Z">
              <w:r>
                <w:rPr>
                  <w:rFonts w:eastAsiaTheme="minorEastAsia"/>
                  <w:lang w:eastAsia="zh-CN"/>
                </w:rPr>
                <w:t xml:space="preserve">Agree with </w:t>
              </w:r>
              <w:r>
                <w:t>Qualcomm.</w:t>
              </w:r>
            </w:ins>
          </w:p>
        </w:tc>
      </w:tr>
    </w:tbl>
    <w:p w14:paraId="0E467780" w14:textId="77777777" w:rsidR="00E6160C" w:rsidRPr="001B42CF" w:rsidRDefault="00E6160C" w:rsidP="00E6160C">
      <w:pPr>
        <w:spacing w:after="120"/>
      </w:pPr>
    </w:p>
    <w:p w14:paraId="40632E49" w14:textId="401CBD65" w:rsidR="00E6160C" w:rsidRDefault="00E6160C" w:rsidP="00E6160C">
      <w:pPr>
        <w:spacing w:after="240"/>
        <w:ind w:left="360" w:hanging="360"/>
        <w:rPr>
          <w:i/>
          <w:iCs/>
        </w:rPr>
      </w:pPr>
      <w:r>
        <w:rPr>
          <w:i/>
          <w:iCs/>
        </w:rPr>
        <w:t>Q11b</w:t>
      </w:r>
      <w:r w:rsidRPr="00152CDC">
        <w:rPr>
          <w:i/>
          <w:iCs/>
        </w:rPr>
        <w:t xml:space="preserve">. </w:t>
      </w:r>
      <w:r>
        <w:rPr>
          <w:i/>
          <w:iCs/>
        </w:rPr>
        <w:t>If the answer to Q11a is Yes, d</w:t>
      </w:r>
      <w:r w:rsidRPr="00152CDC">
        <w:rPr>
          <w:i/>
          <w:iCs/>
        </w:rPr>
        <w:t xml:space="preserve">o you </w:t>
      </w:r>
      <w:r>
        <w:rPr>
          <w:i/>
          <w:iCs/>
        </w:rPr>
        <w:t>agree with the proposed solution?</w:t>
      </w:r>
      <w:r w:rsidRPr="00152CDC">
        <w:rPr>
          <w:i/>
          <w:iCs/>
        </w:rPr>
        <w:t xml:space="preserve"> </w:t>
      </w:r>
    </w:p>
    <w:tbl>
      <w:tblPr>
        <w:tblStyle w:val="a7"/>
        <w:tblW w:w="5000" w:type="pct"/>
        <w:tblLook w:val="04A0" w:firstRow="1" w:lastRow="0" w:firstColumn="1" w:lastColumn="0" w:noHBand="0" w:noVBand="1"/>
      </w:tblPr>
      <w:tblGrid>
        <w:gridCol w:w="1646"/>
        <w:gridCol w:w="1088"/>
        <w:gridCol w:w="5662"/>
      </w:tblGrid>
      <w:tr w:rsidR="00E6160C" w14:paraId="1949E30A" w14:textId="77777777" w:rsidTr="00714625">
        <w:trPr>
          <w:trHeight w:val="385"/>
        </w:trPr>
        <w:tc>
          <w:tcPr>
            <w:tcW w:w="980" w:type="pct"/>
            <w:tcBorders>
              <w:bottom w:val="single" w:sz="8" w:space="0" w:color="auto"/>
            </w:tcBorders>
          </w:tcPr>
          <w:p w14:paraId="37F3769E"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121A6BE9"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AAA7B53" w14:textId="77777777" w:rsidR="00E6160C" w:rsidRPr="00020CC2" w:rsidRDefault="00E6160C" w:rsidP="00714625">
            <w:pPr>
              <w:spacing w:after="120"/>
              <w:rPr>
                <w:b/>
                <w:bCs/>
              </w:rPr>
            </w:pPr>
            <w:r w:rsidRPr="00020CC2">
              <w:rPr>
                <w:b/>
                <w:bCs/>
              </w:rPr>
              <w:t xml:space="preserve">Comments </w:t>
            </w:r>
            <w:r>
              <w:rPr>
                <w:b/>
                <w:bCs/>
              </w:rPr>
              <w:t>and/or other solutions (if any)</w:t>
            </w:r>
          </w:p>
        </w:tc>
      </w:tr>
      <w:tr w:rsidR="007A0EEF" w14:paraId="619048F3" w14:textId="77777777" w:rsidTr="00714625">
        <w:trPr>
          <w:trHeight w:val="377"/>
        </w:trPr>
        <w:tc>
          <w:tcPr>
            <w:tcW w:w="980" w:type="pct"/>
            <w:tcBorders>
              <w:top w:val="single" w:sz="8" w:space="0" w:color="auto"/>
            </w:tcBorders>
          </w:tcPr>
          <w:p w14:paraId="4297BFD7" w14:textId="516755A0" w:rsidR="007A0EEF" w:rsidRDefault="007A0EEF" w:rsidP="007A0EEF">
            <w:pPr>
              <w:spacing w:after="120"/>
            </w:pPr>
            <w:ins w:id="401" w:author="Sethuraman Gurumoorthy" w:date="2020-02-25T06:08:00Z">
              <w:r>
                <w:t>Apple</w:t>
              </w:r>
            </w:ins>
          </w:p>
        </w:tc>
        <w:tc>
          <w:tcPr>
            <w:tcW w:w="648" w:type="pct"/>
            <w:tcBorders>
              <w:top w:val="single" w:sz="8" w:space="0" w:color="auto"/>
            </w:tcBorders>
          </w:tcPr>
          <w:p w14:paraId="52A76057" w14:textId="26358498" w:rsidR="007A0EEF" w:rsidRDefault="007A0EEF" w:rsidP="007A0EEF">
            <w:pPr>
              <w:spacing w:after="120"/>
              <w:jc w:val="center"/>
            </w:pPr>
            <w:ins w:id="402" w:author="Sethuraman Gurumoorthy" w:date="2020-02-25T06:08:00Z">
              <w:r>
                <w:t>No</w:t>
              </w:r>
            </w:ins>
          </w:p>
        </w:tc>
        <w:tc>
          <w:tcPr>
            <w:tcW w:w="3372" w:type="pct"/>
            <w:tcBorders>
              <w:top w:val="single" w:sz="8" w:space="0" w:color="auto"/>
            </w:tcBorders>
          </w:tcPr>
          <w:p w14:paraId="6E2C7690" w14:textId="77777777" w:rsidR="007A0EEF" w:rsidRDefault="007A0EEF" w:rsidP="007A0EEF">
            <w:pPr>
              <w:spacing w:after="120"/>
              <w:rPr>
                <w:ins w:id="403" w:author="Sethuraman Gurumoorthy" w:date="2020-02-25T06:08:00Z"/>
              </w:rPr>
            </w:pPr>
            <w:ins w:id="404" w:author="Sethuraman Gurumoorthy" w:date="2020-02-25T06:08:00Z">
              <w:r>
                <w:t xml:space="preserve">It’s unnecessary for UE to wake up when the radio quality is good. </w:t>
              </w:r>
            </w:ins>
          </w:p>
          <w:p w14:paraId="3ACD5242" w14:textId="77777777" w:rsidR="007A0EEF" w:rsidRDefault="007A0EEF" w:rsidP="007A0EEF">
            <w:pPr>
              <w:spacing w:after="120"/>
              <w:rPr>
                <w:ins w:id="405" w:author="Sethuraman Gurumoorthy" w:date="2020-02-25T06:08:00Z"/>
              </w:rPr>
            </w:pPr>
            <w:ins w:id="406" w:author="Sethuraman Gurumoorthy" w:date="2020-02-25T06:08:00Z">
              <w:r>
                <w:t xml:space="preserve">We only see the benefit that UE wakeup when the radio quality is worse than a threshold. </w:t>
              </w:r>
            </w:ins>
          </w:p>
          <w:p w14:paraId="7A27BD26" w14:textId="77777777" w:rsidR="007A0EEF" w:rsidRDefault="007A0EEF" w:rsidP="007A0EEF">
            <w:pPr>
              <w:spacing w:after="120"/>
            </w:pPr>
          </w:p>
        </w:tc>
      </w:tr>
      <w:tr w:rsidR="00395D2A" w14:paraId="604241CA" w14:textId="77777777" w:rsidTr="001412B6">
        <w:trPr>
          <w:trHeight w:val="385"/>
          <w:ins w:id="407" w:author="Nokia" w:date="2020-02-26T14:04:00Z"/>
        </w:trPr>
        <w:tc>
          <w:tcPr>
            <w:tcW w:w="980" w:type="pct"/>
          </w:tcPr>
          <w:p w14:paraId="46BB8EDC" w14:textId="77777777" w:rsidR="00395D2A" w:rsidRDefault="00395D2A" w:rsidP="001412B6">
            <w:pPr>
              <w:spacing w:after="120"/>
              <w:rPr>
                <w:ins w:id="408" w:author="Nokia" w:date="2020-02-26T14:04:00Z"/>
              </w:rPr>
            </w:pPr>
            <w:ins w:id="409" w:author="Nokia" w:date="2020-02-26T14:04:00Z">
              <w:r>
                <w:t>Nokia</w:t>
              </w:r>
            </w:ins>
          </w:p>
        </w:tc>
        <w:tc>
          <w:tcPr>
            <w:tcW w:w="648" w:type="pct"/>
          </w:tcPr>
          <w:p w14:paraId="24646943" w14:textId="77777777" w:rsidR="00395D2A" w:rsidRDefault="00395D2A" w:rsidP="001412B6">
            <w:pPr>
              <w:spacing w:after="120"/>
              <w:jc w:val="center"/>
              <w:rPr>
                <w:ins w:id="410" w:author="Nokia" w:date="2020-02-26T14:04:00Z"/>
              </w:rPr>
            </w:pPr>
            <w:ins w:id="411" w:author="Nokia" w:date="2020-02-26T14:04:00Z">
              <w:r>
                <w:t>Yes</w:t>
              </w:r>
            </w:ins>
          </w:p>
        </w:tc>
        <w:tc>
          <w:tcPr>
            <w:tcW w:w="3372" w:type="pct"/>
          </w:tcPr>
          <w:p w14:paraId="3B26F2ED" w14:textId="77777777" w:rsidR="00395D2A" w:rsidRDefault="00395D2A" w:rsidP="001412B6">
            <w:pPr>
              <w:spacing w:after="120"/>
              <w:rPr>
                <w:ins w:id="412" w:author="Nokia" w:date="2020-02-26T14:04:00Z"/>
              </w:rPr>
            </w:pPr>
            <w:ins w:id="413" w:author="Nokia" w:date="2020-02-26T14:04:00Z">
              <w:r>
                <w:t xml:space="preserve">See our </w:t>
              </w:r>
              <w:proofErr w:type="spellStart"/>
              <w:r>
                <w:t>Tdoc</w:t>
              </w:r>
              <w:proofErr w:type="spellEnd"/>
            </w:ins>
          </w:p>
        </w:tc>
      </w:tr>
      <w:tr w:rsidR="007A0EEF" w14:paraId="3640098D" w14:textId="77777777" w:rsidTr="00714625">
        <w:trPr>
          <w:trHeight w:val="385"/>
        </w:trPr>
        <w:tc>
          <w:tcPr>
            <w:tcW w:w="980" w:type="pct"/>
          </w:tcPr>
          <w:p w14:paraId="774B6CB6" w14:textId="77777777" w:rsidR="007A0EEF" w:rsidRDefault="007A0EEF" w:rsidP="007A0EEF">
            <w:pPr>
              <w:spacing w:after="120"/>
            </w:pPr>
          </w:p>
        </w:tc>
        <w:tc>
          <w:tcPr>
            <w:tcW w:w="648" w:type="pct"/>
          </w:tcPr>
          <w:p w14:paraId="23968B8A" w14:textId="77777777" w:rsidR="007A0EEF" w:rsidRDefault="007A0EEF" w:rsidP="007A0EEF">
            <w:pPr>
              <w:spacing w:after="120"/>
              <w:jc w:val="center"/>
            </w:pPr>
          </w:p>
        </w:tc>
        <w:tc>
          <w:tcPr>
            <w:tcW w:w="3372" w:type="pct"/>
          </w:tcPr>
          <w:p w14:paraId="6173E5B4" w14:textId="77777777" w:rsidR="007A0EEF" w:rsidRDefault="007A0EEF" w:rsidP="007A0EEF">
            <w:pPr>
              <w:spacing w:after="120"/>
            </w:pPr>
          </w:p>
        </w:tc>
      </w:tr>
      <w:tr w:rsidR="007A0EEF" w14:paraId="2FC73B11" w14:textId="77777777" w:rsidTr="00714625">
        <w:trPr>
          <w:trHeight w:val="385"/>
        </w:trPr>
        <w:tc>
          <w:tcPr>
            <w:tcW w:w="980" w:type="pct"/>
          </w:tcPr>
          <w:p w14:paraId="51BB33EC" w14:textId="77777777" w:rsidR="007A0EEF" w:rsidRDefault="007A0EEF" w:rsidP="007A0EEF">
            <w:pPr>
              <w:spacing w:after="120"/>
            </w:pPr>
          </w:p>
        </w:tc>
        <w:tc>
          <w:tcPr>
            <w:tcW w:w="648" w:type="pct"/>
          </w:tcPr>
          <w:p w14:paraId="15C3CC70" w14:textId="77777777" w:rsidR="007A0EEF" w:rsidRDefault="007A0EEF" w:rsidP="007A0EEF">
            <w:pPr>
              <w:spacing w:after="120"/>
              <w:jc w:val="center"/>
            </w:pPr>
          </w:p>
        </w:tc>
        <w:tc>
          <w:tcPr>
            <w:tcW w:w="3372" w:type="pct"/>
          </w:tcPr>
          <w:p w14:paraId="1386A727" w14:textId="77777777" w:rsidR="007A0EEF" w:rsidRDefault="007A0EEF" w:rsidP="007A0EEF">
            <w:pPr>
              <w:spacing w:after="120"/>
            </w:pPr>
          </w:p>
        </w:tc>
      </w:tr>
      <w:tr w:rsidR="007A0EEF" w14:paraId="6F25F12C" w14:textId="77777777" w:rsidTr="00714625">
        <w:trPr>
          <w:trHeight w:val="39"/>
        </w:trPr>
        <w:tc>
          <w:tcPr>
            <w:tcW w:w="980" w:type="pct"/>
          </w:tcPr>
          <w:p w14:paraId="0931C1FD" w14:textId="77777777" w:rsidR="007A0EEF" w:rsidRDefault="007A0EEF" w:rsidP="007A0EEF">
            <w:pPr>
              <w:spacing w:after="120"/>
            </w:pPr>
          </w:p>
        </w:tc>
        <w:tc>
          <w:tcPr>
            <w:tcW w:w="648" w:type="pct"/>
          </w:tcPr>
          <w:p w14:paraId="54EBACF9" w14:textId="77777777" w:rsidR="007A0EEF" w:rsidRDefault="007A0EEF" w:rsidP="007A0EEF">
            <w:pPr>
              <w:spacing w:after="120"/>
              <w:jc w:val="center"/>
            </w:pPr>
          </w:p>
        </w:tc>
        <w:tc>
          <w:tcPr>
            <w:tcW w:w="3372" w:type="pct"/>
          </w:tcPr>
          <w:p w14:paraId="7057B0C9" w14:textId="77777777" w:rsidR="007A0EEF" w:rsidRDefault="007A0EEF" w:rsidP="007A0EEF">
            <w:pPr>
              <w:spacing w:after="120"/>
            </w:pPr>
          </w:p>
        </w:tc>
      </w:tr>
    </w:tbl>
    <w:p w14:paraId="1DA22364" w14:textId="77777777" w:rsidR="00E6160C" w:rsidRPr="002176A6" w:rsidRDefault="00E6160C" w:rsidP="00E6160C">
      <w:pPr>
        <w:rPr>
          <w:b/>
        </w:rPr>
      </w:pPr>
    </w:p>
    <w:p w14:paraId="06A1C559" w14:textId="5E80CD4F" w:rsidR="0081778A" w:rsidRPr="00632ADB" w:rsidRDefault="0081778A" w:rsidP="0081778A">
      <w:pPr>
        <w:pStyle w:val="3"/>
        <w:ind w:left="720" w:hanging="720"/>
      </w:pPr>
      <w:bookmarkStart w:id="414" w:name="_Toc33040717"/>
      <w:bookmarkEnd w:id="414"/>
      <w:r w:rsidRPr="00632ADB">
        <w:rPr>
          <w:rFonts w:ascii="Times New Roman" w:eastAsiaTheme="minorEastAsia" w:hAnsi="Times New Roman" w:cs="Times New Roman"/>
          <w:i/>
          <w:sz w:val="20"/>
          <w:szCs w:val="20"/>
          <w:lang w:eastAsia="zh-CN"/>
        </w:rPr>
        <w:t>Issue #12: Can DCP and DRX groups be configured together?</w:t>
      </w:r>
    </w:p>
    <w:p w14:paraId="071CACB8" w14:textId="019EBF01" w:rsidR="0081778A" w:rsidRPr="00707D41" w:rsidRDefault="0081778A" w:rsidP="0081778A">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81778A">
        <w:rPr>
          <w:rFonts w:cs="Arial"/>
        </w:rPr>
        <w:t xml:space="preserve">Qualcomm </w:t>
      </w:r>
      <w:proofErr w:type="spellStart"/>
      <w:r w:rsidRPr="0081778A">
        <w:rPr>
          <w:rFonts w:cs="Arial"/>
        </w:rPr>
        <w:t>Inc</w:t>
      </w:r>
      <w:proofErr w:type="spellEnd"/>
      <w:r w:rsidRPr="0081778A">
        <w:rPr>
          <w:rFonts w:cs="Arial"/>
        </w:rPr>
        <w:t>, Samsung</w:t>
      </w:r>
      <w:r>
        <w:rPr>
          <w:rFonts w:cs="Arial"/>
        </w:rPr>
        <w:t xml:space="preserve"> </w:t>
      </w:r>
      <w:r>
        <w:rPr>
          <w:rFonts w:cs="Arial"/>
        </w:rPr>
        <w:fldChar w:fldCharType="begin"/>
      </w:r>
      <w:r>
        <w:rPr>
          <w:rFonts w:cs="Arial"/>
        </w:rPr>
        <w:instrText xml:space="preserve"> REF _Ref32957398 \r \h </w:instrText>
      </w:r>
      <w:r>
        <w:rPr>
          <w:rFonts w:cs="Arial"/>
        </w:rPr>
      </w:r>
      <w:r>
        <w:rPr>
          <w:rFonts w:cs="Arial"/>
        </w:rPr>
        <w:fldChar w:fldCharType="separate"/>
      </w:r>
      <w:r>
        <w:rPr>
          <w:rFonts w:cs="Arial"/>
        </w:rPr>
        <w:t>[22]</w:t>
      </w:r>
      <w:r>
        <w:rPr>
          <w:rFonts w:cs="Arial"/>
        </w:rPr>
        <w:fldChar w:fldCharType="end"/>
      </w:r>
    </w:p>
    <w:p w14:paraId="520246C7" w14:textId="77777777" w:rsidR="0081778A" w:rsidRDefault="0081778A" w:rsidP="0081778A">
      <w:r w:rsidRPr="00C46B96">
        <w:rPr>
          <w:u w:val="single"/>
          <w:lang w:val="en-GB"/>
        </w:rPr>
        <w:t>Proposed solution:</w:t>
      </w:r>
    </w:p>
    <w:p w14:paraId="165CD1B6" w14:textId="77777777" w:rsidR="0081778A" w:rsidRDefault="0081778A" w:rsidP="0081778A">
      <w:r>
        <w:t xml:space="preserve">RAN2 confirm that the existing RAN1/2 agreements on WUS can still be applied without change when DRX groups are configured. More specifically, </w:t>
      </w:r>
    </w:p>
    <w:p w14:paraId="066D8CF4" w14:textId="77777777" w:rsidR="0081778A" w:rsidRDefault="0081778A" w:rsidP="007D082B">
      <w:pPr>
        <w:pStyle w:val="af"/>
        <w:numPr>
          <w:ilvl w:val="0"/>
          <w:numId w:val="11"/>
        </w:numPr>
      </w:pPr>
      <w:r>
        <w:t xml:space="preserve">WUS is configured only on </w:t>
      </w:r>
      <w:proofErr w:type="spellStart"/>
      <w:r>
        <w:t>SpCell</w:t>
      </w:r>
      <w:proofErr w:type="spellEnd"/>
      <w:r>
        <w:t xml:space="preserve"> and UE does not monitor WUS as long as </w:t>
      </w:r>
      <w:proofErr w:type="spellStart"/>
      <w:r>
        <w:t>SpCell</w:t>
      </w:r>
      <w:proofErr w:type="spellEnd"/>
      <w:r>
        <w:t xml:space="preserve"> is in DRX active time;</w:t>
      </w:r>
    </w:p>
    <w:p w14:paraId="0E8A0A9E" w14:textId="77777777" w:rsidR="0081778A" w:rsidRDefault="0081778A" w:rsidP="007D082B">
      <w:pPr>
        <w:pStyle w:val="af"/>
        <w:numPr>
          <w:ilvl w:val="0"/>
          <w:numId w:val="11"/>
        </w:numPr>
      </w:pPr>
      <w:r>
        <w:t>If a WUS occasion is not monitored, UE starts DRX on duration timers of both DRX groups at their respective next occurrence;</w:t>
      </w:r>
    </w:p>
    <w:p w14:paraId="4FF7E686" w14:textId="60C60066" w:rsidR="0081778A" w:rsidRDefault="0081778A" w:rsidP="007D082B">
      <w:pPr>
        <w:pStyle w:val="af"/>
        <w:numPr>
          <w:ilvl w:val="0"/>
          <w:numId w:val="11"/>
        </w:numPr>
      </w:pPr>
      <w:r>
        <w:t>Upon a wakeup indication, UE starts DRX on duration timers of both DRX groups at their respective next occurrence</w:t>
      </w:r>
    </w:p>
    <w:p w14:paraId="25C9401F" w14:textId="3F2665AD" w:rsidR="00E6160C" w:rsidRDefault="00E6160C" w:rsidP="00E6160C">
      <w:pPr>
        <w:spacing w:after="240"/>
        <w:ind w:left="360" w:hanging="360"/>
        <w:rPr>
          <w:i/>
          <w:iCs/>
        </w:rPr>
      </w:pPr>
      <w:r>
        <w:rPr>
          <w:i/>
          <w:iCs/>
        </w:rPr>
        <w:t>Q12a</w:t>
      </w:r>
      <w:r w:rsidRPr="00152CDC">
        <w:rPr>
          <w:i/>
          <w:iCs/>
        </w:rPr>
        <w:t xml:space="preserve">. </w:t>
      </w:r>
      <w:r w:rsidR="00BE009A" w:rsidRPr="00632ADB">
        <w:rPr>
          <w:rFonts w:eastAsiaTheme="minorEastAsia"/>
          <w:i/>
          <w:szCs w:val="20"/>
          <w:lang w:eastAsia="zh-CN"/>
        </w:rPr>
        <w:t>Can DCP and DRX groups be configured together</w:t>
      </w:r>
      <w:r w:rsidR="00BE009A">
        <w:rPr>
          <w:rFonts w:eastAsiaTheme="minorEastAsia"/>
          <w:i/>
          <w:szCs w:val="20"/>
          <w:lang w:eastAsia="zh-CN"/>
        </w:rPr>
        <w:t xml:space="preserve"> in </w:t>
      </w:r>
      <w:r>
        <w:rPr>
          <w:i/>
          <w:iCs/>
        </w:rPr>
        <w:t>Rel-16?</w:t>
      </w:r>
      <w:r w:rsidRPr="00152CDC">
        <w:rPr>
          <w:i/>
          <w:iCs/>
        </w:rPr>
        <w:t xml:space="preserve"> </w:t>
      </w:r>
    </w:p>
    <w:tbl>
      <w:tblPr>
        <w:tblStyle w:val="a7"/>
        <w:tblW w:w="5000" w:type="pct"/>
        <w:tblLook w:val="04A0" w:firstRow="1" w:lastRow="0" w:firstColumn="1" w:lastColumn="0" w:noHBand="0" w:noVBand="1"/>
      </w:tblPr>
      <w:tblGrid>
        <w:gridCol w:w="1646"/>
        <w:gridCol w:w="1088"/>
        <w:gridCol w:w="5662"/>
      </w:tblGrid>
      <w:tr w:rsidR="00E6160C" w14:paraId="6B787A09" w14:textId="77777777" w:rsidTr="00714625">
        <w:trPr>
          <w:trHeight w:val="385"/>
        </w:trPr>
        <w:tc>
          <w:tcPr>
            <w:tcW w:w="980" w:type="pct"/>
            <w:tcBorders>
              <w:bottom w:val="single" w:sz="8" w:space="0" w:color="auto"/>
            </w:tcBorders>
          </w:tcPr>
          <w:p w14:paraId="34AD9CB6"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0361B57B"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67BEE79" w14:textId="77777777" w:rsidR="00E6160C" w:rsidRPr="00020CC2" w:rsidRDefault="00E6160C" w:rsidP="00714625">
            <w:pPr>
              <w:spacing w:after="120"/>
              <w:rPr>
                <w:b/>
                <w:bCs/>
              </w:rPr>
            </w:pPr>
            <w:r w:rsidRPr="00020CC2">
              <w:rPr>
                <w:b/>
                <w:bCs/>
              </w:rPr>
              <w:t>Comments (if any)</w:t>
            </w:r>
          </w:p>
        </w:tc>
      </w:tr>
      <w:tr w:rsidR="00E6160C" w14:paraId="6C0ED4D5" w14:textId="77777777" w:rsidTr="00714625">
        <w:trPr>
          <w:trHeight w:val="377"/>
        </w:trPr>
        <w:tc>
          <w:tcPr>
            <w:tcW w:w="980" w:type="pct"/>
            <w:tcBorders>
              <w:top w:val="single" w:sz="8" w:space="0" w:color="auto"/>
            </w:tcBorders>
          </w:tcPr>
          <w:p w14:paraId="07EEA28F" w14:textId="441FEAE3" w:rsidR="00E6160C" w:rsidRDefault="009B58DE" w:rsidP="00714625">
            <w:pPr>
              <w:spacing w:after="120"/>
            </w:pPr>
            <w:ins w:id="415" w:author="Linhai He" w:date="2020-02-24T21:46:00Z">
              <w:r>
                <w:t>Qualcomm</w:t>
              </w:r>
            </w:ins>
          </w:p>
        </w:tc>
        <w:tc>
          <w:tcPr>
            <w:tcW w:w="648" w:type="pct"/>
            <w:tcBorders>
              <w:top w:val="single" w:sz="8" w:space="0" w:color="auto"/>
            </w:tcBorders>
          </w:tcPr>
          <w:p w14:paraId="68DF0204" w14:textId="22612319" w:rsidR="00E6160C" w:rsidRDefault="009B58DE" w:rsidP="00714625">
            <w:pPr>
              <w:spacing w:after="120"/>
              <w:jc w:val="center"/>
            </w:pPr>
            <w:ins w:id="416" w:author="Linhai He" w:date="2020-02-24T21:46:00Z">
              <w:r>
                <w:t>Yes</w:t>
              </w:r>
            </w:ins>
          </w:p>
        </w:tc>
        <w:tc>
          <w:tcPr>
            <w:tcW w:w="3372" w:type="pct"/>
            <w:tcBorders>
              <w:top w:val="single" w:sz="8" w:space="0" w:color="auto"/>
            </w:tcBorders>
          </w:tcPr>
          <w:p w14:paraId="4E5D4AE3" w14:textId="114C77DB" w:rsidR="00E6160C" w:rsidRDefault="009F7C63" w:rsidP="005A2873">
            <w:ins w:id="417" w:author="Linhai He" w:date="2020-02-24T21:48:00Z">
              <w:r>
                <w:rPr>
                  <w:lang w:val="en-GB" w:eastAsia="ja-JP"/>
                </w:rPr>
                <w:t xml:space="preserve">We can expect more power saving when both DRX groups and </w:t>
              </w:r>
              <w:r w:rsidR="00EA4C5D">
                <w:rPr>
                  <w:lang w:val="en-GB" w:eastAsia="ja-JP"/>
                </w:rPr>
                <w:t>DCP</w:t>
              </w:r>
              <w:r>
                <w:rPr>
                  <w:lang w:val="en-GB" w:eastAsia="ja-JP"/>
                </w:rPr>
                <w:t xml:space="preserve"> are configured. This is because </w:t>
              </w:r>
              <w:r w:rsidR="00EA4C5D">
                <w:rPr>
                  <w:lang w:val="en-GB" w:eastAsia="ja-JP"/>
                </w:rPr>
                <w:t>DCP</w:t>
              </w:r>
              <w:r>
                <w:rPr>
                  <w:lang w:val="en-GB" w:eastAsia="ja-JP"/>
                </w:rPr>
                <w:t xml:space="preserve"> does not help </w:t>
              </w:r>
            </w:ins>
            <w:ins w:id="418" w:author="Linhai He" w:date="2020-02-24T21:49:00Z">
              <w:r w:rsidR="00EA4C5D">
                <w:rPr>
                  <w:lang w:val="en-GB" w:eastAsia="ja-JP"/>
                </w:rPr>
                <w:t>save power</w:t>
              </w:r>
            </w:ins>
            <w:ins w:id="419" w:author="Linhai He" w:date="2020-02-24T21:48:00Z">
              <w:r>
                <w:rPr>
                  <w:lang w:val="en-GB" w:eastAsia="ja-JP"/>
                </w:rPr>
                <w:t xml:space="preserve"> where there is still active traffic. But with DRX groups, once traffic load </w:t>
              </w:r>
            </w:ins>
            <w:ins w:id="420" w:author="Linhai He" w:date="2020-02-24T21:49:00Z">
              <w:r w:rsidR="003E6BAC">
                <w:rPr>
                  <w:lang w:val="en-GB" w:eastAsia="ja-JP"/>
                </w:rPr>
                <w:t>drops</w:t>
              </w:r>
            </w:ins>
            <w:ins w:id="421" w:author="Linhai He" w:date="2020-02-24T21:48:00Z">
              <w:r>
                <w:rPr>
                  <w:lang w:val="en-GB" w:eastAsia="ja-JP"/>
                </w:rPr>
                <w:t xml:space="preserve">, network can put FR2 </w:t>
              </w:r>
            </w:ins>
            <w:ins w:id="422" w:author="Linhai He" w:date="2020-02-24T21:50:00Z">
              <w:r w:rsidR="003E6BAC">
                <w:rPr>
                  <w:lang w:val="en-GB" w:eastAsia="ja-JP"/>
                </w:rPr>
                <w:t>cells</w:t>
              </w:r>
            </w:ins>
            <w:ins w:id="423" w:author="Linhai He" w:date="2020-02-24T21:49:00Z">
              <w:r w:rsidR="003E6BAC">
                <w:rPr>
                  <w:lang w:val="en-GB" w:eastAsia="ja-JP"/>
                </w:rPr>
                <w:t xml:space="preserve"> </w:t>
              </w:r>
            </w:ins>
            <w:ins w:id="424" w:author="Linhai He" w:date="2020-02-24T21:48:00Z">
              <w:r>
                <w:rPr>
                  <w:lang w:val="en-GB" w:eastAsia="ja-JP"/>
                </w:rPr>
                <w:t xml:space="preserve">to sleep first to save power, by using a separate, much shorter DRX inactivity timer for FR2 cells. Therefore, </w:t>
              </w:r>
            </w:ins>
            <w:ins w:id="425" w:author="Linhai He" w:date="2020-02-24T21:50:00Z">
              <w:r w:rsidR="003E6BAC">
                <w:rPr>
                  <w:lang w:val="en-GB" w:eastAsia="ja-JP"/>
                </w:rPr>
                <w:t>DCP</w:t>
              </w:r>
            </w:ins>
            <w:ins w:id="426" w:author="Linhai He" w:date="2020-02-24T21:48:00Z">
              <w:r>
                <w:rPr>
                  <w:lang w:val="en-GB" w:eastAsia="ja-JP"/>
                </w:rPr>
                <w:t xml:space="preserve"> and DRX groups can be configured together to complement each other’s power saving benefits.</w:t>
              </w:r>
            </w:ins>
            <w:ins w:id="427" w:author="Linhai He" w:date="2020-02-24T21:52:00Z">
              <w:r w:rsidR="005A2873">
                <w:rPr>
                  <w:lang w:val="en-GB" w:eastAsia="ja-JP"/>
                </w:rPr>
                <w:t xml:space="preserve">  </w:t>
              </w:r>
            </w:ins>
            <w:ins w:id="428" w:author="Linhai He" w:date="2020-02-24T21:46:00Z">
              <w:r w:rsidR="009B58DE">
                <w:t xml:space="preserve">As analyzed in [22], the </w:t>
              </w:r>
            </w:ins>
            <w:ins w:id="429" w:author="Linhai He" w:date="2020-02-24T21:51:00Z">
              <w:r w:rsidR="004B41D4">
                <w:t xml:space="preserve">existing DCP procedures still </w:t>
              </w:r>
              <w:r w:rsidR="00E822F2">
                <w:t>can be applied</w:t>
              </w:r>
              <w:r w:rsidR="004B41D4">
                <w:t xml:space="preserve"> without change</w:t>
              </w:r>
              <w:r w:rsidR="00E822F2">
                <w:t>, w</w:t>
              </w:r>
            </w:ins>
            <w:ins w:id="430" w:author="Linhai He" w:date="2020-02-24T21:52:00Z">
              <w:r w:rsidR="00E822F2">
                <w:t>h</w:t>
              </w:r>
            </w:ins>
            <w:ins w:id="431" w:author="Linhai He" w:date="2020-02-24T21:51:00Z">
              <w:r w:rsidR="00E822F2">
                <w:t>en DRX groups are configured.</w:t>
              </w:r>
            </w:ins>
            <w:ins w:id="432" w:author="Linhai He" w:date="2020-02-24T21:52:00Z">
              <w:r w:rsidR="005A2873">
                <w:t xml:space="preserve"> Therefore, we think DCP and DRX groups should be allowed to </w:t>
              </w:r>
              <w:r w:rsidR="00EB730C">
                <w:t>be configured together in Rel-16.</w:t>
              </w:r>
              <w:r w:rsidR="005A2873">
                <w:t xml:space="preserve"> </w:t>
              </w:r>
            </w:ins>
          </w:p>
        </w:tc>
      </w:tr>
      <w:tr w:rsidR="007A0EEF" w14:paraId="60A5337B" w14:textId="77777777" w:rsidTr="00714625">
        <w:trPr>
          <w:trHeight w:val="385"/>
        </w:trPr>
        <w:tc>
          <w:tcPr>
            <w:tcW w:w="980" w:type="pct"/>
          </w:tcPr>
          <w:p w14:paraId="1007DE93" w14:textId="6FEBFD80" w:rsidR="007A0EEF" w:rsidRDefault="007A0EEF" w:rsidP="007A0EEF">
            <w:pPr>
              <w:spacing w:after="120"/>
            </w:pPr>
            <w:ins w:id="433" w:author="Sethuraman Gurumoorthy" w:date="2020-02-25T06:08:00Z">
              <w:r>
                <w:rPr>
                  <w:lang w:eastAsia="zh-CN"/>
                </w:rPr>
                <w:t>Apple</w:t>
              </w:r>
            </w:ins>
          </w:p>
        </w:tc>
        <w:tc>
          <w:tcPr>
            <w:tcW w:w="648" w:type="pct"/>
          </w:tcPr>
          <w:p w14:paraId="18F27629" w14:textId="3B16FB29" w:rsidR="007A0EEF" w:rsidRDefault="007A0EEF" w:rsidP="007A0EEF">
            <w:pPr>
              <w:spacing w:after="120"/>
              <w:jc w:val="center"/>
            </w:pPr>
            <w:ins w:id="434" w:author="Sethuraman Gurumoorthy" w:date="2020-02-25T06:08:00Z">
              <w:r>
                <w:t>Yes</w:t>
              </w:r>
            </w:ins>
          </w:p>
        </w:tc>
        <w:tc>
          <w:tcPr>
            <w:tcW w:w="3372" w:type="pct"/>
          </w:tcPr>
          <w:p w14:paraId="7BAE1B13" w14:textId="77777777" w:rsidR="007A0EEF" w:rsidRDefault="007A0EEF" w:rsidP="007A0EEF">
            <w:pPr>
              <w:spacing w:after="120"/>
              <w:rPr>
                <w:ins w:id="435" w:author="Sethuraman Gurumoorthy" w:date="2020-02-25T06:08:00Z"/>
              </w:rPr>
            </w:pPr>
            <w:ins w:id="436" w:author="Sethuraman Gurumoorthy" w:date="2020-02-25T06:08:00Z">
              <w:r>
                <w:t xml:space="preserve">We do not see any problem. </w:t>
              </w:r>
            </w:ins>
          </w:p>
          <w:p w14:paraId="28ABC4AF" w14:textId="6151972B" w:rsidR="007A0EEF" w:rsidRDefault="007A0EEF" w:rsidP="007A0EEF">
            <w:pPr>
              <w:spacing w:after="120"/>
            </w:pPr>
            <w:ins w:id="437" w:author="Sethuraman Gurumoorthy" w:date="2020-02-25T06:08:00Z">
              <w:r>
                <w:t xml:space="preserve">DCP can also bring the benefit for power efficiency improvement for two DRX groups configuration. </w:t>
              </w:r>
            </w:ins>
          </w:p>
        </w:tc>
      </w:tr>
      <w:tr w:rsidR="00C65578" w14:paraId="361F7A16" w14:textId="77777777" w:rsidTr="00714625">
        <w:trPr>
          <w:trHeight w:val="385"/>
        </w:trPr>
        <w:tc>
          <w:tcPr>
            <w:tcW w:w="980" w:type="pct"/>
          </w:tcPr>
          <w:p w14:paraId="3CB4E195" w14:textId="499B7CBE" w:rsidR="00C65578" w:rsidRDefault="00C65578" w:rsidP="00C65578">
            <w:pPr>
              <w:spacing w:after="120"/>
            </w:pPr>
            <w:ins w:id="438" w:author="m" w:date="2020-02-26T16:48:00Z">
              <w:r>
                <w:rPr>
                  <w:rFonts w:eastAsiaTheme="minorEastAsia" w:hint="eastAsia"/>
                  <w:lang w:eastAsia="zh-CN"/>
                </w:rPr>
                <w:t>Xia</w:t>
              </w:r>
              <w:r>
                <w:rPr>
                  <w:rFonts w:eastAsiaTheme="minorEastAsia"/>
                  <w:lang w:eastAsia="zh-CN"/>
                </w:rPr>
                <w:t>omi</w:t>
              </w:r>
            </w:ins>
          </w:p>
        </w:tc>
        <w:tc>
          <w:tcPr>
            <w:tcW w:w="648" w:type="pct"/>
          </w:tcPr>
          <w:p w14:paraId="023EDA30" w14:textId="6D0D5605" w:rsidR="00C65578" w:rsidRDefault="00C65578" w:rsidP="00C65578">
            <w:pPr>
              <w:spacing w:after="120"/>
              <w:jc w:val="center"/>
            </w:pPr>
            <w:ins w:id="439" w:author="m" w:date="2020-02-26T16:48:00Z">
              <w:r>
                <w:rPr>
                  <w:rFonts w:eastAsiaTheme="minorEastAsia" w:hint="eastAsia"/>
                  <w:lang w:eastAsia="zh-CN"/>
                </w:rPr>
                <w:t>Yes</w:t>
              </w:r>
            </w:ins>
          </w:p>
        </w:tc>
        <w:tc>
          <w:tcPr>
            <w:tcW w:w="3372" w:type="pct"/>
          </w:tcPr>
          <w:p w14:paraId="33A9E538" w14:textId="77777777" w:rsidR="00C65578" w:rsidRPr="00C65578" w:rsidRDefault="00C65578">
            <w:pPr>
              <w:spacing w:after="120"/>
              <w:rPr>
                <w:ins w:id="440" w:author="m" w:date="2020-02-26T16:48:00Z"/>
                <w:rPrChange w:id="441" w:author="m" w:date="2020-02-26T16:48:00Z">
                  <w:rPr>
                    <w:ins w:id="442" w:author="m" w:date="2020-02-26T16:48:00Z"/>
                    <w:sz w:val="18"/>
                    <w:szCs w:val="18"/>
                    <w:lang w:val="en-GB" w:eastAsia="zh-CN"/>
                  </w:rPr>
                </w:rPrChange>
              </w:rPr>
              <w:pPrChange w:id="443" w:author="m" w:date="2020-02-26T16:48:00Z">
                <w:pPr>
                  <w:overflowPunct w:val="0"/>
                  <w:autoSpaceDE w:val="0"/>
                  <w:autoSpaceDN w:val="0"/>
                  <w:adjustRightInd w:val="0"/>
                  <w:spacing w:before="60" w:after="60"/>
                  <w:textAlignment w:val="baseline"/>
                </w:pPr>
              </w:pPrChange>
            </w:pPr>
            <w:ins w:id="444" w:author="m" w:date="2020-02-26T16:48:00Z">
              <w:r w:rsidRPr="00C65578">
                <w:rPr>
                  <w:rPrChange w:id="445" w:author="m" w:date="2020-02-26T16:48:00Z">
                    <w:rPr>
                      <w:sz w:val="18"/>
                      <w:szCs w:val="18"/>
                      <w:lang w:val="en-GB" w:eastAsia="zh-CN"/>
                    </w:rPr>
                  </w:rPrChange>
                </w:rPr>
                <w:t xml:space="preserve">Yes, since the </w:t>
              </w:r>
              <w:proofErr w:type="spellStart"/>
              <w:r w:rsidRPr="00C65578">
                <w:rPr>
                  <w:i/>
                  <w:rPrChange w:id="446" w:author="m" w:date="2020-02-26T16:48:00Z">
                    <w:rPr>
                      <w:i/>
                      <w:sz w:val="18"/>
                      <w:szCs w:val="18"/>
                      <w:lang w:val="en-GB" w:eastAsia="zh-CN"/>
                    </w:rPr>
                  </w:rPrChange>
                </w:rPr>
                <w:t>OnDuration</w:t>
              </w:r>
              <w:r w:rsidRPr="00C65578">
                <w:rPr>
                  <w:rPrChange w:id="447" w:author="m" w:date="2020-02-26T16:48:00Z">
                    <w:rPr>
                      <w:i/>
                      <w:sz w:val="18"/>
                      <w:szCs w:val="18"/>
                      <w:lang w:val="en-GB" w:eastAsia="zh-CN"/>
                    </w:rPr>
                  </w:rPrChange>
                </w:rPr>
                <w:t>s</w:t>
              </w:r>
              <w:proofErr w:type="spellEnd"/>
              <w:r w:rsidRPr="00C65578">
                <w:rPr>
                  <w:rPrChange w:id="448" w:author="m" w:date="2020-02-26T16:48:00Z">
                    <w:rPr>
                      <w:i/>
                      <w:sz w:val="18"/>
                      <w:szCs w:val="18"/>
                      <w:lang w:val="en-GB" w:eastAsia="zh-CN"/>
                    </w:rPr>
                  </w:rPrChange>
                </w:rPr>
                <w:t xml:space="preserve"> in both DRX groups start at the same time, the common WUS can be used without no problem.</w:t>
              </w:r>
            </w:ins>
          </w:p>
          <w:p w14:paraId="40451ABC" w14:textId="17CB624C" w:rsidR="00C65578" w:rsidRDefault="00C65578" w:rsidP="00C65578">
            <w:pPr>
              <w:spacing w:after="120"/>
            </w:pPr>
            <w:ins w:id="449" w:author="m" w:date="2020-02-26T16:48:00Z">
              <w:r w:rsidRPr="00C65578">
                <w:rPr>
                  <w:rPrChange w:id="450" w:author="m" w:date="2020-02-26T16:48:00Z">
                    <w:rPr>
                      <w:sz w:val="18"/>
                      <w:szCs w:val="18"/>
                      <w:lang w:val="en-GB" w:eastAsia="zh-CN"/>
                    </w:rPr>
                  </w:rPrChange>
                </w:rPr>
                <w:lastRenderedPageBreak/>
                <w:t>Whether we need to have the WUS to indicate which DRX group to wake up or not still needs further study.</w:t>
              </w:r>
            </w:ins>
          </w:p>
        </w:tc>
      </w:tr>
      <w:tr w:rsidR="00395D2A" w14:paraId="42951C6B" w14:textId="77777777" w:rsidTr="001412B6">
        <w:trPr>
          <w:trHeight w:val="385"/>
          <w:ins w:id="451" w:author="Nokia" w:date="2020-02-26T14:04:00Z"/>
        </w:trPr>
        <w:tc>
          <w:tcPr>
            <w:tcW w:w="980" w:type="pct"/>
          </w:tcPr>
          <w:p w14:paraId="7ED42A49" w14:textId="77777777" w:rsidR="00395D2A" w:rsidRDefault="00395D2A" w:rsidP="001412B6">
            <w:pPr>
              <w:spacing w:after="120"/>
              <w:rPr>
                <w:ins w:id="452" w:author="Nokia" w:date="2020-02-26T14:04:00Z"/>
              </w:rPr>
            </w:pPr>
            <w:ins w:id="453" w:author="Nokia" w:date="2020-02-26T14:04:00Z">
              <w:r>
                <w:lastRenderedPageBreak/>
                <w:t>Nokia</w:t>
              </w:r>
            </w:ins>
          </w:p>
        </w:tc>
        <w:tc>
          <w:tcPr>
            <w:tcW w:w="648" w:type="pct"/>
          </w:tcPr>
          <w:p w14:paraId="2C673725" w14:textId="77777777" w:rsidR="00395D2A" w:rsidRDefault="00395D2A" w:rsidP="001412B6">
            <w:pPr>
              <w:spacing w:after="120"/>
              <w:jc w:val="center"/>
              <w:rPr>
                <w:ins w:id="454" w:author="Nokia" w:date="2020-02-26T14:04:00Z"/>
              </w:rPr>
            </w:pPr>
            <w:ins w:id="455" w:author="Nokia" w:date="2020-02-26T14:04:00Z">
              <w:r>
                <w:t>Yes</w:t>
              </w:r>
            </w:ins>
          </w:p>
        </w:tc>
        <w:tc>
          <w:tcPr>
            <w:tcW w:w="3372" w:type="pct"/>
          </w:tcPr>
          <w:p w14:paraId="0EBB4D67" w14:textId="77777777" w:rsidR="00395D2A" w:rsidRDefault="00395D2A" w:rsidP="001412B6">
            <w:pPr>
              <w:spacing w:after="120"/>
              <w:rPr>
                <w:ins w:id="456" w:author="Nokia" w:date="2020-02-26T14:04:00Z"/>
              </w:rPr>
            </w:pPr>
            <w:ins w:id="457" w:author="Nokia" w:date="2020-02-26T14:04:00Z">
              <w:r>
                <w:t xml:space="preserve">DCP should be only configured (based on earlier agreements) on the </w:t>
              </w:r>
              <w:proofErr w:type="spellStart"/>
              <w:r>
                <w:t>SpCell</w:t>
              </w:r>
              <w:proofErr w:type="spellEnd"/>
              <w:r>
                <w:t xml:space="preserve">, even if there are two DRX groups and the DCP indication should control the </w:t>
              </w:r>
              <w:proofErr w:type="spellStart"/>
              <w:r>
                <w:t>onDurationTimer</w:t>
              </w:r>
              <w:proofErr w:type="spellEnd"/>
              <w:r>
                <w:t xml:space="preserve"> start of both. If DCP monitoring occasion overlaps with (</w:t>
              </w:r>
              <w:proofErr w:type="spellStart"/>
              <w:r>
                <w:t>SpCell</w:t>
              </w:r>
              <w:proofErr w:type="spellEnd"/>
              <w:r>
                <w:t xml:space="preserve">) active time, UE should start it’s </w:t>
              </w:r>
              <w:proofErr w:type="spellStart"/>
              <w:r>
                <w:t>onDurationTimer</w:t>
              </w:r>
              <w:proofErr w:type="spellEnd"/>
              <w:r>
                <w:t xml:space="preserve"> on the next DRX cycle as agreed earlier. I.e. no change of behavior from DCP perspective. </w:t>
              </w:r>
            </w:ins>
          </w:p>
        </w:tc>
      </w:tr>
      <w:tr w:rsidR="00784701" w14:paraId="781B45DA" w14:textId="77777777" w:rsidTr="00714625">
        <w:trPr>
          <w:trHeight w:val="39"/>
        </w:trPr>
        <w:tc>
          <w:tcPr>
            <w:tcW w:w="980" w:type="pct"/>
          </w:tcPr>
          <w:p w14:paraId="709B7C06" w14:textId="2569F94D" w:rsidR="00784701" w:rsidRDefault="00784701" w:rsidP="00784701">
            <w:pPr>
              <w:spacing w:after="120"/>
            </w:pPr>
            <w:ins w:id="458" w:author="Huawei" w:date="2020-02-26T21:00:00Z">
              <w:r>
                <w:rPr>
                  <w:rFonts w:eastAsiaTheme="minorEastAsia"/>
                  <w:lang w:eastAsia="zh-CN"/>
                </w:rPr>
                <w:t xml:space="preserve">Huawei </w:t>
              </w:r>
            </w:ins>
          </w:p>
        </w:tc>
        <w:tc>
          <w:tcPr>
            <w:tcW w:w="648" w:type="pct"/>
          </w:tcPr>
          <w:p w14:paraId="17F1F0D0" w14:textId="6D8DC3E7" w:rsidR="00784701" w:rsidRDefault="00784701" w:rsidP="00784701">
            <w:pPr>
              <w:spacing w:after="120"/>
              <w:jc w:val="center"/>
            </w:pPr>
            <w:ins w:id="459" w:author="Huawei" w:date="2020-02-26T21:00:00Z">
              <w:r>
                <w:rPr>
                  <w:rFonts w:eastAsiaTheme="minorEastAsia" w:hint="eastAsia"/>
                  <w:lang w:eastAsia="zh-CN"/>
                </w:rPr>
                <w:t>N</w:t>
              </w:r>
              <w:r>
                <w:rPr>
                  <w:rFonts w:eastAsiaTheme="minorEastAsia"/>
                  <w:lang w:eastAsia="zh-CN"/>
                </w:rPr>
                <w:t>o</w:t>
              </w:r>
            </w:ins>
          </w:p>
        </w:tc>
        <w:tc>
          <w:tcPr>
            <w:tcW w:w="3372" w:type="pct"/>
          </w:tcPr>
          <w:p w14:paraId="37B00E24" w14:textId="72A17950" w:rsidR="00784701" w:rsidRDefault="00784701" w:rsidP="00784701">
            <w:pPr>
              <w:spacing w:after="120"/>
            </w:pPr>
            <w:ins w:id="460" w:author="Huawei" w:date="2020-02-26T21:00:00Z">
              <w:r>
                <w:rPr>
                  <w:rFonts w:eastAsiaTheme="minorEastAsia"/>
                  <w:lang w:eastAsia="zh-CN"/>
                </w:rPr>
                <w:t>The impact on the legacy WUS mechanism and CDRX mechanism is not simple, and it may also impacts on RAN1. We don’t prefer this enhancement at this late stage.</w:t>
              </w:r>
            </w:ins>
          </w:p>
        </w:tc>
      </w:tr>
    </w:tbl>
    <w:p w14:paraId="4953C70A" w14:textId="77777777" w:rsidR="00E6160C" w:rsidRPr="001B42CF" w:rsidRDefault="00E6160C" w:rsidP="00E6160C">
      <w:pPr>
        <w:spacing w:after="120"/>
      </w:pPr>
    </w:p>
    <w:p w14:paraId="2E079470" w14:textId="51E75599" w:rsidR="00E6160C" w:rsidRDefault="00E6160C" w:rsidP="00E6160C">
      <w:pPr>
        <w:spacing w:after="240"/>
        <w:ind w:left="360" w:hanging="360"/>
        <w:rPr>
          <w:i/>
          <w:iCs/>
        </w:rPr>
      </w:pPr>
      <w:r>
        <w:rPr>
          <w:i/>
          <w:iCs/>
        </w:rPr>
        <w:t>Q12b</w:t>
      </w:r>
      <w:r w:rsidRPr="00152CDC">
        <w:rPr>
          <w:i/>
          <w:iCs/>
        </w:rPr>
        <w:t xml:space="preserve">. </w:t>
      </w:r>
      <w:r>
        <w:rPr>
          <w:i/>
          <w:iCs/>
        </w:rPr>
        <w:t>If the answer to Q12a is Yes, d</w:t>
      </w:r>
      <w:r w:rsidRPr="00152CDC">
        <w:rPr>
          <w:i/>
          <w:iCs/>
        </w:rPr>
        <w:t xml:space="preserve">o you </w:t>
      </w:r>
      <w:r>
        <w:rPr>
          <w:i/>
          <w:iCs/>
        </w:rPr>
        <w:t>agree with the proposed solution?</w:t>
      </w:r>
      <w:r w:rsidRPr="00152CDC">
        <w:rPr>
          <w:i/>
          <w:iCs/>
        </w:rPr>
        <w:t xml:space="preserve"> </w:t>
      </w:r>
    </w:p>
    <w:tbl>
      <w:tblPr>
        <w:tblStyle w:val="a7"/>
        <w:tblW w:w="5000" w:type="pct"/>
        <w:tblLook w:val="04A0" w:firstRow="1" w:lastRow="0" w:firstColumn="1" w:lastColumn="0" w:noHBand="0" w:noVBand="1"/>
      </w:tblPr>
      <w:tblGrid>
        <w:gridCol w:w="1646"/>
        <w:gridCol w:w="1088"/>
        <w:gridCol w:w="5662"/>
      </w:tblGrid>
      <w:tr w:rsidR="00E6160C" w14:paraId="60ED1B64" w14:textId="77777777" w:rsidTr="00714625">
        <w:trPr>
          <w:trHeight w:val="385"/>
        </w:trPr>
        <w:tc>
          <w:tcPr>
            <w:tcW w:w="980" w:type="pct"/>
            <w:tcBorders>
              <w:bottom w:val="single" w:sz="8" w:space="0" w:color="auto"/>
            </w:tcBorders>
          </w:tcPr>
          <w:p w14:paraId="73D6634D"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02AC8048"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2EC1EEA6" w14:textId="77777777" w:rsidR="00E6160C" w:rsidRPr="00020CC2" w:rsidRDefault="00E6160C" w:rsidP="00714625">
            <w:pPr>
              <w:spacing w:after="120"/>
              <w:rPr>
                <w:b/>
                <w:bCs/>
              </w:rPr>
            </w:pPr>
            <w:r w:rsidRPr="00020CC2">
              <w:rPr>
                <w:b/>
                <w:bCs/>
              </w:rPr>
              <w:t xml:space="preserve">Comments </w:t>
            </w:r>
            <w:r>
              <w:rPr>
                <w:b/>
                <w:bCs/>
              </w:rPr>
              <w:t>and/or other solutions (if any)</w:t>
            </w:r>
          </w:p>
        </w:tc>
      </w:tr>
      <w:tr w:rsidR="00C84762" w14:paraId="07F2BBF3" w14:textId="77777777" w:rsidTr="00714625">
        <w:trPr>
          <w:trHeight w:val="377"/>
        </w:trPr>
        <w:tc>
          <w:tcPr>
            <w:tcW w:w="980" w:type="pct"/>
            <w:tcBorders>
              <w:top w:val="single" w:sz="8" w:space="0" w:color="auto"/>
            </w:tcBorders>
          </w:tcPr>
          <w:p w14:paraId="0340A7F2" w14:textId="3F3B2BB4" w:rsidR="00C84762" w:rsidRDefault="00C84762" w:rsidP="00C84762">
            <w:pPr>
              <w:spacing w:after="120"/>
            </w:pPr>
            <w:ins w:id="461" w:author="Sethuraman Gurumoorthy" w:date="2020-02-25T06:08:00Z">
              <w:r>
                <w:t>Apple</w:t>
              </w:r>
            </w:ins>
          </w:p>
        </w:tc>
        <w:tc>
          <w:tcPr>
            <w:tcW w:w="648" w:type="pct"/>
            <w:tcBorders>
              <w:top w:val="single" w:sz="8" w:space="0" w:color="auto"/>
            </w:tcBorders>
          </w:tcPr>
          <w:p w14:paraId="62778F82" w14:textId="2C2EF740" w:rsidR="00C84762" w:rsidRDefault="00C84762" w:rsidP="00C84762">
            <w:pPr>
              <w:spacing w:after="120"/>
              <w:jc w:val="center"/>
            </w:pPr>
            <w:ins w:id="462" w:author="Sethuraman Gurumoorthy" w:date="2020-02-25T06:08:00Z">
              <w:r>
                <w:t>Yes</w:t>
              </w:r>
            </w:ins>
          </w:p>
        </w:tc>
        <w:tc>
          <w:tcPr>
            <w:tcW w:w="3372" w:type="pct"/>
            <w:tcBorders>
              <w:top w:val="single" w:sz="8" w:space="0" w:color="auto"/>
            </w:tcBorders>
          </w:tcPr>
          <w:p w14:paraId="1FC94898" w14:textId="77777777" w:rsidR="00C84762" w:rsidRDefault="00C84762" w:rsidP="00C84762">
            <w:pPr>
              <w:spacing w:after="120"/>
            </w:pPr>
          </w:p>
        </w:tc>
      </w:tr>
      <w:tr w:rsidR="00C84762" w14:paraId="55DC435E" w14:textId="77777777" w:rsidTr="00714625">
        <w:trPr>
          <w:trHeight w:val="385"/>
        </w:trPr>
        <w:tc>
          <w:tcPr>
            <w:tcW w:w="980" w:type="pct"/>
          </w:tcPr>
          <w:p w14:paraId="06210CC2" w14:textId="77777777" w:rsidR="00C84762" w:rsidRDefault="00C84762" w:rsidP="00C84762">
            <w:pPr>
              <w:spacing w:after="120"/>
            </w:pPr>
          </w:p>
        </w:tc>
        <w:tc>
          <w:tcPr>
            <w:tcW w:w="648" w:type="pct"/>
          </w:tcPr>
          <w:p w14:paraId="3CF319C9" w14:textId="77777777" w:rsidR="00C84762" w:rsidRDefault="00C84762" w:rsidP="00C84762">
            <w:pPr>
              <w:spacing w:after="120"/>
              <w:jc w:val="center"/>
            </w:pPr>
          </w:p>
        </w:tc>
        <w:tc>
          <w:tcPr>
            <w:tcW w:w="3372" w:type="pct"/>
          </w:tcPr>
          <w:p w14:paraId="55310D68" w14:textId="77777777" w:rsidR="00C84762" w:rsidRDefault="00C84762" w:rsidP="00C84762">
            <w:pPr>
              <w:spacing w:after="120"/>
            </w:pPr>
          </w:p>
        </w:tc>
      </w:tr>
      <w:tr w:rsidR="00C84762" w14:paraId="571B880E" w14:textId="77777777" w:rsidTr="00714625">
        <w:trPr>
          <w:trHeight w:val="385"/>
        </w:trPr>
        <w:tc>
          <w:tcPr>
            <w:tcW w:w="980" w:type="pct"/>
          </w:tcPr>
          <w:p w14:paraId="7E115F43" w14:textId="77777777" w:rsidR="00C84762" w:rsidRDefault="00C84762" w:rsidP="00C84762">
            <w:pPr>
              <w:spacing w:after="120"/>
            </w:pPr>
          </w:p>
        </w:tc>
        <w:tc>
          <w:tcPr>
            <w:tcW w:w="648" w:type="pct"/>
          </w:tcPr>
          <w:p w14:paraId="7B807FAD" w14:textId="77777777" w:rsidR="00C84762" w:rsidRDefault="00C84762" w:rsidP="00C84762">
            <w:pPr>
              <w:spacing w:after="120"/>
              <w:jc w:val="center"/>
            </w:pPr>
          </w:p>
        </w:tc>
        <w:tc>
          <w:tcPr>
            <w:tcW w:w="3372" w:type="pct"/>
          </w:tcPr>
          <w:p w14:paraId="0BAF173F" w14:textId="77777777" w:rsidR="00C84762" w:rsidRDefault="00C84762" w:rsidP="00C84762">
            <w:pPr>
              <w:spacing w:after="120"/>
            </w:pPr>
          </w:p>
        </w:tc>
      </w:tr>
      <w:tr w:rsidR="00C84762" w14:paraId="21074B6E" w14:textId="77777777" w:rsidTr="00714625">
        <w:trPr>
          <w:trHeight w:val="39"/>
        </w:trPr>
        <w:tc>
          <w:tcPr>
            <w:tcW w:w="980" w:type="pct"/>
          </w:tcPr>
          <w:p w14:paraId="563F5574" w14:textId="77777777" w:rsidR="00C84762" w:rsidRDefault="00C84762" w:rsidP="00C84762">
            <w:pPr>
              <w:spacing w:after="120"/>
            </w:pPr>
          </w:p>
        </w:tc>
        <w:tc>
          <w:tcPr>
            <w:tcW w:w="648" w:type="pct"/>
          </w:tcPr>
          <w:p w14:paraId="56BE3136" w14:textId="77777777" w:rsidR="00C84762" w:rsidRDefault="00C84762" w:rsidP="00C84762">
            <w:pPr>
              <w:spacing w:after="120"/>
              <w:jc w:val="center"/>
            </w:pPr>
          </w:p>
        </w:tc>
        <w:tc>
          <w:tcPr>
            <w:tcW w:w="3372" w:type="pct"/>
          </w:tcPr>
          <w:p w14:paraId="5972B7F0" w14:textId="77777777" w:rsidR="00C84762" w:rsidRDefault="00C84762" w:rsidP="00C84762">
            <w:pPr>
              <w:spacing w:after="120"/>
            </w:pPr>
          </w:p>
        </w:tc>
      </w:tr>
    </w:tbl>
    <w:p w14:paraId="148AA42E" w14:textId="77777777" w:rsidR="00E6160C" w:rsidRDefault="00E6160C" w:rsidP="0081778A">
      <w:pPr>
        <w:spacing w:before="240"/>
        <w:rPr>
          <w:b/>
          <w:bCs/>
        </w:rPr>
      </w:pPr>
    </w:p>
    <w:p w14:paraId="4B6E98E7" w14:textId="4793F9C6" w:rsidR="008E3CF2" w:rsidRPr="00632ADB" w:rsidRDefault="008E3CF2" w:rsidP="008E3CF2">
      <w:pPr>
        <w:pStyle w:val="3"/>
        <w:ind w:left="720" w:hanging="720"/>
      </w:pPr>
      <w:r>
        <w:rPr>
          <w:rFonts w:ascii="Times New Roman" w:eastAsiaTheme="minorEastAsia" w:hAnsi="Times New Roman" w:cs="Times New Roman"/>
          <w:i/>
          <w:sz w:val="20"/>
          <w:szCs w:val="20"/>
          <w:lang w:eastAsia="zh-CN"/>
        </w:rPr>
        <w:t>Issue #13</w:t>
      </w:r>
      <w:r w:rsidRPr="00632ADB">
        <w:rPr>
          <w:rFonts w:ascii="Times New Roman" w:eastAsiaTheme="minorEastAsia" w:hAnsi="Times New Roman" w:cs="Times New Roman"/>
          <w:i/>
          <w:sz w:val="20"/>
          <w:szCs w:val="20"/>
          <w:lang w:eastAsia="zh-CN"/>
        </w:rPr>
        <w:t>:</w:t>
      </w:r>
      <w:r>
        <w:rPr>
          <w:rFonts w:ascii="Times New Roman" w:eastAsiaTheme="minorEastAsia" w:hAnsi="Times New Roman" w:cs="Times New Roman"/>
          <w:i/>
          <w:sz w:val="20"/>
          <w:szCs w:val="20"/>
          <w:lang w:eastAsia="zh-CN"/>
        </w:rPr>
        <w:t xml:space="preserve"> UE behavior when a DCP occasion occurs during RAR window</w:t>
      </w:r>
    </w:p>
    <w:p w14:paraId="4ABDA827" w14:textId="77777777" w:rsidR="0094292A" w:rsidRDefault="008E3CF2" w:rsidP="0081778A">
      <w:pPr>
        <w:spacing w:before="240"/>
        <w:rPr>
          <w:rFonts w:eastAsia="宋体"/>
          <w:lang w:eastAsia="zh-CN"/>
        </w:rPr>
      </w:pPr>
      <w:r w:rsidRPr="002B1F0E">
        <w:t>This issue was</w:t>
      </w:r>
      <w:r>
        <w:t xml:space="preserve"> discussed in the email discussion </w:t>
      </w:r>
      <w:r w:rsidR="0094292A">
        <w:rPr>
          <w:rFonts w:eastAsia="宋体"/>
          <w:lang w:eastAsia="zh-CN"/>
        </w:rPr>
        <w:t xml:space="preserve">[108#78] (MAC running CR </w:t>
      </w:r>
      <w:r w:rsidR="0094292A">
        <w:rPr>
          <w:rFonts w:eastAsia="宋体"/>
          <w:lang w:eastAsia="zh-CN"/>
        </w:rPr>
        <w:fldChar w:fldCharType="begin"/>
      </w:r>
      <w:r w:rsidR="0094292A">
        <w:rPr>
          <w:rFonts w:eastAsia="宋体"/>
          <w:lang w:eastAsia="zh-CN"/>
        </w:rPr>
        <w:instrText xml:space="preserve"> REF _Ref32952704 \r \h </w:instrText>
      </w:r>
      <w:r w:rsidR="0094292A">
        <w:rPr>
          <w:rFonts w:eastAsia="宋体"/>
          <w:lang w:eastAsia="zh-CN"/>
        </w:rPr>
      </w:r>
      <w:r w:rsidR="0094292A">
        <w:rPr>
          <w:rFonts w:eastAsia="宋体"/>
          <w:lang w:eastAsia="zh-CN"/>
        </w:rPr>
        <w:fldChar w:fldCharType="separate"/>
      </w:r>
      <w:r w:rsidR="0094292A">
        <w:rPr>
          <w:rFonts w:eastAsia="宋体"/>
          <w:lang w:eastAsia="zh-CN"/>
        </w:rPr>
        <w:t>[3</w:t>
      </w:r>
      <w:proofErr w:type="gramStart"/>
      <w:r w:rsidR="0094292A">
        <w:rPr>
          <w:rFonts w:eastAsia="宋体"/>
          <w:lang w:eastAsia="zh-CN"/>
        </w:rPr>
        <w:t>]</w:t>
      </w:r>
      <w:proofErr w:type="gramEnd"/>
      <w:r w:rsidR="0094292A">
        <w:rPr>
          <w:rFonts w:eastAsia="宋体"/>
          <w:lang w:eastAsia="zh-CN"/>
        </w:rPr>
        <w:fldChar w:fldCharType="end"/>
      </w:r>
      <w:r w:rsidR="0094292A">
        <w:rPr>
          <w:rFonts w:eastAsia="宋体"/>
          <w:lang w:eastAsia="zh-CN"/>
        </w:rPr>
        <w:fldChar w:fldCharType="begin"/>
      </w:r>
      <w:r w:rsidR="0094292A">
        <w:rPr>
          <w:rFonts w:eastAsia="宋体"/>
          <w:lang w:eastAsia="zh-CN"/>
        </w:rPr>
        <w:instrText xml:space="preserve"> REF _Ref32952705 \r \h </w:instrText>
      </w:r>
      <w:r w:rsidR="0094292A">
        <w:rPr>
          <w:rFonts w:eastAsia="宋体"/>
          <w:lang w:eastAsia="zh-CN"/>
        </w:rPr>
      </w:r>
      <w:r w:rsidR="0094292A">
        <w:rPr>
          <w:rFonts w:eastAsia="宋体"/>
          <w:lang w:eastAsia="zh-CN"/>
        </w:rPr>
        <w:fldChar w:fldCharType="separate"/>
      </w:r>
      <w:r w:rsidR="0094292A">
        <w:rPr>
          <w:rFonts w:eastAsia="宋体"/>
          <w:lang w:eastAsia="zh-CN"/>
        </w:rPr>
        <w:t>[4]</w:t>
      </w:r>
      <w:r w:rsidR="0094292A">
        <w:rPr>
          <w:rFonts w:eastAsia="宋体"/>
          <w:lang w:eastAsia="zh-CN"/>
        </w:rPr>
        <w:fldChar w:fldCharType="end"/>
      </w:r>
      <w:r w:rsidR="0094292A">
        <w:rPr>
          <w:rFonts w:eastAsia="宋体"/>
          <w:lang w:eastAsia="zh-CN"/>
        </w:rPr>
        <w:t>) but could not get consensus in Tuesday’s Power Saving session, so it is re-discussed here. There are two options:</w:t>
      </w:r>
    </w:p>
    <w:p w14:paraId="1E5E0068" w14:textId="3DF40E7A" w:rsidR="0094292A" w:rsidRDefault="0094292A" w:rsidP="0081778A">
      <w:pPr>
        <w:spacing w:before="240"/>
        <w:rPr>
          <w:rFonts w:eastAsia="宋体"/>
          <w:lang w:eastAsia="zh-CN"/>
        </w:rPr>
      </w:pPr>
      <w:r>
        <w:rPr>
          <w:rFonts w:eastAsia="宋体"/>
          <w:lang w:eastAsia="zh-CN"/>
        </w:rPr>
        <w:t xml:space="preserve">Option 1: UE monitors DCP (as it monitors </w:t>
      </w:r>
      <w:r w:rsidR="00EB3F20">
        <w:rPr>
          <w:rFonts w:eastAsia="宋体"/>
          <w:lang w:eastAsia="zh-CN"/>
        </w:rPr>
        <w:t xml:space="preserve">other RNTIs in addition to RA-RNTI </w:t>
      </w:r>
      <w:r>
        <w:rPr>
          <w:rFonts w:eastAsia="宋体"/>
          <w:lang w:eastAsia="zh-CN"/>
        </w:rPr>
        <w:t>in legacy) and starts</w:t>
      </w:r>
      <w:r w:rsidR="00EB3F20">
        <w:rPr>
          <w:rFonts w:eastAsia="宋体"/>
          <w:lang w:eastAsia="zh-CN"/>
        </w:rPr>
        <w:t>/does not start</w:t>
      </w:r>
      <w:r>
        <w:rPr>
          <w:rFonts w:eastAsia="宋体"/>
          <w:lang w:eastAsia="zh-CN"/>
        </w:rPr>
        <w:t xml:space="preserve"> </w:t>
      </w:r>
      <w:proofErr w:type="spellStart"/>
      <w:r w:rsidRPr="002B1F0E">
        <w:rPr>
          <w:rFonts w:eastAsia="宋体"/>
          <w:i/>
          <w:lang w:eastAsia="zh-CN"/>
        </w:rPr>
        <w:t>drx-onDurationTimer</w:t>
      </w:r>
      <w:proofErr w:type="spellEnd"/>
      <w:r>
        <w:rPr>
          <w:rFonts w:eastAsia="宋体"/>
          <w:lang w:eastAsia="zh-CN"/>
        </w:rPr>
        <w:t xml:space="preserve"> accordingly</w:t>
      </w:r>
      <w:r w:rsidR="00117839">
        <w:rPr>
          <w:rFonts w:eastAsia="宋体"/>
          <w:lang w:eastAsia="zh-CN"/>
        </w:rPr>
        <w:t xml:space="preserve"> on its next occasion.</w:t>
      </w:r>
    </w:p>
    <w:p w14:paraId="018C7231" w14:textId="2DF81CB5" w:rsidR="00117839" w:rsidRDefault="00117839" w:rsidP="0081778A">
      <w:pPr>
        <w:spacing w:before="240"/>
        <w:rPr>
          <w:rFonts w:eastAsia="宋体"/>
          <w:i/>
          <w:lang w:eastAsia="zh-CN"/>
        </w:rPr>
      </w:pPr>
      <w:r w:rsidRPr="002B1F0E">
        <w:rPr>
          <w:rFonts w:eastAsia="宋体"/>
          <w:i/>
          <w:lang w:eastAsia="zh-CN"/>
        </w:rPr>
        <w:t>Expressed concerns</w:t>
      </w:r>
      <w:r>
        <w:rPr>
          <w:rFonts w:eastAsia="宋体"/>
          <w:i/>
          <w:lang w:eastAsia="zh-CN"/>
        </w:rPr>
        <w:t>:</w:t>
      </w:r>
    </w:p>
    <w:p w14:paraId="76581116" w14:textId="5BEC10AC" w:rsidR="00117839" w:rsidRDefault="00117839" w:rsidP="002B1F0E">
      <w:pPr>
        <w:pStyle w:val="af"/>
        <w:numPr>
          <w:ilvl w:val="0"/>
          <w:numId w:val="17"/>
        </w:numPr>
        <w:spacing w:before="240"/>
        <w:rPr>
          <w:rFonts w:eastAsia="宋体"/>
          <w:i/>
          <w:lang w:eastAsia="zh-CN"/>
        </w:rPr>
      </w:pPr>
      <w:r>
        <w:rPr>
          <w:rFonts w:eastAsia="宋体"/>
          <w:i/>
          <w:lang w:eastAsia="zh-CN"/>
        </w:rPr>
        <w:t>C</w:t>
      </w:r>
      <w:r w:rsidRPr="002B1F0E">
        <w:rPr>
          <w:rFonts w:eastAsia="宋体"/>
          <w:i/>
          <w:lang w:eastAsia="zh-CN"/>
        </w:rPr>
        <w:t>an UE monitor both PDCCH for RA-RNTI and for PS-RNTI?</w:t>
      </w:r>
    </w:p>
    <w:p w14:paraId="27173490" w14:textId="77777777" w:rsidR="00117839" w:rsidRDefault="00117839" w:rsidP="002B1F0E">
      <w:pPr>
        <w:pStyle w:val="af"/>
        <w:numPr>
          <w:ilvl w:val="0"/>
          <w:numId w:val="17"/>
        </w:numPr>
        <w:spacing w:before="240"/>
        <w:rPr>
          <w:rFonts w:eastAsia="宋体"/>
          <w:i/>
          <w:lang w:eastAsia="zh-CN"/>
        </w:rPr>
      </w:pPr>
      <w:r w:rsidRPr="002B1F0E">
        <w:rPr>
          <w:rFonts w:eastAsia="宋体"/>
          <w:i/>
          <w:lang w:eastAsia="zh-CN"/>
        </w:rPr>
        <w:t>Can UE monitor both search spaces if RAR and DCP are monitored on different search spaces?</w:t>
      </w:r>
    </w:p>
    <w:p w14:paraId="57C07AB0" w14:textId="40483A79" w:rsidR="00117839" w:rsidRPr="002B1F0E" w:rsidRDefault="00117839" w:rsidP="002B1F0E">
      <w:pPr>
        <w:pStyle w:val="af"/>
        <w:numPr>
          <w:ilvl w:val="0"/>
          <w:numId w:val="17"/>
        </w:numPr>
        <w:spacing w:before="240"/>
        <w:rPr>
          <w:rFonts w:eastAsia="宋体"/>
          <w:i/>
          <w:lang w:eastAsia="zh-CN"/>
        </w:rPr>
      </w:pPr>
      <w:r w:rsidRPr="002B1F0E">
        <w:rPr>
          <w:rFonts w:eastAsia="宋体"/>
          <w:i/>
          <w:lang w:eastAsia="zh-CN"/>
        </w:rPr>
        <w:t xml:space="preserve">Is this a configuration issue? </w:t>
      </w:r>
    </w:p>
    <w:p w14:paraId="2F9E54D2" w14:textId="56DC38AF" w:rsidR="008D6836" w:rsidRDefault="0094292A" w:rsidP="0081778A">
      <w:pPr>
        <w:spacing w:before="240"/>
        <w:rPr>
          <w:rFonts w:eastAsia="宋体"/>
          <w:lang w:eastAsia="zh-CN"/>
        </w:rPr>
      </w:pPr>
      <w:r>
        <w:rPr>
          <w:rFonts w:eastAsia="宋体"/>
          <w:lang w:eastAsia="zh-CN"/>
        </w:rPr>
        <w:t xml:space="preserve">Option 2: UE behaves as if it </w:t>
      </w:r>
      <w:r w:rsidR="00EB3F20">
        <w:rPr>
          <w:rFonts w:eastAsia="宋体"/>
          <w:lang w:eastAsia="zh-CN"/>
        </w:rPr>
        <w:t xml:space="preserve">is </w:t>
      </w:r>
      <w:r>
        <w:rPr>
          <w:rFonts w:eastAsia="宋体"/>
          <w:lang w:eastAsia="zh-CN"/>
        </w:rPr>
        <w:t xml:space="preserve">in Active Time: it does not monitor DCP and starts </w:t>
      </w:r>
      <w:proofErr w:type="spellStart"/>
      <w:r w:rsidRPr="00DF4854">
        <w:rPr>
          <w:rFonts w:eastAsia="宋体"/>
          <w:i/>
          <w:lang w:eastAsia="zh-CN"/>
        </w:rPr>
        <w:t>drx-onDurationTimer</w:t>
      </w:r>
      <w:proofErr w:type="spellEnd"/>
      <w:r>
        <w:rPr>
          <w:rFonts w:eastAsia="宋体"/>
          <w:lang w:eastAsia="zh-CN"/>
        </w:rPr>
        <w:t xml:space="preserve"> </w:t>
      </w:r>
      <w:r w:rsidR="00117839">
        <w:rPr>
          <w:rFonts w:eastAsia="宋体"/>
          <w:lang w:eastAsia="zh-CN"/>
        </w:rPr>
        <w:t>on its next occasion.</w:t>
      </w:r>
    </w:p>
    <w:p w14:paraId="0EA63E00" w14:textId="77777777" w:rsidR="00117839" w:rsidRDefault="00117839" w:rsidP="00117839">
      <w:pPr>
        <w:spacing w:before="240"/>
        <w:rPr>
          <w:rFonts w:eastAsia="宋体"/>
          <w:lang w:eastAsia="zh-CN"/>
        </w:rPr>
      </w:pPr>
      <w:r w:rsidRPr="00DF4854">
        <w:rPr>
          <w:rFonts w:eastAsia="宋体"/>
          <w:i/>
          <w:lang w:eastAsia="zh-CN"/>
        </w:rPr>
        <w:t xml:space="preserve">Expressed </w:t>
      </w:r>
      <w:r>
        <w:rPr>
          <w:rFonts w:eastAsia="宋体"/>
          <w:i/>
          <w:lang w:eastAsia="zh-CN"/>
        </w:rPr>
        <w:t>concern:</w:t>
      </w:r>
    </w:p>
    <w:p w14:paraId="281E6F01" w14:textId="5587FD3B" w:rsidR="00117839" w:rsidRDefault="00117839" w:rsidP="002B1F0E">
      <w:pPr>
        <w:pStyle w:val="af"/>
        <w:numPr>
          <w:ilvl w:val="0"/>
          <w:numId w:val="17"/>
        </w:numPr>
        <w:spacing w:before="240"/>
        <w:rPr>
          <w:rFonts w:eastAsia="宋体"/>
          <w:i/>
          <w:lang w:eastAsia="zh-CN"/>
        </w:rPr>
      </w:pPr>
      <w:r w:rsidRPr="002B1F0E">
        <w:rPr>
          <w:rFonts w:eastAsia="宋体"/>
          <w:i/>
          <w:lang w:eastAsia="zh-CN"/>
        </w:rPr>
        <w:t>Wh</w:t>
      </w:r>
      <w:r w:rsidR="00546713">
        <w:rPr>
          <w:rFonts w:eastAsia="宋体"/>
          <w:i/>
          <w:lang w:eastAsia="zh-CN"/>
        </w:rPr>
        <w:t xml:space="preserve">y </w:t>
      </w:r>
      <w:r w:rsidRPr="002B1F0E">
        <w:rPr>
          <w:rFonts w:eastAsia="宋体"/>
          <w:i/>
          <w:lang w:eastAsia="zh-CN"/>
        </w:rPr>
        <w:t>a difference with legacy (where UE is not considered in Active Time</w:t>
      </w:r>
      <w:r w:rsidR="00546713">
        <w:rPr>
          <w:rFonts w:eastAsia="宋体"/>
          <w:i/>
          <w:lang w:eastAsia="zh-CN"/>
        </w:rPr>
        <w:t xml:space="preserve"> during RAR window</w:t>
      </w:r>
      <w:r w:rsidRPr="002B1F0E">
        <w:rPr>
          <w:rFonts w:eastAsia="宋体"/>
          <w:i/>
          <w:lang w:eastAsia="zh-CN"/>
        </w:rPr>
        <w:t>)?</w:t>
      </w:r>
    </w:p>
    <w:p w14:paraId="12D2337E" w14:textId="203A5007" w:rsidR="00117839" w:rsidRPr="002B1F0E" w:rsidRDefault="00117839" w:rsidP="002B1F0E">
      <w:pPr>
        <w:pStyle w:val="af"/>
        <w:numPr>
          <w:ilvl w:val="0"/>
          <w:numId w:val="17"/>
        </w:numPr>
        <w:spacing w:before="240"/>
        <w:rPr>
          <w:rFonts w:eastAsia="宋体"/>
          <w:i/>
          <w:lang w:eastAsia="zh-CN"/>
        </w:rPr>
      </w:pPr>
      <w:r>
        <w:rPr>
          <w:rFonts w:eastAsia="宋体"/>
          <w:i/>
          <w:lang w:eastAsia="zh-CN"/>
        </w:rPr>
        <w:t>S</w:t>
      </w:r>
      <w:r w:rsidRPr="002B1F0E">
        <w:rPr>
          <w:rFonts w:eastAsia="宋体"/>
          <w:i/>
          <w:lang w:eastAsia="zh-CN"/>
        </w:rPr>
        <w:t>ince NW is not aware of the</w:t>
      </w:r>
      <w:r>
        <w:rPr>
          <w:rFonts w:eastAsia="宋体"/>
          <w:i/>
          <w:lang w:eastAsia="zh-CN"/>
        </w:rPr>
        <w:t xml:space="preserve"> UE doing RACH, it would assume it received the</w:t>
      </w:r>
      <w:r w:rsidR="00546713">
        <w:rPr>
          <w:rFonts w:eastAsia="宋体"/>
          <w:i/>
          <w:lang w:eastAsia="zh-CN"/>
        </w:rPr>
        <w:t xml:space="preserve"> DCP and would behave accordingly.</w:t>
      </w:r>
    </w:p>
    <w:p w14:paraId="230D34EC" w14:textId="71CBEE80" w:rsidR="00546713" w:rsidRDefault="00546713" w:rsidP="00546713">
      <w:pPr>
        <w:spacing w:after="240"/>
        <w:ind w:left="360" w:hanging="360"/>
        <w:rPr>
          <w:i/>
          <w:iCs/>
        </w:rPr>
      </w:pPr>
      <w:r>
        <w:rPr>
          <w:i/>
          <w:iCs/>
        </w:rPr>
        <w:t>Q13</w:t>
      </w:r>
      <w:r w:rsidRPr="00152CDC">
        <w:rPr>
          <w:i/>
          <w:iCs/>
        </w:rPr>
        <w:t>.</w:t>
      </w:r>
      <w:r>
        <w:rPr>
          <w:i/>
          <w:iCs/>
        </w:rPr>
        <w:t>Which of option 1 or 2 do you prefer? Companies are invited to elaborate further on the above mentioned concerns associated with each option in the “Comments” column.</w:t>
      </w:r>
      <w:r w:rsidRPr="00152CDC">
        <w:rPr>
          <w:i/>
          <w:iCs/>
        </w:rPr>
        <w:t xml:space="preserve"> </w:t>
      </w:r>
    </w:p>
    <w:tbl>
      <w:tblPr>
        <w:tblStyle w:val="a7"/>
        <w:tblW w:w="5000" w:type="pct"/>
        <w:tblLook w:val="04A0" w:firstRow="1" w:lastRow="0" w:firstColumn="1" w:lastColumn="0" w:noHBand="0" w:noVBand="1"/>
      </w:tblPr>
      <w:tblGrid>
        <w:gridCol w:w="1646"/>
        <w:gridCol w:w="1088"/>
        <w:gridCol w:w="5662"/>
      </w:tblGrid>
      <w:tr w:rsidR="00546713" w14:paraId="61CD623E" w14:textId="77777777" w:rsidTr="00DF4854">
        <w:trPr>
          <w:trHeight w:val="385"/>
        </w:trPr>
        <w:tc>
          <w:tcPr>
            <w:tcW w:w="980" w:type="pct"/>
            <w:tcBorders>
              <w:bottom w:val="single" w:sz="8" w:space="0" w:color="auto"/>
            </w:tcBorders>
          </w:tcPr>
          <w:p w14:paraId="4CB3FFC6" w14:textId="77777777" w:rsidR="00546713" w:rsidRPr="00020CC2" w:rsidRDefault="00546713" w:rsidP="00DF4854">
            <w:pPr>
              <w:spacing w:after="120"/>
              <w:rPr>
                <w:b/>
                <w:bCs/>
              </w:rPr>
            </w:pPr>
            <w:r w:rsidRPr="00020CC2">
              <w:rPr>
                <w:b/>
                <w:bCs/>
              </w:rPr>
              <w:t>Company</w:t>
            </w:r>
          </w:p>
        </w:tc>
        <w:tc>
          <w:tcPr>
            <w:tcW w:w="648" w:type="pct"/>
            <w:tcBorders>
              <w:bottom w:val="single" w:sz="8" w:space="0" w:color="auto"/>
            </w:tcBorders>
          </w:tcPr>
          <w:p w14:paraId="3068380E" w14:textId="16D7F2DE" w:rsidR="00546713" w:rsidRPr="00020CC2" w:rsidRDefault="009F36FA">
            <w:pPr>
              <w:spacing w:after="120"/>
              <w:jc w:val="center"/>
              <w:rPr>
                <w:b/>
                <w:bCs/>
              </w:rPr>
            </w:pPr>
            <w:r>
              <w:rPr>
                <w:b/>
                <w:bCs/>
              </w:rPr>
              <w:t>Option</w:t>
            </w:r>
          </w:p>
        </w:tc>
        <w:tc>
          <w:tcPr>
            <w:tcW w:w="3372" w:type="pct"/>
            <w:tcBorders>
              <w:bottom w:val="single" w:sz="8" w:space="0" w:color="auto"/>
            </w:tcBorders>
          </w:tcPr>
          <w:p w14:paraId="293B44DC" w14:textId="1AA6804D" w:rsidR="00546713" w:rsidRPr="00020CC2" w:rsidRDefault="00546713">
            <w:pPr>
              <w:spacing w:after="120"/>
              <w:rPr>
                <w:b/>
                <w:bCs/>
              </w:rPr>
            </w:pPr>
            <w:r w:rsidRPr="00020CC2">
              <w:rPr>
                <w:b/>
                <w:bCs/>
              </w:rPr>
              <w:t>Comments</w:t>
            </w:r>
          </w:p>
        </w:tc>
      </w:tr>
      <w:tr w:rsidR="00395D2A" w14:paraId="17120DAF" w14:textId="77777777" w:rsidTr="001412B6">
        <w:trPr>
          <w:trHeight w:val="377"/>
          <w:ins w:id="463" w:author="Nokia" w:date="2020-02-26T14:04:00Z"/>
        </w:trPr>
        <w:tc>
          <w:tcPr>
            <w:tcW w:w="980" w:type="pct"/>
            <w:tcBorders>
              <w:top w:val="single" w:sz="8" w:space="0" w:color="auto"/>
            </w:tcBorders>
          </w:tcPr>
          <w:p w14:paraId="1F1D9D19" w14:textId="77777777" w:rsidR="00395D2A" w:rsidRDefault="00395D2A" w:rsidP="001412B6">
            <w:pPr>
              <w:spacing w:after="120"/>
              <w:rPr>
                <w:ins w:id="464" w:author="Nokia" w:date="2020-02-26T14:04:00Z"/>
              </w:rPr>
            </w:pPr>
            <w:ins w:id="465" w:author="Nokia" w:date="2020-02-26T14:04:00Z">
              <w:r>
                <w:lastRenderedPageBreak/>
                <w:t>Nokia</w:t>
              </w:r>
            </w:ins>
          </w:p>
        </w:tc>
        <w:tc>
          <w:tcPr>
            <w:tcW w:w="648" w:type="pct"/>
            <w:tcBorders>
              <w:top w:val="single" w:sz="8" w:space="0" w:color="auto"/>
            </w:tcBorders>
          </w:tcPr>
          <w:p w14:paraId="4E208CDE" w14:textId="77777777" w:rsidR="00395D2A" w:rsidRDefault="00395D2A" w:rsidP="001412B6">
            <w:pPr>
              <w:spacing w:after="120"/>
              <w:jc w:val="center"/>
              <w:rPr>
                <w:ins w:id="466" w:author="Nokia" w:date="2020-02-26T14:04:00Z"/>
              </w:rPr>
            </w:pPr>
            <w:ins w:id="467" w:author="Nokia" w:date="2020-02-26T14:04:00Z">
              <w:r>
                <w:t>Option 2</w:t>
              </w:r>
            </w:ins>
          </w:p>
        </w:tc>
        <w:tc>
          <w:tcPr>
            <w:tcW w:w="3372" w:type="pct"/>
            <w:tcBorders>
              <w:top w:val="single" w:sz="8" w:space="0" w:color="auto"/>
            </w:tcBorders>
          </w:tcPr>
          <w:p w14:paraId="51C8F0BF" w14:textId="77777777" w:rsidR="00395D2A" w:rsidRDefault="00395D2A" w:rsidP="001412B6">
            <w:pPr>
              <w:rPr>
                <w:ins w:id="468" w:author="Nokia" w:date="2020-02-26T14:04:00Z"/>
              </w:rPr>
            </w:pPr>
            <w:ins w:id="469" w:author="Nokia" w:date="2020-02-26T14:04:00Z">
              <w:r>
                <w:t>RAR window is not active time in legacy since the UE does not need to monitor C-RNTI other than in special case (e.g., CFRA BFR, 2-step RA).</w:t>
              </w:r>
            </w:ins>
          </w:p>
          <w:p w14:paraId="24C8AFE5" w14:textId="77777777" w:rsidR="00395D2A" w:rsidRDefault="00395D2A" w:rsidP="001412B6">
            <w:pPr>
              <w:rPr>
                <w:ins w:id="470" w:author="Nokia" w:date="2020-02-26T14:04:00Z"/>
              </w:rPr>
            </w:pPr>
          </w:p>
          <w:p w14:paraId="4210BC3B" w14:textId="77777777" w:rsidR="00395D2A" w:rsidRDefault="00395D2A" w:rsidP="001412B6">
            <w:pPr>
              <w:rPr>
                <w:ins w:id="471" w:author="Nokia" w:date="2020-02-26T14:04:00Z"/>
              </w:rPr>
            </w:pPr>
            <w:ins w:id="472" w:author="Nokia" w:date="2020-02-26T14:04:00Z">
              <w:r>
                <w:t xml:space="preserve">However, as the UE may need to monitor also C-RNTI during RAR window (due to CFRA BFR, 2-step RA), it seems we need to apply same principle for monitoring DCP as with Active time, </w:t>
              </w:r>
              <w:proofErr w:type="spellStart"/>
              <w:r>
                <w:t>ie</w:t>
              </w:r>
              <w:proofErr w:type="spellEnd"/>
              <w:r>
                <w:t xml:space="preserve">., UE starts </w:t>
              </w:r>
              <w:proofErr w:type="spellStart"/>
              <w:r w:rsidRPr="00FA6354">
                <w:rPr>
                  <w:i/>
                  <w:iCs/>
                </w:rPr>
                <w:t>drx-onDurationTimer</w:t>
              </w:r>
              <w:proofErr w:type="spellEnd"/>
              <w:r>
                <w:t xml:space="preserve"> in case DCP overlaps with RAR response window.</w:t>
              </w:r>
            </w:ins>
          </w:p>
        </w:tc>
      </w:tr>
      <w:tr w:rsidR="00F7438E" w14:paraId="460132FE" w14:textId="77777777" w:rsidTr="00DF4854">
        <w:trPr>
          <w:trHeight w:val="377"/>
        </w:trPr>
        <w:tc>
          <w:tcPr>
            <w:tcW w:w="980" w:type="pct"/>
            <w:tcBorders>
              <w:top w:val="single" w:sz="8" w:space="0" w:color="auto"/>
            </w:tcBorders>
          </w:tcPr>
          <w:p w14:paraId="1F3ED8D1" w14:textId="2399B1FE" w:rsidR="00F7438E" w:rsidRDefault="00F7438E" w:rsidP="00F7438E">
            <w:pPr>
              <w:spacing w:after="120"/>
            </w:pPr>
            <w:ins w:id="473" w:author="Huawei" w:date="2020-02-26T21:01:00Z">
              <w:r>
                <w:rPr>
                  <w:rFonts w:eastAsiaTheme="minorEastAsia"/>
                  <w:lang w:eastAsia="zh-CN"/>
                </w:rPr>
                <w:t>Huawei</w:t>
              </w:r>
            </w:ins>
          </w:p>
        </w:tc>
        <w:tc>
          <w:tcPr>
            <w:tcW w:w="648" w:type="pct"/>
            <w:tcBorders>
              <w:top w:val="single" w:sz="8" w:space="0" w:color="auto"/>
            </w:tcBorders>
          </w:tcPr>
          <w:p w14:paraId="491079CE" w14:textId="5A4E2B92" w:rsidR="00F7438E" w:rsidRDefault="00F7438E" w:rsidP="00F7438E">
            <w:pPr>
              <w:spacing w:after="120"/>
              <w:jc w:val="center"/>
            </w:pPr>
            <w:ins w:id="474" w:author="Huawei" w:date="2020-02-26T21:01:00Z">
              <w:r>
                <w:rPr>
                  <w:rFonts w:eastAsiaTheme="minorEastAsia"/>
                  <w:lang w:eastAsia="zh-CN"/>
                </w:rPr>
                <w:t>Option 2</w:t>
              </w:r>
            </w:ins>
          </w:p>
        </w:tc>
        <w:tc>
          <w:tcPr>
            <w:tcW w:w="3372" w:type="pct"/>
            <w:tcBorders>
              <w:top w:val="single" w:sz="8" w:space="0" w:color="auto"/>
            </w:tcBorders>
          </w:tcPr>
          <w:p w14:paraId="181DB04D" w14:textId="03EA7921" w:rsidR="00F7438E" w:rsidRDefault="00F7438E" w:rsidP="00F7438E">
            <w:ins w:id="475" w:author="Huawei" w:date="2020-02-26T21:01:00Z">
              <w:r>
                <w:rPr>
                  <w:rFonts w:eastAsiaTheme="minorEastAsia"/>
                  <w:lang w:eastAsia="zh-CN"/>
                </w:rPr>
                <w:t>Although NW is not aware of t</w:t>
              </w:r>
              <w:r w:rsidRPr="00BE422C">
                <w:rPr>
                  <w:rFonts w:eastAsiaTheme="minorEastAsia"/>
                  <w:lang w:eastAsia="zh-CN"/>
                </w:rPr>
                <w:t>he UE doing RACH</w:t>
              </w:r>
              <w:r>
                <w:rPr>
                  <w:rFonts w:eastAsiaTheme="minorEastAsia"/>
                  <w:lang w:eastAsia="zh-CN"/>
                </w:rPr>
                <w:t xml:space="preserve">, we don’t see any serious problem. There is the case that NW may indicate to sleep but UE does not monitor WUS and start the next </w:t>
              </w:r>
              <w:proofErr w:type="spellStart"/>
              <w:r>
                <w:rPr>
                  <w:rFonts w:eastAsiaTheme="minorEastAsia"/>
                  <w:lang w:eastAsia="zh-CN"/>
                </w:rPr>
                <w:t>onduration</w:t>
              </w:r>
              <w:proofErr w:type="spellEnd"/>
              <w:r>
                <w:rPr>
                  <w:rFonts w:eastAsiaTheme="minorEastAsia"/>
                  <w:lang w:eastAsia="zh-CN"/>
                </w:rPr>
                <w:t xml:space="preserve"> timer, the power waste for only one </w:t>
              </w:r>
              <w:proofErr w:type="spellStart"/>
              <w:r>
                <w:rPr>
                  <w:rFonts w:eastAsiaTheme="minorEastAsia"/>
                  <w:lang w:eastAsia="zh-CN"/>
                </w:rPr>
                <w:t>onduration</w:t>
              </w:r>
              <w:proofErr w:type="spellEnd"/>
              <w:r>
                <w:rPr>
                  <w:rFonts w:eastAsiaTheme="minorEastAsia"/>
                  <w:lang w:eastAsia="zh-CN"/>
                </w:rPr>
                <w:t xml:space="preserve"> is not serious since it does not always happen. </w:t>
              </w:r>
              <w:bookmarkStart w:id="476" w:name="_GoBack"/>
              <w:bookmarkEnd w:id="476"/>
              <w:r>
                <w:rPr>
                  <w:rFonts w:eastAsiaTheme="minorEastAsia"/>
                  <w:lang w:eastAsia="zh-CN"/>
                </w:rPr>
                <w:t xml:space="preserve">Besides, there is high possibility that </w:t>
              </w:r>
              <w:r w:rsidRPr="005174E9">
                <w:rPr>
                  <w:i/>
                  <w:noProof/>
                </w:rPr>
                <w:t>ra-ContentionResolutionTimer</w:t>
              </w:r>
              <w:r>
                <w:rPr>
                  <w:noProof/>
                </w:rPr>
                <w:t xml:space="preserve"> is running, so the power waste </w:t>
              </w:r>
              <w:r>
                <w:rPr>
                  <w:rFonts w:eastAsiaTheme="minorEastAsia"/>
                  <w:lang w:eastAsia="zh-CN"/>
                </w:rPr>
                <w:t>may be ignored.</w:t>
              </w:r>
            </w:ins>
          </w:p>
        </w:tc>
      </w:tr>
      <w:tr w:rsidR="00F7438E" w14:paraId="0E8CD3A0" w14:textId="77777777" w:rsidTr="00DF4854">
        <w:trPr>
          <w:trHeight w:val="385"/>
        </w:trPr>
        <w:tc>
          <w:tcPr>
            <w:tcW w:w="980" w:type="pct"/>
          </w:tcPr>
          <w:p w14:paraId="370E1CE1" w14:textId="76B5AD2C" w:rsidR="00F7438E" w:rsidRDefault="00F7438E" w:rsidP="00F7438E">
            <w:pPr>
              <w:spacing w:after="120"/>
            </w:pPr>
          </w:p>
        </w:tc>
        <w:tc>
          <w:tcPr>
            <w:tcW w:w="648" w:type="pct"/>
          </w:tcPr>
          <w:p w14:paraId="3376BF14" w14:textId="41FF3589" w:rsidR="00F7438E" w:rsidRDefault="00F7438E" w:rsidP="00F7438E">
            <w:pPr>
              <w:spacing w:after="120"/>
              <w:jc w:val="center"/>
            </w:pPr>
          </w:p>
        </w:tc>
        <w:tc>
          <w:tcPr>
            <w:tcW w:w="3372" w:type="pct"/>
          </w:tcPr>
          <w:p w14:paraId="5AF1EFE4" w14:textId="2381B4BB" w:rsidR="00F7438E" w:rsidRDefault="00F7438E" w:rsidP="00F7438E">
            <w:pPr>
              <w:spacing w:after="120"/>
            </w:pPr>
          </w:p>
        </w:tc>
      </w:tr>
      <w:tr w:rsidR="00F7438E" w14:paraId="1908C061" w14:textId="77777777" w:rsidTr="00DF4854">
        <w:trPr>
          <w:trHeight w:val="385"/>
        </w:trPr>
        <w:tc>
          <w:tcPr>
            <w:tcW w:w="980" w:type="pct"/>
          </w:tcPr>
          <w:p w14:paraId="4B9F53C7" w14:textId="77777777" w:rsidR="00F7438E" w:rsidRDefault="00F7438E" w:rsidP="00F7438E">
            <w:pPr>
              <w:spacing w:after="120"/>
            </w:pPr>
          </w:p>
        </w:tc>
        <w:tc>
          <w:tcPr>
            <w:tcW w:w="648" w:type="pct"/>
          </w:tcPr>
          <w:p w14:paraId="3A5DCB0A" w14:textId="77777777" w:rsidR="00F7438E" w:rsidRDefault="00F7438E" w:rsidP="00F7438E">
            <w:pPr>
              <w:spacing w:after="120"/>
              <w:jc w:val="center"/>
            </w:pPr>
          </w:p>
        </w:tc>
        <w:tc>
          <w:tcPr>
            <w:tcW w:w="3372" w:type="pct"/>
          </w:tcPr>
          <w:p w14:paraId="3B431EFE" w14:textId="77777777" w:rsidR="00F7438E" w:rsidRDefault="00F7438E" w:rsidP="00F7438E">
            <w:pPr>
              <w:spacing w:after="120"/>
            </w:pPr>
          </w:p>
        </w:tc>
      </w:tr>
      <w:tr w:rsidR="00F7438E" w14:paraId="767415C1" w14:textId="77777777" w:rsidTr="00DF4854">
        <w:trPr>
          <w:trHeight w:val="39"/>
        </w:trPr>
        <w:tc>
          <w:tcPr>
            <w:tcW w:w="980" w:type="pct"/>
          </w:tcPr>
          <w:p w14:paraId="7FC9155D" w14:textId="77777777" w:rsidR="00F7438E" w:rsidRDefault="00F7438E" w:rsidP="00F7438E">
            <w:pPr>
              <w:spacing w:after="120"/>
            </w:pPr>
          </w:p>
        </w:tc>
        <w:tc>
          <w:tcPr>
            <w:tcW w:w="648" w:type="pct"/>
          </w:tcPr>
          <w:p w14:paraId="60457F9A" w14:textId="77777777" w:rsidR="00F7438E" w:rsidRDefault="00F7438E" w:rsidP="00F7438E">
            <w:pPr>
              <w:spacing w:after="120"/>
              <w:jc w:val="center"/>
            </w:pPr>
          </w:p>
        </w:tc>
        <w:tc>
          <w:tcPr>
            <w:tcW w:w="3372" w:type="pct"/>
          </w:tcPr>
          <w:p w14:paraId="653D29A9" w14:textId="77777777" w:rsidR="00F7438E" w:rsidRDefault="00F7438E" w:rsidP="00F7438E">
            <w:pPr>
              <w:spacing w:after="120"/>
            </w:pPr>
          </w:p>
        </w:tc>
      </w:tr>
    </w:tbl>
    <w:p w14:paraId="5E737364" w14:textId="77777777" w:rsidR="00546713" w:rsidRPr="001B42CF" w:rsidRDefault="00546713" w:rsidP="00546713">
      <w:pPr>
        <w:spacing w:after="120"/>
      </w:pPr>
    </w:p>
    <w:p w14:paraId="5680B784" w14:textId="77777777" w:rsidR="00546713" w:rsidRPr="002B1F0E" w:rsidRDefault="00546713" w:rsidP="0081778A">
      <w:pPr>
        <w:spacing w:before="240"/>
      </w:pPr>
    </w:p>
    <w:p w14:paraId="1B7A84C0" w14:textId="483090A0" w:rsidR="00034207" w:rsidRDefault="00034207" w:rsidP="00034207">
      <w:pPr>
        <w:keepNext/>
        <w:numPr>
          <w:ilvl w:val="1"/>
          <w:numId w:val="1"/>
        </w:numPr>
        <w:spacing w:before="240" w:after="60"/>
        <w:ind w:left="562" w:hanging="562"/>
        <w:outlineLvl w:val="1"/>
        <w:rPr>
          <w:rFonts w:ascii="Arial" w:eastAsiaTheme="minorEastAsia" w:hAnsi="Arial" w:cs="Arial"/>
          <w:b/>
          <w:bCs/>
          <w:iCs/>
          <w:szCs w:val="28"/>
          <w:lang w:eastAsia="zh-CN"/>
        </w:rPr>
      </w:pPr>
      <w:r w:rsidRPr="00034207">
        <w:rPr>
          <w:rFonts w:ascii="Arial" w:eastAsiaTheme="minorEastAsia" w:hAnsi="Arial" w:cs="Arial"/>
          <w:b/>
          <w:bCs/>
          <w:iCs/>
          <w:szCs w:val="28"/>
          <w:lang w:eastAsia="zh-CN"/>
        </w:rPr>
        <w:t>Issues already addressed in the email discussions</w:t>
      </w:r>
    </w:p>
    <w:p w14:paraId="4EE89B99" w14:textId="4C80A855" w:rsidR="006B1C43" w:rsidRPr="00632ADB" w:rsidRDefault="006B1C43" w:rsidP="006B1C43">
      <w:pPr>
        <w:pStyle w:val="3"/>
        <w:ind w:left="720" w:hanging="720"/>
      </w:pPr>
      <w:r w:rsidRPr="00632ADB">
        <w:rPr>
          <w:rFonts w:ascii="Times New Roman" w:eastAsiaTheme="minorEastAsia" w:hAnsi="Times New Roman" w:cs="Times New Roman"/>
          <w:i/>
          <w:sz w:val="20"/>
          <w:szCs w:val="20"/>
          <w:lang w:val="en-GB" w:eastAsia="zh-CN"/>
        </w:rPr>
        <w:t>MAC-PHY modelling for DCP</w:t>
      </w:r>
      <w:r w:rsidRPr="00632ADB">
        <w:rPr>
          <w:rFonts w:ascii="Times New Roman" w:eastAsiaTheme="minorEastAsia" w:hAnsi="Times New Roman" w:cs="Times New Roman"/>
          <w:i/>
          <w:sz w:val="20"/>
          <w:szCs w:val="20"/>
          <w:lang w:eastAsia="zh-CN"/>
        </w:rPr>
        <w:t xml:space="preserve"> - Issue #1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4"/>
        <w:gridCol w:w="6732"/>
      </w:tblGrid>
      <w:tr w:rsidR="006B1C43" w:rsidRPr="00F70851" w14:paraId="5DE39F07" w14:textId="77777777" w:rsidTr="00D71EBF">
        <w:trPr>
          <w:trHeight w:val="167"/>
          <w:jc w:val="center"/>
        </w:trPr>
        <w:tc>
          <w:tcPr>
            <w:tcW w:w="991" w:type="pct"/>
            <w:tcBorders>
              <w:bottom w:val="single" w:sz="4" w:space="0" w:color="auto"/>
            </w:tcBorders>
            <w:shd w:val="clear" w:color="auto" w:fill="BFBFBF"/>
            <w:vAlign w:val="center"/>
          </w:tcPr>
          <w:p w14:paraId="4CA612C0" w14:textId="77777777" w:rsidR="006B1C43" w:rsidRPr="00F70851" w:rsidRDefault="006B1C43" w:rsidP="00D71EBF">
            <w:pPr>
              <w:spacing w:before="60" w:after="60"/>
              <w:jc w:val="center"/>
              <w:rPr>
                <w:rFonts w:cs="Arial"/>
                <w:b/>
                <w:bCs/>
                <w:i/>
              </w:rPr>
            </w:pPr>
            <w:r w:rsidRPr="00F70851">
              <w:rPr>
                <w:rFonts w:cs="Arial"/>
                <w:b/>
                <w:bCs/>
                <w:i/>
              </w:rPr>
              <w:t>Company</w:t>
            </w:r>
            <w:r>
              <w:rPr>
                <w:rFonts w:cs="Arial"/>
                <w:b/>
                <w:bCs/>
                <w:i/>
              </w:rPr>
              <w:t>/</w:t>
            </w:r>
            <w:proofErr w:type="spellStart"/>
            <w:r>
              <w:rPr>
                <w:rFonts w:cs="Arial"/>
                <w:b/>
                <w:bCs/>
                <w:i/>
              </w:rPr>
              <w:t>Tdoc</w:t>
            </w:r>
            <w:proofErr w:type="spellEnd"/>
          </w:p>
        </w:tc>
        <w:tc>
          <w:tcPr>
            <w:tcW w:w="4009" w:type="pct"/>
            <w:shd w:val="clear" w:color="auto" w:fill="BFBFBF"/>
            <w:vAlign w:val="center"/>
          </w:tcPr>
          <w:p w14:paraId="1A2A253F" w14:textId="77777777" w:rsidR="006B1C43" w:rsidRPr="00F70851" w:rsidRDefault="006B1C43" w:rsidP="00D71EBF">
            <w:pPr>
              <w:spacing w:before="60" w:after="60"/>
              <w:contextualSpacing/>
              <w:jc w:val="center"/>
              <w:rPr>
                <w:rFonts w:cs="Arial"/>
                <w:b/>
                <w:bCs/>
                <w:i/>
              </w:rPr>
            </w:pPr>
            <w:r>
              <w:rPr>
                <w:rFonts w:cs="Arial"/>
                <w:b/>
                <w:bCs/>
                <w:i/>
              </w:rPr>
              <w:t>Related proposal</w:t>
            </w:r>
          </w:p>
        </w:tc>
      </w:tr>
      <w:tr w:rsidR="006B1C43" w:rsidRPr="00F70851" w14:paraId="196B3894" w14:textId="77777777" w:rsidTr="00D71EBF">
        <w:trPr>
          <w:trHeight w:val="167"/>
          <w:jc w:val="center"/>
        </w:trPr>
        <w:tc>
          <w:tcPr>
            <w:tcW w:w="991" w:type="pct"/>
            <w:shd w:val="clear" w:color="auto" w:fill="FFFFFF"/>
            <w:vAlign w:val="center"/>
          </w:tcPr>
          <w:p w14:paraId="0058B1C7" w14:textId="77777777" w:rsidR="006B1C43" w:rsidRPr="00F70851" w:rsidRDefault="006B1C43" w:rsidP="00D71EBF">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4009" w:type="pct"/>
            <w:vAlign w:val="center"/>
          </w:tcPr>
          <w:p w14:paraId="65A8D7C9" w14:textId="16A05D5C" w:rsidR="006B1C43" w:rsidRPr="00F70851" w:rsidRDefault="003B6CF1" w:rsidP="00D71EBF">
            <w:pPr>
              <w:autoSpaceDE w:val="0"/>
              <w:autoSpaceDN w:val="0"/>
              <w:adjustRightInd w:val="0"/>
              <w:spacing w:before="60" w:after="60"/>
              <w:rPr>
                <w:rFonts w:cs="Arial"/>
              </w:rPr>
            </w:pPr>
            <w:r w:rsidRPr="003B6CF1">
              <w:rPr>
                <w:rFonts w:cs="Arial"/>
              </w:rPr>
              <w:t xml:space="preserve">Indicate in an LS to RAN1 that start of Active Time and </w:t>
            </w:r>
            <w:proofErr w:type="spellStart"/>
            <w:r w:rsidRPr="003B6CF1">
              <w:rPr>
                <w:rFonts w:cs="Arial"/>
                <w:i/>
              </w:rPr>
              <w:t>drx-OnDurationTimer</w:t>
            </w:r>
            <w:proofErr w:type="spellEnd"/>
            <w:r w:rsidRPr="003B6CF1">
              <w:rPr>
                <w:rFonts w:cs="Arial"/>
              </w:rPr>
              <w:t xml:space="preserve"> shall only be captured in 38.321, and ask RAN1 to specify an indication to upper layer when to start PDCCH monitoring during the next DRX cycle</w:t>
            </w:r>
            <w:r w:rsidR="006B1C43">
              <w:rPr>
                <w:rFonts w:cs="Arial"/>
              </w:rPr>
              <w:t>.</w:t>
            </w:r>
          </w:p>
        </w:tc>
      </w:tr>
      <w:tr w:rsidR="006B1C43" w:rsidRPr="00F70851" w14:paraId="2FFD6D43" w14:textId="77777777" w:rsidTr="00D71EBF">
        <w:trPr>
          <w:trHeight w:val="167"/>
          <w:jc w:val="center"/>
        </w:trPr>
        <w:tc>
          <w:tcPr>
            <w:tcW w:w="991" w:type="pct"/>
            <w:shd w:val="clear" w:color="auto" w:fill="FFFFFF"/>
            <w:vAlign w:val="center"/>
          </w:tcPr>
          <w:p w14:paraId="41663F9C" w14:textId="4A6715A0" w:rsidR="006B1C43" w:rsidRPr="00F70851" w:rsidRDefault="00E1208D" w:rsidP="00E1208D">
            <w:pPr>
              <w:spacing w:before="60" w:after="60"/>
              <w:contextualSpacing/>
              <w:rPr>
                <w:rFonts w:cs="Arial"/>
              </w:rPr>
            </w:pPr>
            <w:r>
              <w:rPr>
                <w:rFonts w:cs="Arial"/>
              </w:rPr>
              <w:t>Intel</w:t>
            </w:r>
            <w:r w:rsidR="00570B95">
              <w:rPr>
                <w:rFonts w:cs="Arial"/>
              </w:rPr>
              <w:t xml:space="preserve"> Corporation</w:t>
            </w:r>
            <w:r w:rsidR="006B1C43">
              <w:rPr>
                <w:rFonts w:cs="Arial"/>
              </w:rPr>
              <w:t xml:space="preserve">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tc>
        <w:tc>
          <w:tcPr>
            <w:tcW w:w="4009" w:type="pct"/>
            <w:vAlign w:val="center"/>
          </w:tcPr>
          <w:p w14:paraId="3786E044" w14:textId="77777777" w:rsidR="00E1208D" w:rsidRPr="00E1208D" w:rsidRDefault="00E1208D" w:rsidP="00E1208D">
            <w:pPr>
              <w:spacing w:before="60" w:after="60"/>
              <w:rPr>
                <w:rFonts w:cs="Arial"/>
              </w:rPr>
            </w:pPr>
            <w:r w:rsidRPr="00E1208D">
              <w:rPr>
                <w:rFonts w:cs="Arial"/>
              </w:rPr>
              <w:t xml:space="preserve">Proposal 1. When a UE is configured with the DCP feature, TS </w:t>
            </w:r>
            <w:proofErr w:type="gramStart"/>
            <w:r w:rsidRPr="00E1208D">
              <w:rPr>
                <w:rFonts w:cs="Arial"/>
              </w:rPr>
              <w:t>38.321  captures</w:t>
            </w:r>
            <w:proofErr w:type="gramEnd"/>
            <w:r w:rsidRPr="00E1208D">
              <w:rPr>
                <w:rFonts w:cs="Arial"/>
              </w:rPr>
              <w:t xml:space="preserve"> that UE only starts the </w:t>
            </w:r>
            <w:proofErr w:type="spellStart"/>
            <w:r w:rsidRPr="00E1208D">
              <w:rPr>
                <w:rFonts w:cs="Arial"/>
                <w:i/>
              </w:rPr>
              <w:t>drx-onDurationTimer</w:t>
            </w:r>
            <w:proofErr w:type="spellEnd"/>
            <w:r w:rsidRPr="00E1208D">
              <w:rPr>
                <w:rFonts w:cs="Arial"/>
              </w:rPr>
              <w:t xml:space="preserve"> upon indication for lower layer. LS is sent to inform RAN1 on this agreement in case any clarification is required on all the cases described in TS 38.213 when </w:t>
            </w:r>
            <w:proofErr w:type="spellStart"/>
            <w:r w:rsidRPr="00E1208D">
              <w:rPr>
                <w:rFonts w:cs="Arial"/>
                <w:i/>
              </w:rPr>
              <w:t>drx-onDurationTimer</w:t>
            </w:r>
            <w:proofErr w:type="spellEnd"/>
            <w:r w:rsidRPr="00E1208D">
              <w:rPr>
                <w:rFonts w:cs="Arial"/>
              </w:rPr>
              <w:t xml:space="preserve"> needs to be started.</w:t>
            </w:r>
          </w:p>
          <w:p w14:paraId="0AA32635" w14:textId="1BBEDC53" w:rsidR="006B1C43" w:rsidRPr="00F70851" w:rsidRDefault="00E1208D" w:rsidP="00E1208D">
            <w:pPr>
              <w:spacing w:before="60" w:after="60"/>
              <w:rPr>
                <w:rFonts w:cs="Arial"/>
              </w:rPr>
            </w:pPr>
            <w:r w:rsidRPr="00E1208D">
              <w:rPr>
                <w:rFonts w:cs="Arial"/>
              </w:rPr>
              <w:t xml:space="preserve">Proposal 2. When a UE is configured with the DCP feature, TS 38.321 only reports periodic CSI for next DRX cycle upon indication for lower layer. LS is sent to inform RAN1 on this agreement in case any clarification is required on the cases described in TS 38.213 when </w:t>
            </w:r>
            <w:proofErr w:type="spellStart"/>
            <w:r w:rsidRPr="00E1208D">
              <w:rPr>
                <w:rFonts w:cs="Arial"/>
                <w:i/>
              </w:rPr>
              <w:t>drx-onDurationTimer</w:t>
            </w:r>
            <w:proofErr w:type="spellEnd"/>
            <w:r w:rsidRPr="00E1208D">
              <w:rPr>
                <w:rFonts w:cs="Arial"/>
              </w:rPr>
              <w:t xml:space="preserve"> is not started and periodic CSI </w:t>
            </w:r>
            <w:r>
              <w:rPr>
                <w:rFonts w:cs="Arial"/>
              </w:rPr>
              <w:t>is required</w:t>
            </w:r>
            <w:r w:rsidR="006B1C43">
              <w:rPr>
                <w:rFonts w:cs="Arial"/>
              </w:rPr>
              <w:t>.</w:t>
            </w:r>
          </w:p>
        </w:tc>
      </w:tr>
    </w:tbl>
    <w:p w14:paraId="047F4C3A" w14:textId="6A22AF9C" w:rsidR="006B1C43" w:rsidRDefault="006B1C43" w:rsidP="006B1C43">
      <w:pPr>
        <w:rPr>
          <w:lang w:val="en-GB"/>
        </w:rPr>
      </w:pPr>
    </w:p>
    <w:p w14:paraId="46437CF6" w14:textId="083A5F5D" w:rsidR="00034207" w:rsidRPr="00632ADB" w:rsidRDefault="00034207" w:rsidP="00034207">
      <w:pPr>
        <w:pStyle w:val="3"/>
        <w:ind w:left="720" w:hanging="720"/>
      </w:pPr>
      <w:r w:rsidRPr="00632ADB">
        <w:rPr>
          <w:rFonts w:ascii="Times New Roman" w:eastAsiaTheme="minorEastAsia" w:hAnsi="Times New Roman" w:cs="Times New Roman"/>
          <w:i/>
          <w:sz w:val="20"/>
          <w:szCs w:val="20"/>
          <w:lang w:eastAsia="zh-CN"/>
        </w:rPr>
        <w:t xml:space="preserve">Support of Short DRX cycle for DCP - Issue #2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4"/>
        <w:gridCol w:w="6732"/>
      </w:tblGrid>
      <w:tr w:rsidR="00034207" w:rsidRPr="00F70851" w14:paraId="290311B8" w14:textId="77777777" w:rsidTr="00034207">
        <w:trPr>
          <w:trHeight w:val="167"/>
          <w:jc w:val="center"/>
        </w:trPr>
        <w:tc>
          <w:tcPr>
            <w:tcW w:w="991" w:type="pct"/>
            <w:tcBorders>
              <w:bottom w:val="single" w:sz="4" w:space="0" w:color="auto"/>
            </w:tcBorders>
            <w:shd w:val="clear" w:color="auto" w:fill="BFBFBF"/>
            <w:vAlign w:val="center"/>
          </w:tcPr>
          <w:p w14:paraId="25486FB9" w14:textId="77777777" w:rsidR="00034207" w:rsidRPr="00F70851" w:rsidRDefault="00034207" w:rsidP="001A2531">
            <w:pPr>
              <w:spacing w:before="60" w:after="60"/>
              <w:jc w:val="center"/>
              <w:rPr>
                <w:rFonts w:cs="Arial"/>
                <w:b/>
                <w:bCs/>
                <w:i/>
              </w:rPr>
            </w:pPr>
            <w:r w:rsidRPr="00F70851">
              <w:rPr>
                <w:rFonts w:cs="Arial"/>
                <w:b/>
                <w:bCs/>
                <w:i/>
              </w:rPr>
              <w:t>Company</w:t>
            </w:r>
            <w:r>
              <w:rPr>
                <w:rFonts w:cs="Arial"/>
                <w:b/>
                <w:bCs/>
                <w:i/>
              </w:rPr>
              <w:t>/</w:t>
            </w:r>
            <w:proofErr w:type="spellStart"/>
            <w:r>
              <w:rPr>
                <w:rFonts w:cs="Arial"/>
                <w:b/>
                <w:bCs/>
                <w:i/>
              </w:rPr>
              <w:t>Tdoc</w:t>
            </w:r>
            <w:proofErr w:type="spellEnd"/>
          </w:p>
        </w:tc>
        <w:tc>
          <w:tcPr>
            <w:tcW w:w="4009" w:type="pct"/>
            <w:shd w:val="clear" w:color="auto" w:fill="BFBFBF"/>
            <w:vAlign w:val="center"/>
          </w:tcPr>
          <w:p w14:paraId="0A5CE67D" w14:textId="77777777" w:rsidR="00034207" w:rsidRPr="00F70851" w:rsidRDefault="00034207" w:rsidP="001A2531">
            <w:pPr>
              <w:spacing w:before="60" w:after="60"/>
              <w:contextualSpacing/>
              <w:jc w:val="center"/>
              <w:rPr>
                <w:rFonts w:cs="Arial"/>
                <w:b/>
                <w:bCs/>
                <w:i/>
              </w:rPr>
            </w:pPr>
            <w:r>
              <w:rPr>
                <w:rFonts w:cs="Arial"/>
                <w:b/>
                <w:bCs/>
                <w:i/>
              </w:rPr>
              <w:t>Related proposal</w:t>
            </w:r>
          </w:p>
        </w:tc>
      </w:tr>
      <w:tr w:rsidR="00034207" w:rsidRPr="00F70851" w14:paraId="5810D979" w14:textId="77777777" w:rsidTr="00034207">
        <w:trPr>
          <w:trHeight w:val="167"/>
          <w:jc w:val="center"/>
        </w:trPr>
        <w:tc>
          <w:tcPr>
            <w:tcW w:w="991" w:type="pct"/>
            <w:shd w:val="clear" w:color="auto" w:fill="FFFFFF"/>
            <w:vAlign w:val="center"/>
          </w:tcPr>
          <w:p w14:paraId="75CB7E2E" w14:textId="5F21C699" w:rsidR="00034207" w:rsidRPr="00F70851" w:rsidRDefault="00393F10" w:rsidP="00393F10">
            <w:pPr>
              <w:spacing w:before="60" w:after="60"/>
              <w:contextualSpacing/>
              <w:rPr>
                <w:rFonts w:cs="Arial"/>
              </w:rPr>
            </w:pPr>
            <w:r>
              <w:rPr>
                <w:rFonts w:cs="Arial"/>
              </w:rPr>
              <w:t>Ericsson</w:t>
            </w:r>
            <w:r w:rsidR="00034207">
              <w:rPr>
                <w:rFonts w:cs="Arial"/>
              </w:rPr>
              <w:t xml:space="preserve">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4009" w:type="pct"/>
            <w:vAlign w:val="center"/>
          </w:tcPr>
          <w:p w14:paraId="20C59C7B" w14:textId="15166AD8" w:rsidR="00034207" w:rsidRPr="00F70851" w:rsidRDefault="00393F10" w:rsidP="001A2531">
            <w:pPr>
              <w:autoSpaceDE w:val="0"/>
              <w:autoSpaceDN w:val="0"/>
              <w:adjustRightInd w:val="0"/>
              <w:spacing w:before="60" w:after="60"/>
              <w:rPr>
                <w:rFonts w:cs="Arial"/>
              </w:rPr>
            </w:pPr>
            <w:r w:rsidRPr="00393F10">
              <w:rPr>
                <w:rFonts w:cs="Arial"/>
              </w:rPr>
              <w:t>Indicate in an LS to RAN1 that DCP with short DRX is supported from RAN2 perspective, unless RAN1 concludes that this is technically not feasible</w:t>
            </w:r>
            <w:r w:rsidR="00034207">
              <w:rPr>
                <w:rFonts w:cs="Arial"/>
              </w:rPr>
              <w:t>.</w:t>
            </w:r>
          </w:p>
        </w:tc>
      </w:tr>
      <w:tr w:rsidR="00034207" w:rsidRPr="00F70851" w14:paraId="637E25E3" w14:textId="77777777" w:rsidTr="00034207">
        <w:trPr>
          <w:trHeight w:val="167"/>
          <w:jc w:val="center"/>
        </w:trPr>
        <w:tc>
          <w:tcPr>
            <w:tcW w:w="991" w:type="pct"/>
            <w:shd w:val="clear" w:color="auto" w:fill="FFFFFF"/>
            <w:vAlign w:val="center"/>
          </w:tcPr>
          <w:p w14:paraId="1973D90A" w14:textId="0FEB6A27" w:rsidR="00034207" w:rsidRPr="00F70851" w:rsidRDefault="00034207" w:rsidP="00393F10">
            <w:pPr>
              <w:spacing w:before="60" w:after="60"/>
              <w:contextualSpacing/>
              <w:rPr>
                <w:rFonts w:cs="Arial"/>
              </w:rPr>
            </w:pPr>
            <w:r>
              <w:rPr>
                <w:rFonts w:cs="Arial"/>
              </w:rPr>
              <w:t xml:space="preserve">vivo </w:t>
            </w:r>
            <w:r w:rsidR="00393F10">
              <w:rPr>
                <w:rFonts w:cs="Arial"/>
              </w:rPr>
              <w:fldChar w:fldCharType="begin"/>
            </w:r>
            <w:r w:rsidR="00393F10">
              <w:rPr>
                <w:rFonts w:cs="Arial"/>
              </w:rPr>
              <w:instrText xml:space="preserve"> REF _Ref32954298 \r \h </w:instrText>
            </w:r>
            <w:r w:rsidR="00393F10">
              <w:rPr>
                <w:rFonts w:cs="Arial"/>
              </w:rPr>
            </w:r>
            <w:r w:rsidR="00393F10">
              <w:rPr>
                <w:rFonts w:cs="Arial"/>
              </w:rPr>
              <w:fldChar w:fldCharType="separate"/>
            </w:r>
            <w:r w:rsidR="00393F10">
              <w:rPr>
                <w:rFonts w:cs="Arial"/>
              </w:rPr>
              <w:t>[7]</w:t>
            </w:r>
            <w:r w:rsidR="00393F10">
              <w:rPr>
                <w:rFonts w:cs="Arial"/>
              </w:rPr>
              <w:fldChar w:fldCharType="end"/>
            </w:r>
          </w:p>
        </w:tc>
        <w:tc>
          <w:tcPr>
            <w:tcW w:w="4009" w:type="pct"/>
            <w:vAlign w:val="center"/>
          </w:tcPr>
          <w:p w14:paraId="795F9904" w14:textId="0EC2FE80" w:rsidR="00034207" w:rsidRPr="00F70851" w:rsidRDefault="00393F10" w:rsidP="00093529">
            <w:pPr>
              <w:spacing w:before="60" w:after="60"/>
              <w:rPr>
                <w:rFonts w:cs="Arial"/>
              </w:rPr>
            </w:pPr>
            <w:r w:rsidRPr="00393F10">
              <w:rPr>
                <w:rFonts w:cs="Arial"/>
              </w:rPr>
              <w:t>RAN2 to confirm RAN1 decision that PDCCH-WUS is not applicable for Short DRX cycle at least in Rel-16</w:t>
            </w:r>
            <w:r w:rsidR="00034207">
              <w:rPr>
                <w:rFonts w:cs="Arial"/>
              </w:rPr>
              <w:t>.</w:t>
            </w:r>
          </w:p>
        </w:tc>
      </w:tr>
      <w:tr w:rsidR="00034207" w:rsidRPr="00F70851" w14:paraId="0739EFD5" w14:textId="77777777" w:rsidTr="00034207">
        <w:trPr>
          <w:trHeight w:val="167"/>
          <w:jc w:val="center"/>
        </w:trPr>
        <w:tc>
          <w:tcPr>
            <w:tcW w:w="991" w:type="pct"/>
            <w:shd w:val="clear" w:color="auto" w:fill="FFFFFF"/>
            <w:vAlign w:val="center"/>
          </w:tcPr>
          <w:p w14:paraId="798063FB" w14:textId="03A33169" w:rsidR="00034207" w:rsidRPr="00F70851" w:rsidRDefault="00034207" w:rsidP="00393F10">
            <w:pPr>
              <w:spacing w:before="60" w:after="60"/>
              <w:contextualSpacing/>
              <w:rPr>
                <w:rFonts w:cs="Arial"/>
              </w:rPr>
            </w:pPr>
            <w:r>
              <w:rPr>
                <w:rFonts w:cs="Arial"/>
              </w:rPr>
              <w:t xml:space="preserve">Apple </w:t>
            </w:r>
            <w:r w:rsidR="00393F10">
              <w:rPr>
                <w:rFonts w:cs="Arial"/>
              </w:rPr>
              <w:fldChar w:fldCharType="begin"/>
            </w:r>
            <w:r w:rsidR="00393F10">
              <w:rPr>
                <w:rFonts w:cs="Arial"/>
              </w:rPr>
              <w:instrText xml:space="preserve"> REF _Ref32957901 \r \h </w:instrText>
            </w:r>
            <w:r w:rsidR="00393F10">
              <w:rPr>
                <w:rFonts w:cs="Arial"/>
              </w:rPr>
            </w:r>
            <w:r w:rsidR="00393F10">
              <w:rPr>
                <w:rFonts w:cs="Arial"/>
              </w:rPr>
              <w:fldChar w:fldCharType="separate"/>
            </w:r>
            <w:r w:rsidR="00393F10">
              <w:rPr>
                <w:rFonts w:cs="Arial"/>
              </w:rPr>
              <w:t>[13]</w:t>
            </w:r>
            <w:r w:rsidR="00393F10">
              <w:rPr>
                <w:rFonts w:cs="Arial"/>
              </w:rPr>
              <w:fldChar w:fldCharType="end"/>
            </w:r>
          </w:p>
        </w:tc>
        <w:tc>
          <w:tcPr>
            <w:tcW w:w="4009" w:type="pct"/>
            <w:vAlign w:val="center"/>
          </w:tcPr>
          <w:p w14:paraId="2CAF9D5F" w14:textId="77777777" w:rsidR="00393F10" w:rsidRPr="00393F10" w:rsidRDefault="00393F10" w:rsidP="00393F10">
            <w:pPr>
              <w:spacing w:before="60" w:after="60"/>
              <w:rPr>
                <w:rFonts w:cs="Arial"/>
              </w:rPr>
            </w:pPr>
            <w:r w:rsidRPr="00393F10">
              <w:rPr>
                <w:rFonts w:cs="Arial"/>
              </w:rPr>
              <w:t>Proposal 1: PDCCH-WUS for short DRX cycles will not be supported in Rel.16</w:t>
            </w:r>
          </w:p>
          <w:p w14:paraId="0B3B9118" w14:textId="3D84D477" w:rsidR="00034207" w:rsidRPr="00F70851" w:rsidRDefault="00393F10" w:rsidP="00393F10">
            <w:pPr>
              <w:spacing w:before="60" w:after="60"/>
              <w:rPr>
                <w:rFonts w:cs="Arial"/>
              </w:rPr>
            </w:pPr>
            <w:r w:rsidRPr="00393F10">
              <w:rPr>
                <w:rFonts w:cs="Arial"/>
              </w:rPr>
              <w:t>Proposal 2: PDCCH-WUS for short DRX cycles will be taken up for discussi</w:t>
            </w:r>
            <w:r>
              <w:rPr>
                <w:rFonts w:cs="Arial"/>
              </w:rPr>
              <w:t>on again after Rel.16 is frozen</w:t>
            </w:r>
            <w:r w:rsidR="00034207">
              <w:rPr>
                <w:rFonts w:cs="Arial"/>
              </w:rPr>
              <w:t>.</w:t>
            </w:r>
          </w:p>
        </w:tc>
      </w:tr>
      <w:tr w:rsidR="00034207" w:rsidRPr="00F70851" w14:paraId="0CA2B566" w14:textId="77777777" w:rsidTr="00034207">
        <w:trPr>
          <w:trHeight w:val="167"/>
          <w:jc w:val="center"/>
        </w:trPr>
        <w:tc>
          <w:tcPr>
            <w:tcW w:w="991" w:type="pct"/>
            <w:shd w:val="clear" w:color="auto" w:fill="FFFFFF"/>
            <w:vAlign w:val="center"/>
          </w:tcPr>
          <w:p w14:paraId="54B27500" w14:textId="2DF4BFD0" w:rsidR="00034207" w:rsidRPr="00F70851" w:rsidRDefault="00393F10" w:rsidP="00393F10">
            <w:pPr>
              <w:spacing w:before="60" w:after="60"/>
              <w:contextualSpacing/>
              <w:rPr>
                <w:rFonts w:cs="Arial"/>
              </w:rPr>
            </w:pPr>
            <w:r>
              <w:rPr>
                <w:rFonts w:cs="Arial"/>
              </w:rPr>
              <w:t>Nokia</w:t>
            </w:r>
            <w:r w:rsidR="00034207">
              <w:rPr>
                <w:rFonts w:cs="Arial"/>
              </w:rPr>
              <w:t xml:space="preserve"> </w:t>
            </w:r>
            <w:r>
              <w:rPr>
                <w:rFonts w:cs="Arial"/>
              </w:rPr>
              <w:fldChar w:fldCharType="begin"/>
            </w:r>
            <w:r>
              <w:rPr>
                <w:rFonts w:cs="Arial"/>
              </w:rPr>
              <w:instrText xml:space="preserve"> REF _Ref32957957 \r \h </w:instrText>
            </w:r>
            <w:r>
              <w:rPr>
                <w:rFonts w:cs="Arial"/>
              </w:rPr>
            </w:r>
            <w:r>
              <w:rPr>
                <w:rFonts w:cs="Arial"/>
              </w:rPr>
              <w:fldChar w:fldCharType="separate"/>
            </w:r>
            <w:r>
              <w:rPr>
                <w:rFonts w:cs="Arial"/>
              </w:rPr>
              <w:t>[19]</w:t>
            </w:r>
            <w:r>
              <w:rPr>
                <w:rFonts w:cs="Arial"/>
              </w:rPr>
              <w:fldChar w:fldCharType="end"/>
            </w:r>
          </w:p>
        </w:tc>
        <w:tc>
          <w:tcPr>
            <w:tcW w:w="4009" w:type="pct"/>
            <w:vAlign w:val="center"/>
          </w:tcPr>
          <w:p w14:paraId="0BD43C1C" w14:textId="77777777" w:rsidR="00393F10" w:rsidRDefault="00393F10" w:rsidP="00393F10">
            <w:pPr>
              <w:spacing w:before="60" w:after="60"/>
            </w:pPr>
            <w:r>
              <w:t xml:space="preserve">Proposal 1: DCP is supported for both short and long DRX </w:t>
            </w:r>
          </w:p>
          <w:p w14:paraId="64F1003B" w14:textId="49698D30" w:rsidR="00034207" w:rsidRPr="00393F10" w:rsidRDefault="00393F10" w:rsidP="00393F10">
            <w:pPr>
              <w:spacing w:before="60" w:after="60"/>
            </w:pPr>
            <w:r>
              <w:lastRenderedPageBreak/>
              <w:t>Proposal 2: DCP for short and/or long DRX is configurable by the network</w:t>
            </w:r>
            <w:r w:rsidR="00034207">
              <w:t>.</w:t>
            </w:r>
          </w:p>
        </w:tc>
      </w:tr>
      <w:tr w:rsidR="00034207" w:rsidRPr="00F70851" w14:paraId="2EC87824" w14:textId="77777777" w:rsidTr="00034207">
        <w:trPr>
          <w:trHeight w:val="167"/>
          <w:jc w:val="center"/>
        </w:trPr>
        <w:tc>
          <w:tcPr>
            <w:tcW w:w="991" w:type="pct"/>
            <w:shd w:val="clear" w:color="auto" w:fill="FFFFFF"/>
            <w:vAlign w:val="center"/>
          </w:tcPr>
          <w:p w14:paraId="5915B4FD" w14:textId="72AA12A0" w:rsidR="00034207" w:rsidRPr="00F70851" w:rsidRDefault="00393F10" w:rsidP="00393F10">
            <w:pPr>
              <w:spacing w:before="60" w:after="60"/>
              <w:contextualSpacing/>
              <w:rPr>
                <w:rFonts w:cs="Arial"/>
              </w:rPr>
            </w:pPr>
            <w:r w:rsidRPr="00393F10">
              <w:rPr>
                <w:rFonts w:cs="Arial"/>
              </w:rPr>
              <w:lastRenderedPageBreak/>
              <w:t xml:space="preserve">LG Electronics </w:t>
            </w:r>
            <w:proofErr w:type="spellStart"/>
            <w:r w:rsidRPr="00393F10">
              <w:rPr>
                <w:rFonts w:cs="Arial"/>
              </w:rPr>
              <w:t>Inc</w:t>
            </w:r>
            <w:proofErr w:type="spellEnd"/>
            <w:r w:rsidR="00034207">
              <w:rPr>
                <w:rFonts w:cs="Arial"/>
              </w:rPr>
              <w:t xml:space="preserve"> </w:t>
            </w:r>
            <w:r>
              <w:rPr>
                <w:rFonts w:cs="Arial"/>
              </w:rPr>
              <w:fldChar w:fldCharType="begin"/>
            </w:r>
            <w:r>
              <w:rPr>
                <w:rFonts w:cs="Arial"/>
              </w:rPr>
              <w:instrText xml:space="preserve"> REF _Ref32958043 \r \h </w:instrText>
            </w:r>
            <w:r>
              <w:rPr>
                <w:rFonts w:cs="Arial"/>
              </w:rPr>
            </w:r>
            <w:r>
              <w:rPr>
                <w:rFonts w:cs="Arial"/>
              </w:rPr>
              <w:fldChar w:fldCharType="separate"/>
            </w:r>
            <w:r>
              <w:rPr>
                <w:rFonts w:cs="Arial"/>
              </w:rPr>
              <w:t>[20]</w:t>
            </w:r>
            <w:r>
              <w:rPr>
                <w:rFonts w:cs="Arial"/>
              </w:rPr>
              <w:fldChar w:fldCharType="end"/>
            </w:r>
          </w:p>
        </w:tc>
        <w:tc>
          <w:tcPr>
            <w:tcW w:w="4009" w:type="pct"/>
            <w:vAlign w:val="center"/>
          </w:tcPr>
          <w:p w14:paraId="49F09D1F" w14:textId="2273C8CE" w:rsidR="00034207" w:rsidRPr="00F70851" w:rsidRDefault="00437973" w:rsidP="00093529">
            <w:pPr>
              <w:spacing w:before="60" w:after="60"/>
              <w:rPr>
                <w:rFonts w:cs="Arial"/>
              </w:rPr>
            </w:pPr>
            <w:r w:rsidRPr="00437973">
              <w:rPr>
                <w:rFonts w:cs="Arial"/>
              </w:rPr>
              <w:t>Proposal 1. As RAN1’s final decision, i.e., the working assumption still stand, RAN2 should not support Short DRX cycle on DCP.</w:t>
            </w:r>
          </w:p>
        </w:tc>
      </w:tr>
    </w:tbl>
    <w:p w14:paraId="3134B090" w14:textId="77777777" w:rsidR="00A32BB4" w:rsidRDefault="00A32BB4" w:rsidP="00A32BB4">
      <w:pPr>
        <w:rPr>
          <w:lang w:val="en-GB"/>
        </w:rPr>
      </w:pPr>
    </w:p>
    <w:p w14:paraId="0B6BE9E3" w14:textId="6ECE14D2" w:rsidR="0032555E" w:rsidRPr="00632ADB" w:rsidRDefault="0032555E" w:rsidP="0032555E">
      <w:pPr>
        <w:pStyle w:val="3"/>
        <w:ind w:left="720" w:hanging="720"/>
      </w:pPr>
      <w:r w:rsidRPr="00632ADB">
        <w:rPr>
          <w:rFonts w:ascii="Times New Roman" w:eastAsiaTheme="minorEastAsia" w:hAnsi="Times New Roman" w:cs="Times New Roman"/>
          <w:i/>
          <w:sz w:val="20"/>
          <w:szCs w:val="20"/>
          <w:lang w:val="en-GB" w:eastAsia="zh-CN"/>
        </w:rPr>
        <w:t>Partial overlapping for DCP monitoring</w:t>
      </w:r>
      <w:r w:rsidRPr="00632ADB">
        <w:rPr>
          <w:rFonts w:ascii="Times New Roman" w:eastAsiaTheme="minorEastAsia" w:hAnsi="Times New Roman" w:cs="Times New Roman"/>
          <w:i/>
          <w:sz w:val="20"/>
          <w:szCs w:val="20"/>
          <w:lang w:eastAsia="zh-CN"/>
        </w:rPr>
        <w:t xml:space="preserve"> - Issue #3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4"/>
        <w:gridCol w:w="6732"/>
      </w:tblGrid>
      <w:tr w:rsidR="0032555E" w:rsidRPr="00F70851" w14:paraId="56452D3A" w14:textId="77777777" w:rsidTr="00D71EBF">
        <w:trPr>
          <w:trHeight w:val="167"/>
          <w:jc w:val="center"/>
        </w:trPr>
        <w:tc>
          <w:tcPr>
            <w:tcW w:w="991" w:type="pct"/>
            <w:tcBorders>
              <w:bottom w:val="single" w:sz="4" w:space="0" w:color="auto"/>
            </w:tcBorders>
            <w:shd w:val="clear" w:color="auto" w:fill="BFBFBF"/>
            <w:vAlign w:val="center"/>
          </w:tcPr>
          <w:p w14:paraId="45F86BED" w14:textId="77777777" w:rsidR="0032555E" w:rsidRPr="00F70851" w:rsidRDefault="0032555E" w:rsidP="00D71EBF">
            <w:pPr>
              <w:spacing w:before="60" w:after="60"/>
              <w:jc w:val="center"/>
              <w:rPr>
                <w:rFonts w:cs="Arial"/>
                <w:b/>
                <w:bCs/>
                <w:i/>
              </w:rPr>
            </w:pPr>
            <w:r w:rsidRPr="00F70851">
              <w:rPr>
                <w:rFonts w:cs="Arial"/>
                <w:b/>
                <w:bCs/>
                <w:i/>
              </w:rPr>
              <w:t>Company</w:t>
            </w:r>
            <w:r>
              <w:rPr>
                <w:rFonts w:cs="Arial"/>
                <w:b/>
                <w:bCs/>
                <w:i/>
              </w:rPr>
              <w:t>/</w:t>
            </w:r>
            <w:proofErr w:type="spellStart"/>
            <w:r>
              <w:rPr>
                <w:rFonts w:cs="Arial"/>
                <w:b/>
                <w:bCs/>
                <w:i/>
              </w:rPr>
              <w:t>Tdoc</w:t>
            </w:r>
            <w:proofErr w:type="spellEnd"/>
          </w:p>
        </w:tc>
        <w:tc>
          <w:tcPr>
            <w:tcW w:w="4009" w:type="pct"/>
            <w:shd w:val="clear" w:color="auto" w:fill="BFBFBF"/>
            <w:vAlign w:val="center"/>
          </w:tcPr>
          <w:p w14:paraId="6651415B" w14:textId="77777777" w:rsidR="0032555E" w:rsidRPr="00F70851" w:rsidRDefault="0032555E" w:rsidP="00D71EBF">
            <w:pPr>
              <w:spacing w:before="60" w:after="60"/>
              <w:contextualSpacing/>
              <w:jc w:val="center"/>
              <w:rPr>
                <w:rFonts w:cs="Arial"/>
                <w:b/>
                <w:bCs/>
                <w:i/>
              </w:rPr>
            </w:pPr>
            <w:r>
              <w:rPr>
                <w:rFonts w:cs="Arial"/>
                <w:b/>
                <w:bCs/>
                <w:i/>
              </w:rPr>
              <w:t>Related proposal</w:t>
            </w:r>
          </w:p>
        </w:tc>
      </w:tr>
      <w:tr w:rsidR="0032555E" w:rsidRPr="00F70851" w14:paraId="753D4167" w14:textId="77777777" w:rsidTr="00D71EBF">
        <w:trPr>
          <w:trHeight w:val="167"/>
          <w:jc w:val="center"/>
        </w:trPr>
        <w:tc>
          <w:tcPr>
            <w:tcW w:w="991" w:type="pct"/>
            <w:shd w:val="clear" w:color="auto" w:fill="FFFFFF"/>
            <w:vAlign w:val="center"/>
          </w:tcPr>
          <w:p w14:paraId="36E4FCDD" w14:textId="6FC878D9" w:rsidR="0032555E" w:rsidRPr="00F70851" w:rsidRDefault="0032555E" w:rsidP="0032555E">
            <w:pPr>
              <w:spacing w:before="60" w:after="60"/>
              <w:contextualSpacing/>
              <w:rPr>
                <w:rFonts w:cs="Arial"/>
              </w:rPr>
            </w:pPr>
            <w:r>
              <w:rPr>
                <w:rFonts w:cs="Arial"/>
              </w:rPr>
              <w:t xml:space="preserve">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tc>
        <w:tc>
          <w:tcPr>
            <w:tcW w:w="4009" w:type="pct"/>
            <w:vAlign w:val="center"/>
          </w:tcPr>
          <w:p w14:paraId="0DFF0915" w14:textId="77777777" w:rsidR="0032555E" w:rsidRPr="0032555E" w:rsidRDefault="0032555E" w:rsidP="0032555E">
            <w:pPr>
              <w:autoSpaceDE w:val="0"/>
              <w:autoSpaceDN w:val="0"/>
              <w:adjustRightInd w:val="0"/>
              <w:spacing w:before="60" w:after="60"/>
              <w:rPr>
                <w:rFonts w:cs="Arial"/>
              </w:rPr>
            </w:pPr>
            <w:r w:rsidRPr="0032555E">
              <w:rPr>
                <w:rFonts w:cs="Arial"/>
              </w:rPr>
              <w:t>Proposal 1 UE does not monitor PDCCH-WUS if the PDCCH-WUS monitoring occasion partially overlaps with DRX Active Time or measurement gap or BWP switching.</w:t>
            </w:r>
          </w:p>
          <w:p w14:paraId="09C56841" w14:textId="40C92296" w:rsidR="0032555E" w:rsidRPr="00F70851" w:rsidRDefault="0032555E" w:rsidP="0032555E">
            <w:pPr>
              <w:autoSpaceDE w:val="0"/>
              <w:autoSpaceDN w:val="0"/>
              <w:adjustRightInd w:val="0"/>
              <w:spacing w:before="60" w:after="60"/>
              <w:rPr>
                <w:rFonts w:cs="Arial"/>
              </w:rPr>
            </w:pPr>
            <w:r w:rsidRPr="0032555E">
              <w:rPr>
                <w:rFonts w:cs="Arial"/>
              </w:rPr>
              <w:t>Proposal 2 If some of the configured PDCCH-WUS occasions overlap with DRX Active Time or measurement gap or BWP switching, whether UE monitors PDCCH-WUS on other PDCCH-WUS occ</w:t>
            </w:r>
            <w:r>
              <w:rPr>
                <w:rFonts w:cs="Arial"/>
              </w:rPr>
              <w:t>asions is configured by network.</w:t>
            </w:r>
          </w:p>
        </w:tc>
      </w:tr>
      <w:tr w:rsidR="0032555E" w:rsidRPr="00F70851" w14:paraId="0507F76E" w14:textId="77777777" w:rsidTr="00D71EBF">
        <w:trPr>
          <w:trHeight w:val="167"/>
          <w:jc w:val="center"/>
        </w:trPr>
        <w:tc>
          <w:tcPr>
            <w:tcW w:w="991" w:type="pct"/>
            <w:shd w:val="clear" w:color="auto" w:fill="FFFFFF"/>
            <w:vAlign w:val="center"/>
          </w:tcPr>
          <w:p w14:paraId="4A030AAC" w14:textId="015B66D9" w:rsidR="0032555E" w:rsidRPr="00F70851" w:rsidRDefault="00D71EBF" w:rsidP="00D71EBF">
            <w:pPr>
              <w:spacing w:before="60" w:after="60"/>
              <w:contextualSpacing/>
              <w:rPr>
                <w:rFonts w:cs="Arial"/>
              </w:rPr>
            </w:pPr>
            <w:r>
              <w:rPr>
                <w:rFonts w:cs="Arial"/>
              </w:rPr>
              <w:t>Nokia</w:t>
            </w:r>
            <w:r w:rsidR="0032555E">
              <w:rPr>
                <w:rFonts w:cs="Arial"/>
              </w:rPr>
              <w:t xml:space="preserve">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tc>
        <w:tc>
          <w:tcPr>
            <w:tcW w:w="4009" w:type="pct"/>
            <w:vAlign w:val="center"/>
          </w:tcPr>
          <w:p w14:paraId="71BD44DE" w14:textId="7A649F8C" w:rsidR="0032555E" w:rsidRPr="00F70851" w:rsidRDefault="00D71EBF" w:rsidP="00D71EBF">
            <w:pPr>
              <w:spacing w:before="60" w:after="60"/>
              <w:rPr>
                <w:rFonts w:cs="Arial"/>
              </w:rPr>
            </w:pPr>
            <w:r w:rsidRPr="00D71EBF">
              <w:rPr>
                <w:rFonts w:cs="Arial"/>
              </w:rPr>
              <w:t xml:space="preserve">If UE misses one or multiple monitoring occasions before the associated on-duration it monitors the PDCCH i.e. starts the </w:t>
            </w:r>
            <w:proofErr w:type="spellStart"/>
            <w:r w:rsidRPr="00D71EBF">
              <w:rPr>
                <w:rFonts w:cs="Arial"/>
                <w:i/>
              </w:rPr>
              <w:t>drx-onDuration</w:t>
            </w:r>
            <w:proofErr w:type="spellEnd"/>
            <w:r w:rsidRPr="00D71EBF">
              <w:rPr>
                <w:rFonts w:cs="Arial"/>
              </w:rPr>
              <w:t xml:space="preserve"> timer</w:t>
            </w:r>
            <w:r w:rsidR="0032555E">
              <w:rPr>
                <w:rFonts w:cs="Arial"/>
              </w:rPr>
              <w:t>.</w:t>
            </w:r>
          </w:p>
        </w:tc>
      </w:tr>
    </w:tbl>
    <w:p w14:paraId="0F1C29A0" w14:textId="77777777" w:rsidR="0032555E" w:rsidRDefault="0032555E" w:rsidP="0032555E">
      <w:pPr>
        <w:rPr>
          <w:lang w:val="en-GB"/>
        </w:rPr>
      </w:pPr>
    </w:p>
    <w:p w14:paraId="509FE1FF" w14:textId="376E859B" w:rsidR="0049046C" w:rsidRDefault="0049046C" w:rsidP="0049046C">
      <w:pPr>
        <w:pStyle w:val="3"/>
        <w:ind w:left="720" w:hanging="720"/>
        <w:rPr>
          <w:rFonts w:ascii="Times New Roman" w:eastAsiaTheme="minorEastAsia" w:hAnsi="Times New Roman" w:cs="Times New Roman"/>
          <w:i/>
          <w:sz w:val="20"/>
          <w:szCs w:val="20"/>
          <w:lang w:eastAsia="zh-CN"/>
        </w:rPr>
      </w:pPr>
      <w:r w:rsidRPr="00632ADB">
        <w:rPr>
          <w:rFonts w:ascii="Times New Roman" w:eastAsiaTheme="minorEastAsia" w:hAnsi="Times New Roman" w:cs="Times New Roman"/>
          <w:i/>
          <w:sz w:val="20"/>
          <w:szCs w:val="20"/>
          <w:lang w:val="en-GB" w:eastAsia="zh-CN"/>
        </w:rPr>
        <w:t>DRX ambiguous period in DCP</w:t>
      </w:r>
      <w:r w:rsidRPr="00632ADB">
        <w:rPr>
          <w:rFonts w:ascii="Times New Roman" w:eastAsiaTheme="minorEastAsia" w:hAnsi="Times New Roman" w:cs="Times New Roman"/>
          <w:i/>
          <w:sz w:val="20"/>
          <w:szCs w:val="20"/>
          <w:lang w:eastAsia="zh-CN"/>
        </w:rPr>
        <w:t xml:space="preserve"> - Issue #4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p w14:paraId="52B1DF39" w14:textId="3953EFD0" w:rsidR="008E3CF2" w:rsidRPr="002B1F0E" w:rsidRDefault="008E3CF2" w:rsidP="002B1F0E">
      <w:pPr>
        <w:rPr>
          <w:lang w:eastAsia="zh-CN"/>
        </w:rPr>
      </w:pPr>
      <w:r>
        <w:rPr>
          <w:lang w:eastAsia="zh-CN"/>
        </w:rPr>
        <w:t xml:space="preserve">After Tuesday’s Power Saving sessions, the issue is pushed back to offline again and discussed in Section </w:t>
      </w:r>
      <w:r>
        <w:rPr>
          <w:lang w:eastAsia="zh-CN"/>
        </w:rPr>
        <w:fldChar w:fldCharType="begin"/>
      </w:r>
      <w:r>
        <w:rPr>
          <w:lang w:eastAsia="zh-CN"/>
        </w:rPr>
        <w:instrText xml:space="preserve"> REF _Ref33558293 \r \h </w:instrText>
      </w:r>
      <w:r>
        <w:rPr>
          <w:lang w:eastAsia="zh-CN"/>
        </w:rPr>
      </w:r>
      <w:r>
        <w:rPr>
          <w:lang w:eastAsia="zh-CN"/>
        </w:rPr>
        <w:fldChar w:fldCharType="separate"/>
      </w:r>
      <w:r>
        <w:rPr>
          <w:lang w:eastAsia="zh-CN"/>
        </w:rPr>
        <w:t>2.1.9.1</w:t>
      </w:r>
      <w:r>
        <w:rPr>
          <w:lang w:eastAsia="zh-CN"/>
        </w:rPr>
        <w:fldChar w:fldCharType="end"/>
      </w:r>
      <w:r>
        <w:rPr>
          <w:lang w:eastAsia="zh-CN"/>
        </w:rPr>
        <w:t xml:space="preserve"> of the current email discuss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4"/>
        <w:gridCol w:w="6732"/>
      </w:tblGrid>
      <w:tr w:rsidR="0049046C" w:rsidRPr="00F70851" w14:paraId="66FA1FD3" w14:textId="77777777" w:rsidTr="00714625">
        <w:trPr>
          <w:trHeight w:val="167"/>
          <w:jc w:val="center"/>
        </w:trPr>
        <w:tc>
          <w:tcPr>
            <w:tcW w:w="991" w:type="pct"/>
            <w:tcBorders>
              <w:bottom w:val="single" w:sz="4" w:space="0" w:color="auto"/>
            </w:tcBorders>
            <w:shd w:val="clear" w:color="auto" w:fill="BFBFBF"/>
            <w:vAlign w:val="center"/>
          </w:tcPr>
          <w:p w14:paraId="20ADDDD0" w14:textId="77777777" w:rsidR="0049046C" w:rsidRPr="00F70851" w:rsidRDefault="0049046C" w:rsidP="00714625">
            <w:pPr>
              <w:spacing w:before="60" w:after="60"/>
              <w:jc w:val="center"/>
              <w:rPr>
                <w:rFonts w:cs="Arial"/>
                <w:b/>
                <w:bCs/>
                <w:i/>
              </w:rPr>
            </w:pPr>
            <w:r w:rsidRPr="00F70851">
              <w:rPr>
                <w:rFonts w:cs="Arial"/>
                <w:b/>
                <w:bCs/>
                <w:i/>
              </w:rPr>
              <w:t>Company</w:t>
            </w:r>
            <w:r>
              <w:rPr>
                <w:rFonts w:cs="Arial"/>
                <w:b/>
                <w:bCs/>
                <w:i/>
              </w:rPr>
              <w:t>/</w:t>
            </w:r>
            <w:proofErr w:type="spellStart"/>
            <w:r>
              <w:rPr>
                <w:rFonts w:cs="Arial"/>
                <w:b/>
                <w:bCs/>
                <w:i/>
              </w:rPr>
              <w:t>Tdoc</w:t>
            </w:r>
            <w:proofErr w:type="spellEnd"/>
          </w:p>
        </w:tc>
        <w:tc>
          <w:tcPr>
            <w:tcW w:w="4009" w:type="pct"/>
            <w:shd w:val="clear" w:color="auto" w:fill="BFBFBF"/>
            <w:vAlign w:val="center"/>
          </w:tcPr>
          <w:p w14:paraId="492336CD" w14:textId="77777777" w:rsidR="0049046C" w:rsidRPr="00F70851" w:rsidRDefault="0049046C" w:rsidP="00714625">
            <w:pPr>
              <w:spacing w:before="60" w:after="60"/>
              <w:contextualSpacing/>
              <w:jc w:val="center"/>
              <w:rPr>
                <w:rFonts w:cs="Arial"/>
                <w:b/>
                <w:bCs/>
                <w:i/>
              </w:rPr>
            </w:pPr>
            <w:r>
              <w:rPr>
                <w:rFonts w:cs="Arial"/>
                <w:b/>
                <w:bCs/>
                <w:i/>
              </w:rPr>
              <w:t>Related proposal</w:t>
            </w:r>
          </w:p>
        </w:tc>
      </w:tr>
      <w:tr w:rsidR="0049046C" w:rsidRPr="00F70851" w14:paraId="5BCCDAD4" w14:textId="77777777" w:rsidTr="00714625">
        <w:trPr>
          <w:trHeight w:val="167"/>
          <w:jc w:val="center"/>
        </w:trPr>
        <w:tc>
          <w:tcPr>
            <w:tcW w:w="991" w:type="pct"/>
            <w:shd w:val="clear" w:color="auto" w:fill="FFFFFF"/>
            <w:vAlign w:val="center"/>
          </w:tcPr>
          <w:p w14:paraId="24A3DB30" w14:textId="6F4FCFBE" w:rsidR="0049046C" w:rsidRPr="00F70851" w:rsidRDefault="0049046C" w:rsidP="0049046C">
            <w:pPr>
              <w:spacing w:before="60" w:after="60"/>
              <w:contextualSpacing/>
              <w:rPr>
                <w:rFonts w:cs="Arial"/>
              </w:rPr>
            </w:pPr>
            <w:r>
              <w:rPr>
                <w:rFonts w:cs="Arial"/>
              </w:rPr>
              <w:t xml:space="preserve">OPPO </w:t>
            </w:r>
            <w:r>
              <w:rPr>
                <w:rFonts w:cs="Arial"/>
              </w:rPr>
              <w:fldChar w:fldCharType="begin"/>
            </w:r>
            <w:r>
              <w:rPr>
                <w:rFonts w:cs="Arial"/>
              </w:rPr>
              <w:instrText xml:space="preserve"> REF _Ref32958835 \r \h </w:instrText>
            </w:r>
            <w:r>
              <w:rPr>
                <w:rFonts w:cs="Arial"/>
              </w:rPr>
            </w:r>
            <w:r>
              <w:rPr>
                <w:rFonts w:cs="Arial"/>
              </w:rPr>
              <w:fldChar w:fldCharType="separate"/>
            </w:r>
            <w:r>
              <w:rPr>
                <w:rFonts w:cs="Arial"/>
              </w:rPr>
              <w:t>[10]</w:t>
            </w:r>
            <w:r>
              <w:rPr>
                <w:rFonts w:cs="Arial"/>
              </w:rPr>
              <w:fldChar w:fldCharType="end"/>
            </w:r>
          </w:p>
        </w:tc>
        <w:tc>
          <w:tcPr>
            <w:tcW w:w="4009" w:type="pct"/>
            <w:vAlign w:val="center"/>
          </w:tcPr>
          <w:p w14:paraId="54AE7C0B" w14:textId="77777777" w:rsidR="0049046C" w:rsidRPr="0049046C" w:rsidRDefault="0049046C" w:rsidP="0049046C">
            <w:pPr>
              <w:autoSpaceDE w:val="0"/>
              <w:autoSpaceDN w:val="0"/>
              <w:adjustRightInd w:val="0"/>
              <w:spacing w:before="60" w:after="60"/>
              <w:rPr>
                <w:rFonts w:cs="Arial"/>
              </w:rPr>
            </w:pPr>
            <w:r w:rsidRPr="0049046C">
              <w:rPr>
                <w:rFonts w:cs="Arial"/>
              </w:rPr>
              <w:t xml:space="preserve">Proposal 1 When UE estimates the DRX Active Time status of symbols during period of (4ms-WUSoffset) of </w:t>
            </w:r>
            <w:proofErr w:type="spellStart"/>
            <w:r w:rsidRPr="0049046C">
              <w:rPr>
                <w:rFonts w:cs="Arial"/>
                <w:i/>
              </w:rPr>
              <w:t>drx-ondurationTimer</w:t>
            </w:r>
            <w:proofErr w:type="spellEnd"/>
            <w:r w:rsidRPr="0049046C">
              <w:rPr>
                <w:rFonts w:cs="Arial"/>
              </w:rPr>
              <w:t>, the legacy events are considered irrespective of actual PDCCH-WUS indication.</w:t>
            </w:r>
          </w:p>
          <w:p w14:paraId="44D99607" w14:textId="77777777" w:rsidR="0049046C" w:rsidRPr="0049046C" w:rsidRDefault="0049046C" w:rsidP="0049046C">
            <w:pPr>
              <w:autoSpaceDE w:val="0"/>
              <w:autoSpaceDN w:val="0"/>
              <w:adjustRightInd w:val="0"/>
              <w:spacing w:before="60" w:after="60"/>
              <w:rPr>
                <w:rFonts w:cs="Arial"/>
              </w:rPr>
            </w:pPr>
            <w:r w:rsidRPr="0049046C">
              <w:rPr>
                <w:rFonts w:cs="Arial"/>
              </w:rPr>
              <w:t xml:space="preserve">Proposal 2 When UE estimates the DRX Active Time status of symbols during period other than the periods of (4ms-WUSoffset) of </w:t>
            </w:r>
            <w:proofErr w:type="spellStart"/>
            <w:r w:rsidRPr="0049046C">
              <w:rPr>
                <w:rFonts w:cs="Arial"/>
                <w:i/>
              </w:rPr>
              <w:t>drx-ondurationTimer</w:t>
            </w:r>
            <w:proofErr w:type="spellEnd"/>
            <w:r w:rsidRPr="0049046C">
              <w:rPr>
                <w:rFonts w:cs="Arial"/>
              </w:rPr>
              <w:t>, UE should take into account the PDCC-WUS indication besides the legacy events</w:t>
            </w:r>
          </w:p>
          <w:p w14:paraId="0B29C08F" w14:textId="6A5D50D3" w:rsidR="0049046C" w:rsidRPr="00F70851" w:rsidRDefault="0049046C" w:rsidP="0049046C">
            <w:pPr>
              <w:autoSpaceDE w:val="0"/>
              <w:autoSpaceDN w:val="0"/>
              <w:adjustRightInd w:val="0"/>
              <w:spacing w:before="60" w:after="60"/>
              <w:rPr>
                <w:rFonts w:cs="Arial"/>
              </w:rPr>
            </w:pPr>
            <w:r w:rsidRPr="0049046C">
              <w:rPr>
                <w:rFonts w:cs="Arial"/>
              </w:rPr>
              <w:t xml:space="preserve">Proposal 3 RAN2 discusses whether UE does not perform CSI/SRS transmission if PDCCH-WUS does not indicate UE to wake-up for symbols during period of (4ms-WUSoffset) of </w:t>
            </w:r>
            <w:proofErr w:type="spellStart"/>
            <w:r w:rsidRPr="0049046C">
              <w:rPr>
                <w:rFonts w:cs="Arial"/>
                <w:i/>
              </w:rPr>
              <w:t>drx-ondurationTimer</w:t>
            </w:r>
            <w:proofErr w:type="spellEnd"/>
            <w:r>
              <w:rPr>
                <w:rFonts w:cs="Arial"/>
              </w:rPr>
              <w:t>.</w:t>
            </w:r>
          </w:p>
        </w:tc>
      </w:tr>
    </w:tbl>
    <w:p w14:paraId="56212B37" w14:textId="77777777" w:rsidR="0049046C" w:rsidRDefault="0049046C" w:rsidP="0049046C">
      <w:pPr>
        <w:rPr>
          <w:lang w:val="en-GB"/>
        </w:rPr>
      </w:pPr>
    </w:p>
    <w:p w14:paraId="381EA9FC" w14:textId="65707B56" w:rsidR="0032555E" w:rsidRDefault="0032555E" w:rsidP="00A32BB4">
      <w:pPr>
        <w:rPr>
          <w:lang w:val="en-GB"/>
        </w:rPr>
      </w:pPr>
    </w:p>
    <w:p w14:paraId="7BD9909D" w14:textId="77777777" w:rsidR="00E3725B" w:rsidRDefault="00E3725B" w:rsidP="00536B5C">
      <w:pPr>
        <w:pStyle w:val="1"/>
        <w:jc w:val="both"/>
      </w:pPr>
      <w:r>
        <w:t>Conclusion</w:t>
      </w:r>
    </w:p>
    <w:p w14:paraId="648DC0FB" w14:textId="18913EAC" w:rsidR="00F720F7" w:rsidRDefault="00D82D9B" w:rsidP="00F720F7">
      <w:pPr>
        <w:pStyle w:val="a0"/>
        <w:rPr>
          <w:rFonts w:eastAsiaTheme="minorEastAsia"/>
          <w:lang w:eastAsia="zh-CN"/>
        </w:rPr>
      </w:pPr>
      <w:r>
        <w:rPr>
          <w:rFonts w:eastAsiaTheme="minorEastAsia" w:hint="eastAsia"/>
          <w:lang w:eastAsia="zh-CN"/>
        </w:rPr>
        <w:t xml:space="preserve">This contribution </w:t>
      </w:r>
      <w:r w:rsidR="001F1BF7">
        <w:rPr>
          <w:rFonts w:eastAsiaTheme="minorEastAsia"/>
          <w:lang w:eastAsia="zh-CN"/>
        </w:rPr>
        <w:t xml:space="preserve">summarized </w:t>
      </w:r>
      <w:r w:rsidR="001F1BF7">
        <w:rPr>
          <w:rFonts w:eastAsia="宋体"/>
          <w:lang w:eastAsia="zh-CN"/>
        </w:rPr>
        <w:t xml:space="preserve">the contributions posted in the Agenda Item </w:t>
      </w:r>
      <w:r w:rsidR="00D547E5">
        <w:rPr>
          <w:rFonts w:eastAsia="宋体"/>
          <w:lang w:eastAsia="zh-CN"/>
        </w:rPr>
        <w:t xml:space="preserve">6.11.2 </w:t>
      </w:r>
      <w:r w:rsidR="001F1BF7">
        <w:t xml:space="preserve">at this e-meeting, and </w:t>
      </w:r>
      <w:r w:rsidR="00BE009A">
        <w:t xml:space="preserve">extracted </w:t>
      </w:r>
      <w:r w:rsidR="001F1BF7">
        <w:t xml:space="preserve">some </w:t>
      </w:r>
      <w:r w:rsidR="00D547E5">
        <w:t>new issues to discuss further</w:t>
      </w:r>
      <w:r w:rsidR="00BE009A">
        <w:t>.</w:t>
      </w:r>
    </w:p>
    <w:p w14:paraId="626E197E" w14:textId="171E06C8" w:rsidR="00A840D1" w:rsidRPr="00495F4B" w:rsidRDefault="00BE009A" w:rsidP="001F1BF7">
      <w:pPr>
        <w:pStyle w:val="af7"/>
        <w:tabs>
          <w:tab w:val="right" w:leader="dot" w:pos="8396"/>
        </w:tabs>
        <w:spacing w:before="120" w:after="120"/>
        <w:rPr>
          <w:color w:val="1F497D"/>
        </w:rPr>
      </w:pPr>
      <w:r>
        <w:rPr>
          <w:color w:val="1F497D"/>
        </w:rPr>
        <w:t>TBC…</w:t>
      </w:r>
    </w:p>
    <w:p w14:paraId="34D4EB83" w14:textId="77777777" w:rsidR="001A3832" w:rsidRDefault="001A3832" w:rsidP="00536B5C">
      <w:pPr>
        <w:pStyle w:val="1"/>
        <w:jc w:val="both"/>
      </w:pPr>
      <w:r>
        <w:rPr>
          <w:rFonts w:hint="eastAsia"/>
        </w:rPr>
        <w:t>Reference</w:t>
      </w:r>
    </w:p>
    <w:p w14:paraId="11F29C16" w14:textId="77777777" w:rsidR="002A695C" w:rsidRPr="002A695C" w:rsidRDefault="002A695C" w:rsidP="0014591B">
      <w:pPr>
        <w:pStyle w:val="a0"/>
        <w:numPr>
          <w:ilvl w:val="0"/>
          <w:numId w:val="7"/>
        </w:numPr>
        <w:spacing w:after="0"/>
        <w:rPr>
          <w:color w:val="808080"/>
        </w:rPr>
      </w:pPr>
      <w:bookmarkStart w:id="477" w:name="_Ref32952724"/>
      <w:bookmarkStart w:id="478" w:name="_Ref23856846"/>
      <w:bookmarkStart w:id="479" w:name="_Ref23429571"/>
      <w:bookmarkStart w:id="480" w:name="_Ref31725485"/>
      <w:bookmarkStart w:id="481" w:name="_Ref32846707"/>
      <w:r w:rsidRPr="002A695C">
        <w:rPr>
          <w:rFonts w:eastAsiaTheme="minorEastAsia"/>
          <w:lang w:val="en-GB" w:eastAsia="zh-CN"/>
        </w:rPr>
        <w:t>R2-2000843</w:t>
      </w:r>
      <w:r w:rsidRPr="002A695C">
        <w:rPr>
          <w:rFonts w:eastAsiaTheme="minorEastAsia"/>
          <w:lang w:val="en-GB" w:eastAsia="zh-CN"/>
        </w:rPr>
        <w:tab/>
      </w:r>
      <w:r>
        <w:rPr>
          <w:rFonts w:eastAsiaTheme="minorEastAsia"/>
          <w:lang w:val="en-GB" w:eastAsia="zh-CN"/>
        </w:rPr>
        <w:t xml:space="preserve"> </w:t>
      </w:r>
      <w:r w:rsidRPr="002A695C">
        <w:rPr>
          <w:rFonts w:eastAsiaTheme="minorEastAsia"/>
          <w:lang w:val="en-GB" w:eastAsia="zh-CN"/>
        </w:rPr>
        <w:t>Running CR for 38.331 for Power Savings</w:t>
      </w:r>
      <w:r w:rsidRPr="002A695C">
        <w:rPr>
          <w:rFonts w:eastAsiaTheme="minorEastAsia"/>
          <w:lang w:val="en-GB" w:eastAsia="zh-CN"/>
        </w:rPr>
        <w:tab/>
        <w:t>MediaTek Inc</w:t>
      </w:r>
      <w:bookmarkEnd w:id="477"/>
    </w:p>
    <w:p w14:paraId="62544B80" w14:textId="75792199" w:rsidR="002A695C" w:rsidRPr="002A695C" w:rsidRDefault="002A695C" w:rsidP="0014591B">
      <w:pPr>
        <w:pStyle w:val="a0"/>
        <w:numPr>
          <w:ilvl w:val="0"/>
          <w:numId w:val="7"/>
        </w:numPr>
        <w:spacing w:after="0"/>
        <w:rPr>
          <w:color w:val="808080"/>
        </w:rPr>
      </w:pPr>
      <w:r w:rsidRPr="002A695C">
        <w:rPr>
          <w:rFonts w:eastAsiaTheme="minorEastAsia"/>
          <w:lang w:val="en-GB" w:eastAsia="zh-CN"/>
        </w:rPr>
        <w:t>R2-2000844</w:t>
      </w:r>
      <w:r w:rsidRPr="002A695C">
        <w:rPr>
          <w:rFonts w:eastAsiaTheme="minorEastAsia"/>
          <w:lang w:val="en-GB" w:eastAsia="zh-CN"/>
        </w:rPr>
        <w:tab/>
      </w:r>
      <w:r>
        <w:rPr>
          <w:rFonts w:eastAsiaTheme="minorEastAsia"/>
          <w:lang w:val="en-GB" w:eastAsia="zh-CN"/>
        </w:rPr>
        <w:t xml:space="preserve"> </w:t>
      </w:r>
      <w:r w:rsidRPr="002A695C">
        <w:rPr>
          <w:rFonts w:eastAsiaTheme="minorEastAsia"/>
          <w:lang w:val="en-GB" w:eastAsia="zh-CN"/>
        </w:rPr>
        <w:t>Email discussion summary on run</w:t>
      </w:r>
      <w:r>
        <w:rPr>
          <w:rFonts w:eastAsiaTheme="minorEastAsia"/>
          <w:lang w:val="en-GB" w:eastAsia="zh-CN"/>
        </w:rPr>
        <w:t xml:space="preserve">ning 38.331 CR for Power Saving </w:t>
      </w:r>
      <w:r w:rsidRPr="002A695C">
        <w:rPr>
          <w:rFonts w:eastAsiaTheme="minorEastAsia"/>
          <w:lang w:val="en-GB" w:eastAsia="zh-CN"/>
        </w:rPr>
        <w:t>MediaTek Inc.</w:t>
      </w:r>
    </w:p>
    <w:p w14:paraId="675BDA47" w14:textId="17DD88D0" w:rsidR="000D0A83" w:rsidRPr="00AF2545" w:rsidRDefault="002A695C" w:rsidP="0014591B">
      <w:pPr>
        <w:pStyle w:val="a0"/>
        <w:numPr>
          <w:ilvl w:val="0"/>
          <w:numId w:val="7"/>
        </w:numPr>
        <w:spacing w:after="0"/>
        <w:rPr>
          <w:color w:val="808080"/>
        </w:rPr>
      </w:pPr>
      <w:bookmarkStart w:id="482" w:name="_Ref32952704"/>
      <w:r w:rsidRPr="002A695C">
        <w:rPr>
          <w:rFonts w:eastAsiaTheme="minorEastAsia"/>
          <w:lang w:val="en-GB" w:eastAsia="zh-CN"/>
        </w:rPr>
        <w:t>R2-2001615</w:t>
      </w:r>
      <w:r w:rsidRPr="002A695C">
        <w:rPr>
          <w:rFonts w:eastAsiaTheme="minorEastAsia"/>
          <w:lang w:val="en-GB" w:eastAsia="zh-CN"/>
        </w:rPr>
        <w:tab/>
      </w:r>
      <w:r>
        <w:rPr>
          <w:rFonts w:eastAsiaTheme="minorEastAsia"/>
          <w:lang w:val="en-GB" w:eastAsia="zh-CN"/>
        </w:rPr>
        <w:t xml:space="preserve"> </w:t>
      </w:r>
      <w:r w:rsidRPr="002A695C">
        <w:rPr>
          <w:rFonts w:eastAsiaTheme="minorEastAsia"/>
          <w:lang w:val="en-GB" w:eastAsia="zh-CN"/>
        </w:rPr>
        <w:t xml:space="preserve">Running CR for Introduction of Rel-16 </w:t>
      </w:r>
      <w:r>
        <w:rPr>
          <w:rFonts w:eastAsiaTheme="minorEastAsia"/>
          <w:lang w:val="en-GB" w:eastAsia="zh-CN"/>
        </w:rPr>
        <w:t xml:space="preserve">NR UE power saving in TS 38.321 </w:t>
      </w:r>
      <w:r w:rsidRPr="002A695C">
        <w:rPr>
          <w:rFonts w:eastAsiaTheme="minorEastAsia"/>
          <w:lang w:val="en-GB" w:eastAsia="zh-CN"/>
        </w:rPr>
        <w:t>Huawei</w:t>
      </w:r>
      <w:bookmarkEnd w:id="478"/>
      <w:bookmarkEnd w:id="479"/>
      <w:bookmarkEnd w:id="480"/>
      <w:bookmarkEnd w:id="481"/>
      <w:bookmarkEnd w:id="482"/>
    </w:p>
    <w:p w14:paraId="48476BDD" w14:textId="77777777" w:rsidR="00AF2545" w:rsidRPr="00AF2545" w:rsidRDefault="00AF2545" w:rsidP="0014591B">
      <w:pPr>
        <w:pStyle w:val="a0"/>
        <w:numPr>
          <w:ilvl w:val="0"/>
          <w:numId w:val="7"/>
        </w:numPr>
        <w:spacing w:after="0"/>
        <w:rPr>
          <w:rFonts w:eastAsiaTheme="minorEastAsia"/>
          <w:lang w:val="en-GB" w:eastAsia="zh-CN"/>
        </w:rPr>
      </w:pPr>
      <w:bookmarkStart w:id="483" w:name="_Ref32952705"/>
      <w:r w:rsidRPr="00AF2545">
        <w:t>R2-2001616</w:t>
      </w:r>
      <w:r w:rsidRPr="00AF2545">
        <w:tab/>
      </w:r>
      <w:r>
        <w:t xml:space="preserve"> </w:t>
      </w:r>
      <w:r w:rsidRPr="00AF2545">
        <w:t>Report of email discussion [108#78][Power Saving] 38.321 open issues</w:t>
      </w:r>
      <w:r w:rsidRPr="00AF2545">
        <w:tab/>
        <w:t>Huawei</w:t>
      </w:r>
      <w:bookmarkStart w:id="484" w:name="_Ref31725887"/>
      <w:bookmarkStart w:id="485" w:name="_Ref32846716"/>
      <w:bookmarkEnd w:id="483"/>
    </w:p>
    <w:p w14:paraId="369326B8" w14:textId="52206B8C" w:rsidR="009967A9" w:rsidRDefault="00707D41" w:rsidP="00707D41">
      <w:pPr>
        <w:pStyle w:val="af"/>
        <w:numPr>
          <w:ilvl w:val="0"/>
          <w:numId w:val="7"/>
        </w:numPr>
        <w:rPr>
          <w:rFonts w:eastAsiaTheme="minorEastAsia"/>
          <w:szCs w:val="24"/>
          <w:lang w:val="en-US" w:eastAsia="zh-CN"/>
        </w:rPr>
      </w:pPr>
      <w:bookmarkStart w:id="486" w:name="_Ref32953922"/>
      <w:bookmarkEnd w:id="484"/>
      <w:bookmarkEnd w:id="485"/>
      <w:r>
        <w:rPr>
          <w:rFonts w:eastAsiaTheme="minorEastAsia"/>
          <w:szCs w:val="24"/>
          <w:lang w:val="en-US" w:eastAsia="zh-CN"/>
        </w:rPr>
        <w:t xml:space="preserve">R2-2000254 </w:t>
      </w:r>
      <w:r w:rsidRPr="00707D41">
        <w:rPr>
          <w:rFonts w:eastAsiaTheme="minorEastAsia"/>
          <w:szCs w:val="24"/>
          <w:lang w:val="en-US" w:eastAsia="zh-CN"/>
        </w:rPr>
        <w:t>New issue on CSI reporting with DCP</w:t>
      </w:r>
      <w:r>
        <w:rPr>
          <w:rFonts w:eastAsiaTheme="minorEastAsia"/>
          <w:szCs w:val="24"/>
          <w:lang w:val="en-US" w:eastAsia="zh-CN"/>
        </w:rPr>
        <w:t>; CATT</w:t>
      </w:r>
      <w:bookmarkEnd w:id="486"/>
    </w:p>
    <w:p w14:paraId="40CABAAB" w14:textId="54FAE632" w:rsidR="00707D41" w:rsidRDefault="00707D41" w:rsidP="00707D41">
      <w:pPr>
        <w:pStyle w:val="af"/>
        <w:numPr>
          <w:ilvl w:val="0"/>
          <w:numId w:val="7"/>
        </w:numPr>
        <w:rPr>
          <w:rFonts w:eastAsiaTheme="minorEastAsia"/>
          <w:szCs w:val="24"/>
          <w:lang w:val="en-US" w:eastAsia="zh-CN"/>
        </w:rPr>
      </w:pPr>
      <w:bookmarkStart w:id="487" w:name="_Ref32957801"/>
      <w:r>
        <w:rPr>
          <w:rFonts w:eastAsiaTheme="minorEastAsia"/>
          <w:szCs w:val="24"/>
          <w:lang w:val="en-US" w:eastAsia="zh-CN"/>
        </w:rPr>
        <w:t xml:space="preserve">R2-2000349 </w:t>
      </w:r>
      <w:r w:rsidRPr="00707D41">
        <w:rPr>
          <w:rFonts w:eastAsiaTheme="minorEastAsia"/>
          <w:szCs w:val="24"/>
          <w:lang w:val="en-US" w:eastAsia="zh-CN"/>
        </w:rPr>
        <w:t>Open issues DCP</w:t>
      </w:r>
      <w:r>
        <w:rPr>
          <w:rFonts w:eastAsiaTheme="minorEastAsia"/>
          <w:szCs w:val="24"/>
          <w:lang w:val="en-US" w:eastAsia="zh-CN"/>
        </w:rPr>
        <w:t>; Ericsson</w:t>
      </w:r>
      <w:bookmarkEnd w:id="487"/>
    </w:p>
    <w:p w14:paraId="3BC02291" w14:textId="70B681E1" w:rsidR="00707D41" w:rsidRDefault="00707D41" w:rsidP="00707D41">
      <w:pPr>
        <w:pStyle w:val="af"/>
        <w:numPr>
          <w:ilvl w:val="0"/>
          <w:numId w:val="7"/>
        </w:numPr>
        <w:rPr>
          <w:rFonts w:eastAsiaTheme="minorEastAsia"/>
          <w:szCs w:val="24"/>
          <w:lang w:val="en-US" w:eastAsia="zh-CN"/>
        </w:rPr>
      </w:pPr>
      <w:bookmarkStart w:id="488" w:name="_Ref32954298"/>
      <w:r>
        <w:rPr>
          <w:rFonts w:eastAsiaTheme="minorEastAsia"/>
          <w:szCs w:val="24"/>
          <w:lang w:val="en-US" w:eastAsia="zh-CN"/>
        </w:rPr>
        <w:t xml:space="preserve">R2-2000367 </w:t>
      </w:r>
      <w:r w:rsidRPr="00707D41">
        <w:rPr>
          <w:rFonts w:eastAsiaTheme="minorEastAsia"/>
          <w:szCs w:val="24"/>
          <w:lang w:val="en-US" w:eastAsia="zh-CN"/>
        </w:rPr>
        <w:t>PDCCH-WUS not applicable for short DRX cycle</w:t>
      </w:r>
      <w:r>
        <w:rPr>
          <w:rFonts w:eastAsiaTheme="minorEastAsia"/>
          <w:szCs w:val="24"/>
          <w:lang w:val="en-US" w:eastAsia="zh-CN"/>
        </w:rPr>
        <w:t>; vivo</w:t>
      </w:r>
      <w:bookmarkEnd w:id="488"/>
    </w:p>
    <w:p w14:paraId="1C547FC6" w14:textId="021F8063" w:rsidR="00707D41" w:rsidRDefault="00707D41" w:rsidP="00707D41">
      <w:pPr>
        <w:pStyle w:val="af"/>
        <w:numPr>
          <w:ilvl w:val="0"/>
          <w:numId w:val="7"/>
        </w:numPr>
        <w:rPr>
          <w:rFonts w:eastAsiaTheme="minorEastAsia"/>
          <w:szCs w:val="24"/>
          <w:lang w:val="en-US" w:eastAsia="zh-CN"/>
        </w:rPr>
      </w:pPr>
      <w:r>
        <w:rPr>
          <w:rFonts w:eastAsiaTheme="minorEastAsia"/>
          <w:szCs w:val="24"/>
          <w:lang w:val="en-US" w:eastAsia="zh-CN"/>
        </w:rPr>
        <w:t xml:space="preserve">R2-2000368 </w:t>
      </w:r>
      <w:r w:rsidRPr="00707D41">
        <w:rPr>
          <w:rFonts w:eastAsiaTheme="minorEastAsia"/>
          <w:szCs w:val="24"/>
          <w:lang w:val="en-US" w:eastAsia="zh-CN"/>
        </w:rPr>
        <w:t>WUS impact on CSI reporting</w:t>
      </w:r>
      <w:r>
        <w:rPr>
          <w:rFonts w:eastAsiaTheme="minorEastAsia"/>
          <w:szCs w:val="24"/>
          <w:lang w:val="en-US" w:eastAsia="zh-CN"/>
        </w:rPr>
        <w:t>; vivo</w:t>
      </w:r>
    </w:p>
    <w:p w14:paraId="40B1DAB1" w14:textId="16981646" w:rsidR="00707D41" w:rsidRDefault="00707D41" w:rsidP="00707D41">
      <w:pPr>
        <w:pStyle w:val="af"/>
        <w:numPr>
          <w:ilvl w:val="0"/>
          <w:numId w:val="7"/>
        </w:numPr>
        <w:rPr>
          <w:rFonts w:eastAsiaTheme="minorEastAsia"/>
          <w:szCs w:val="24"/>
          <w:lang w:val="en-US" w:eastAsia="zh-CN"/>
        </w:rPr>
      </w:pPr>
      <w:bookmarkStart w:id="489" w:name="_Ref32954913"/>
      <w:r>
        <w:rPr>
          <w:rFonts w:eastAsiaTheme="minorEastAsia"/>
          <w:szCs w:val="24"/>
          <w:lang w:val="en-US" w:eastAsia="zh-CN"/>
        </w:rPr>
        <w:t xml:space="preserve">R2-2000412 </w:t>
      </w:r>
      <w:r w:rsidRPr="00707D41">
        <w:rPr>
          <w:rFonts w:eastAsiaTheme="minorEastAsia"/>
          <w:szCs w:val="24"/>
          <w:lang w:val="en-US" w:eastAsia="zh-CN"/>
        </w:rPr>
        <w:t>Remaining issues on DCP</w:t>
      </w:r>
      <w:r>
        <w:rPr>
          <w:rFonts w:eastAsiaTheme="minorEastAsia"/>
          <w:szCs w:val="24"/>
          <w:lang w:val="en-US" w:eastAsia="zh-CN"/>
        </w:rPr>
        <w:t>; OPPO</w:t>
      </w:r>
      <w:bookmarkEnd w:id="489"/>
    </w:p>
    <w:p w14:paraId="639B39FF" w14:textId="0417067B" w:rsidR="00707D41" w:rsidRDefault="00707D41" w:rsidP="00707D41">
      <w:pPr>
        <w:pStyle w:val="af"/>
        <w:numPr>
          <w:ilvl w:val="0"/>
          <w:numId w:val="7"/>
        </w:numPr>
        <w:rPr>
          <w:rFonts w:eastAsiaTheme="minorEastAsia"/>
          <w:szCs w:val="24"/>
          <w:lang w:val="en-US" w:eastAsia="zh-CN"/>
        </w:rPr>
      </w:pPr>
      <w:bookmarkStart w:id="490" w:name="_Ref32958835"/>
      <w:r>
        <w:rPr>
          <w:rFonts w:eastAsiaTheme="minorEastAsia"/>
          <w:szCs w:val="24"/>
          <w:lang w:val="en-US" w:eastAsia="zh-CN"/>
        </w:rPr>
        <w:t xml:space="preserve">R2-2000413 </w:t>
      </w:r>
      <w:r w:rsidRPr="00707D41">
        <w:rPr>
          <w:rFonts w:eastAsiaTheme="minorEastAsia"/>
          <w:szCs w:val="24"/>
          <w:lang w:val="en-US" w:eastAsia="zh-CN"/>
        </w:rPr>
        <w:t xml:space="preserve">Impacts of power </w:t>
      </w:r>
      <w:proofErr w:type="spellStart"/>
      <w:r w:rsidRPr="00707D41">
        <w:rPr>
          <w:rFonts w:eastAsiaTheme="minorEastAsia"/>
          <w:szCs w:val="24"/>
          <w:lang w:val="en-US" w:eastAsia="zh-CN"/>
        </w:rPr>
        <w:t>saivng</w:t>
      </w:r>
      <w:proofErr w:type="spellEnd"/>
      <w:r w:rsidRPr="00707D41">
        <w:rPr>
          <w:rFonts w:eastAsiaTheme="minorEastAsia"/>
          <w:szCs w:val="24"/>
          <w:lang w:val="en-US" w:eastAsia="zh-CN"/>
        </w:rPr>
        <w:t xml:space="preserve"> </w:t>
      </w:r>
      <w:proofErr w:type="spellStart"/>
      <w:r w:rsidRPr="00707D41">
        <w:rPr>
          <w:rFonts w:eastAsiaTheme="minorEastAsia"/>
          <w:szCs w:val="24"/>
          <w:lang w:val="en-US" w:eastAsia="zh-CN"/>
        </w:rPr>
        <w:t>signalling</w:t>
      </w:r>
      <w:proofErr w:type="spellEnd"/>
      <w:r w:rsidRPr="00707D41">
        <w:rPr>
          <w:rFonts w:eastAsiaTheme="minorEastAsia"/>
          <w:szCs w:val="24"/>
          <w:lang w:val="en-US" w:eastAsia="zh-CN"/>
        </w:rPr>
        <w:t xml:space="preserve"> on CSI reporting</w:t>
      </w:r>
      <w:r>
        <w:rPr>
          <w:rFonts w:eastAsiaTheme="minorEastAsia"/>
          <w:szCs w:val="24"/>
          <w:lang w:val="en-US" w:eastAsia="zh-CN"/>
        </w:rPr>
        <w:t>; OPPO</w:t>
      </w:r>
      <w:bookmarkEnd w:id="490"/>
    </w:p>
    <w:p w14:paraId="02603DCE" w14:textId="784541C2" w:rsidR="00707D41" w:rsidRDefault="00707D41" w:rsidP="00707D41">
      <w:pPr>
        <w:pStyle w:val="af"/>
        <w:numPr>
          <w:ilvl w:val="0"/>
          <w:numId w:val="7"/>
        </w:numPr>
        <w:rPr>
          <w:rFonts w:eastAsiaTheme="minorEastAsia"/>
          <w:szCs w:val="24"/>
          <w:lang w:val="en-US" w:eastAsia="zh-CN"/>
        </w:rPr>
      </w:pPr>
      <w:bookmarkStart w:id="491" w:name="_Ref32955320"/>
      <w:r>
        <w:rPr>
          <w:rFonts w:eastAsiaTheme="minorEastAsia"/>
          <w:szCs w:val="24"/>
          <w:lang w:val="en-US" w:eastAsia="zh-CN"/>
        </w:rPr>
        <w:t xml:space="preserve">R2-2000450 </w:t>
      </w:r>
      <w:r w:rsidRPr="00707D41">
        <w:rPr>
          <w:rFonts w:eastAsiaTheme="minorEastAsia"/>
          <w:szCs w:val="24"/>
          <w:lang w:val="en-US" w:eastAsia="zh-CN"/>
        </w:rPr>
        <w:t>Open issues of DCP feature</w:t>
      </w:r>
      <w:r>
        <w:rPr>
          <w:rFonts w:eastAsiaTheme="minorEastAsia"/>
          <w:szCs w:val="24"/>
          <w:lang w:val="en-US" w:eastAsia="zh-CN"/>
        </w:rPr>
        <w:t>; Intel Corporation</w:t>
      </w:r>
      <w:bookmarkEnd w:id="491"/>
    </w:p>
    <w:p w14:paraId="13F8B24E" w14:textId="6AB0E7EE" w:rsidR="00707D41" w:rsidRDefault="00707D41" w:rsidP="00707D41">
      <w:pPr>
        <w:pStyle w:val="af"/>
        <w:numPr>
          <w:ilvl w:val="0"/>
          <w:numId w:val="7"/>
        </w:numPr>
        <w:rPr>
          <w:rFonts w:eastAsiaTheme="minorEastAsia"/>
          <w:szCs w:val="24"/>
          <w:lang w:val="en-US" w:eastAsia="zh-CN"/>
        </w:rPr>
      </w:pPr>
      <w:bookmarkStart w:id="492" w:name="_Ref32955931"/>
      <w:r>
        <w:rPr>
          <w:rFonts w:eastAsiaTheme="minorEastAsia"/>
          <w:szCs w:val="24"/>
          <w:lang w:val="en-US" w:eastAsia="zh-CN"/>
        </w:rPr>
        <w:lastRenderedPageBreak/>
        <w:t xml:space="preserve">R2-2000584 </w:t>
      </w:r>
      <w:r w:rsidRPr="00707D41">
        <w:rPr>
          <w:rFonts w:eastAsiaTheme="minorEastAsia"/>
          <w:szCs w:val="24"/>
          <w:lang w:val="en-US" w:eastAsia="zh-CN"/>
        </w:rPr>
        <w:t>PDCCH-WUS Mechanism</w:t>
      </w:r>
      <w:r>
        <w:rPr>
          <w:rFonts w:eastAsiaTheme="minorEastAsia"/>
          <w:szCs w:val="24"/>
          <w:lang w:val="en-US" w:eastAsia="zh-CN"/>
        </w:rPr>
        <w:t>; Apple</w:t>
      </w:r>
      <w:bookmarkEnd w:id="492"/>
    </w:p>
    <w:p w14:paraId="63165467" w14:textId="0196810B" w:rsidR="00707D41" w:rsidRDefault="00707D41" w:rsidP="00707D41">
      <w:pPr>
        <w:pStyle w:val="af"/>
        <w:numPr>
          <w:ilvl w:val="0"/>
          <w:numId w:val="7"/>
        </w:numPr>
        <w:rPr>
          <w:rFonts w:eastAsiaTheme="minorEastAsia"/>
          <w:szCs w:val="24"/>
          <w:lang w:val="en-US" w:eastAsia="zh-CN"/>
        </w:rPr>
      </w:pPr>
      <w:bookmarkStart w:id="493" w:name="_Ref32957901"/>
      <w:r>
        <w:rPr>
          <w:rFonts w:eastAsiaTheme="minorEastAsia"/>
          <w:szCs w:val="24"/>
          <w:lang w:val="en-US" w:eastAsia="zh-CN"/>
        </w:rPr>
        <w:t xml:space="preserve">R2-2000599 </w:t>
      </w:r>
      <w:r w:rsidRPr="00707D41">
        <w:rPr>
          <w:rFonts w:eastAsiaTheme="minorEastAsia"/>
          <w:szCs w:val="24"/>
          <w:lang w:val="en-US" w:eastAsia="zh-CN"/>
        </w:rPr>
        <w:t>PDCCH-WUS and Short DRX Cycle</w:t>
      </w:r>
      <w:r>
        <w:rPr>
          <w:rFonts w:eastAsiaTheme="minorEastAsia"/>
          <w:szCs w:val="24"/>
          <w:lang w:val="en-US" w:eastAsia="zh-CN"/>
        </w:rPr>
        <w:t>; Apple</w:t>
      </w:r>
      <w:bookmarkEnd w:id="493"/>
    </w:p>
    <w:p w14:paraId="6F8FFAD4" w14:textId="066C3792" w:rsidR="00707D41" w:rsidRDefault="00707D41" w:rsidP="00707D41">
      <w:pPr>
        <w:pStyle w:val="af"/>
        <w:numPr>
          <w:ilvl w:val="0"/>
          <w:numId w:val="7"/>
        </w:numPr>
        <w:rPr>
          <w:rFonts w:eastAsiaTheme="minorEastAsia"/>
          <w:szCs w:val="24"/>
          <w:lang w:val="en-US" w:eastAsia="zh-CN"/>
        </w:rPr>
      </w:pPr>
      <w:bookmarkStart w:id="494" w:name="_Ref32956337"/>
      <w:r>
        <w:rPr>
          <w:rFonts w:eastAsiaTheme="minorEastAsia"/>
          <w:szCs w:val="24"/>
          <w:lang w:val="en-US" w:eastAsia="zh-CN"/>
        </w:rPr>
        <w:t xml:space="preserve">R2-2000665 </w:t>
      </w:r>
      <w:r w:rsidRPr="00707D41">
        <w:rPr>
          <w:rFonts w:eastAsiaTheme="minorEastAsia"/>
          <w:szCs w:val="24"/>
          <w:lang w:val="en-US" w:eastAsia="zh-CN"/>
        </w:rPr>
        <w:t>Discussion on introduction of search space for the DCP</w:t>
      </w:r>
      <w:r>
        <w:rPr>
          <w:rFonts w:eastAsiaTheme="minorEastAsia"/>
          <w:szCs w:val="24"/>
          <w:lang w:val="en-US" w:eastAsia="zh-CN"/>
        </w:rPr>
        <w:t xml:space="preserve">; </w:t>
      </w:r>
      <w:r w:rsidRPr="00707D41">
        <w:rPr>
          <w:rFonts w:eastAsiaTheme="minorEastAsia"/>
          <w:szCs w:val="24"/>
          <w:lang w:val="en-US" w:eastAsia="zh-CN"/>
        </w:rPr>
        <w:t xml:space="preserve">ZTE Corporation, </w:t>
      </w:r>
      <w:proofErr w:type="spellStart"/>
      <w:r w:rsidRPr="00707D41">
        <w:rPr>
          <w:rFonts w:eastAsiaTheme="minorEastAsia"/>
          <w:szCs w:val="24"/>
          <w:lang w:val="en-US" w:eastAsia="zh-CN"/>
        </w:rPr>
        <w:t>Sanechips</w:t>
      </w:r>
      <w:bookmarkEnd w:id="494"/>
      <w:proofErr w:type="spellEnd"/>
    </w:p>
    <w:p w14:paraId="009C8AE0" w14:textId="1AF558E9" w:rsidR="00707D41" w:rsidRDefault="00707D41" w:rsidP="00707D41">
      <w:pPr>
        <w:pStyle w:val="af"/>
        <w:numPr>
          <w:ilvl w:val="0"/>
          <w:numId w:val="7"/>
        </w:numPr>
        <w:rPr>
          <w:rFonts w:eastAsiaTheme="minorEastAsia"/>
          <w:szCs w:val="24"/>
          <w:lang w:val="en-US" w:eastAsia="zh-CN"/>
        </w:rPr>
      </w:pPr>
      <w:r>
        <w:rPr>
          <w:rFonts w:eastAsiaTheme="minorEastAsia"/>
          <w:szCs w:val="24"/>
          <w:lang w:val="en-US" w:eastAsia="zh-CN"/>
        </w:rPr>
        <w:t xml:space="preserve">R2-2000666 </w:t>
      </w:r>
      <w:r w:rsidRPr="00707D41">
        <w:rPr>
          <w:rFonts w:eastAsiaTheme="minorEastAsia"/>
          <w:szCs w:val="24"/>
          <w:lang w:val="en-US" w:eastAsia="zh-CN"/>
        </w:rPr>
        <w:t>Introduction of search space for the DCP in TS38.331</w:t>
      </w:r>
      <w:r>
        <w:rPr>
          <w:rFonts w:eastAsiaTheme="minorEastAsia"/>
          <w:szCs w:val="24"/>
          <w:lang w:val="en-US" w:eastAsia="zh-CN"/>
        </w:rPr>
        <w:t xml:space="preserve">; </w:t>
      </w:r>
      <w:r w:rsidRPr="00707D41">
        <w:rPr>
          <w:rFonts w:eastAsiaTheme="minorEastAsia"/>
          <w:szCs w:val="24"/>
          <w:lang w:val="en-US" w:eastAsia="zh-CN"/>
        </w:rPr>
        <w:t xml:space="preserve">ZTE Corporation, </w:t>
      </w:r>
      <w:proofErr w:type="spellStart"/>
      <w:r w:rsidRPr="00707D41">
        <w:rPr>
          <w:rFonts w:eastAsiaTheme="minorEastAsia"/>
          <w:szCs w:val="24"/>
          <w:lang w:val="en-US" w:eastAsia="zh-CN"/>
        </w:rPr>
        <w:t>Sanechips</w:t>
      </w:r>
      <w:proofErr w:type="spellEnd"/>
    </w:p>
    <w:p w14:paraId="5160B537" w14:textId="2922BF6A" w:rsidR="00707D41" w:rsidRDefault="00E42B54" w:rsidP="00E42B54">
      <w:pPr>
        <w:pStyle w:val="af"/>
        <w:numPr>
          <w:ilvl w:val="0"/>
          <w:numId w:val="7"/>
        </w:numPr>
        <w:rPr>
          <w:rFonts w:eastAsiaTheme="minorEastAsia"/>
          <w:szCs w:val="24"/>
          <w:lang w:val="en-US" w:eastAsia="zh-CN"/>
        </w:rPr>
      </w:pPr>
      <w:bookmarkStart w:id="495" w:name="_Ref32956601"/>
      <w:r>
        <w:rPr>
          <w:rFonts w:eastAsiaTheme="minorEastAsia"/>
          <w:szCs w:val="24"/>
          <w:lang w:val="en-US" w:eastAsia="zh-CN"/>
        </w:rPr>
        <w:t xml:space="preserve">R2-2000811 </w:t>
      </w:r>
      <w:r w:rsidRPr="00E42B54">
        <w:rPr>
          <w:rFonts w:eastAsiaTheme="minorEastAsia"/>
          <w:szCs w:val="24"/>
          <w:lang w:val="en-US" w:eastAsia="zh-CN"/>
        </w:rPr>
        <w:t>Discussion on PDCCH-WUS missing problems during handover</w:t>
      </w:r>
      <w:r>
        <w:rPr>
          <w:rFonts w:eastAsiaTheme="minorEastAsia"/>
          <w:szCs w:val="24"/>
          <w:lang w:val="en-US" w:eastAsia="zh-CN"/>
        </w:rPr>
        <w:t xml:space="preserve">; </w:t>
      </w:r>
      <w:r w:rsidRPr="00E42B54">
        <w:rPr>
          <w:rFonts w:eastAsiaTheme="minorEastAsia"/>
          <w:szCs w:val="24"/>
          <w:lang w:val="en-US" w:eastAsia="zh-CN"/>
        </w:rPr>
        <w:t>Xiaomi Communications</w:t>
      </w:r>
      <w:bookmarkEnd w:id="495"/>
    </w:p>
    <w:p w14:paraId="35160B7E" w14:textId="4DE1215A" w:rsidR="00E42B54" w:rsidRDefault="00E42B54" w:rsidP="00E42B54">
      <w:pPr>
        <w:pStyle w:val="af"/>
        <w:numPr>
          <w:ilvl w:val="0"/>
          <w:numId w:val="7"/>
        </w:numPr>
        <w:rPr>
          <w:rFonts w:eastAsiaTheme="minorEastAsia"/>
          <w:szCs w:val="24"/>
          <w:lang w:val="en-US" w:eastAsia="zh-CN"/>
        </w:rPr>
      </w:pPr>
      <w:bookmarkStart w:id="496" w:name="_Ref32956824"/>
      <w:r>
        <w:rPr>
          <w:rFonts w:eastAsiaTheme="minorEastAsia"/>
          <w:szCs w:val="24"/>
          <w:lang w:val="en-US" w:eastAsia="zh-CN"/>
        </w:rPr>
        <w:t xml:space="preserve">R2-2001037 </w:t>
      </w:r>
      <w:r w:rsidRPr="00E42B54">
        <w:rPr>
          <w:rFonts w:eastAsiaTheme="minorEastAsia"/>
          <w:szCs w:val="24"/>
          <w:lang w:val="en-US" w:eastAsia="zh-CN"/>
        </w:rPr>
        <w:t>On DRX ambiguous period</w:t>
      </w:r>
      <w:r>
        <w:rPr>
          <w:rFonts w:eastAsiaTheme="minorEastAsia"/>
          <w:szCs w:val="24"/>
          <w:lang w:val="en-US" w:eastAsia="zh-CN"/>
        </w:rPr>
        <w:t xml:space="preserve">; </w:t>
      </w:r>
      <w:r w:rsidRPr="00E42B54">
        <w:rPr>
          <w:rFonts w:eastAsiaTheme="minorEastAsia"/>
          <w:szCs w:val="24"/>
          <w:lang w:val="en-US" w:eastAsia="zh-CN"/>
        </w:rPr>
        <w:t>Nokia, Nokia Shanghai Bell</w:t>
      </w:r>
      <w:bookmarkEnd w:id="496"/>
    </w:p>
    <w:p w14:paraId="50C95615" w14:textId="56AB6B3C" w:rsidR="00E42B54" w:rsidRDefault="00E42B54" w:rsidP="00E42B54">
      <w:pPr>
        <w:pStyle w:val="af"/>
        <w:numPr>
          <w:ilvl w:val="0"/>
          <w:numId w:val="7"/>
        </w:numPr>
        <w:rPr>
          <w:rFonts w:eastAsiaTheme="minorEastAsia"/>
          <w:szCs w:val="24"/>
          <w:lang w:val="en-US" w:eastAsia="zh-CN"/>
        </w:rPr>
      </w:pPr>
      <w:bookmarkStart w:id="497" w:name="_Ref32956962"/>
      <w:r>
        <w:rPr>
          <w:rFonts w:eastAsiaTheme="minorEastAsia"/>
          <w:szCs w:val="24"/>
          <w:lang w:val="en-US" w:eastAsia="zh-CN"/>
        </w:rPr>
        <w:t xml:space="preserve">R2-2001038 </w:t>
      </w:r>
      <w:r w:rsidRPr="00E42B54">
        <w:rPr>
          <w:rFonts w:eastAsiaTheme="minorEastAsia"/>
          <w:szCs w:val="24"/>
          <w:lang w:val="en-US" w:eastAsia="zh-CN"/>
        </w:rPr>
        <w:t>On DCP monitoring and CSI/SRS transmission</w:t>
      </w:r>
      <w:r>
        <w:rPr>
          <w:rFonts w:eastAsiaTheme="minorEastAsia"/>
          <w:szCs w:val="24"/>
          <w:lang w:val="en-US" w:eastAsia="zh-CN"/>
        </w:rPr>
        <w:t>;</w:t>
      </w:r>
      <w:r w:rsidRPr="00E42B54">
        <w:rPr>
          <w:rFonts w:eastAsiaTheme="minorEastAsia"/>
          <w:szCs w:val="24"/>
          <w:lang w:val="en-US" w:eastAsia="zh-CN"/>
        </w:rPr>
        <w:t xml:space="preserve"> Nokia, Nokia Shanghai Bell</w:t>
      </w:r>
      <w:bookmarkEnd w:id="497"/>
    </w:p>
    <w:p w14:paraId="3AA3FBE3" w14:textId="6C9F5C3A" w:rsidR="00BD4ACF" w:rsidRDefault="00BD4ACF" w:rsidP="00BD4ACF">
      <w:pPr>
        <w:pStyle w:val="af"/>
        <w:numPr>
          <w:ilvl w:val="0"/>
          <w:numId w:val="7"/>
        </w:numPr>
        <w:rPr>
          <w:rFonts w:eastAsiaTheme="minorEastAsia"/>
          <w:szCs w:val="24"/>
          <w:lang w:val="en-US" w:eastAsia="zh-CN"/>
        </w:rPr>
      </w:pPr>
      <w:bookmarkStart w:id="498" w:name="_Ref32957957"/>
      <w:r>
        <w:rPr>
          <w:rFonts w:eastAsiaTheme="minorEastAsia"/>
          <w:szCs w:val="24"/>
          <w:lang w:val="en-US" w:eastAsia="zh-CN"/>
        </w:rPr>
        <w:t xml:space="preserve">R2-2001040 </w:t>
      </w:r>
      <w:r w:rsidRPr="00BD4ACF">
        <w:rPr>
          <w:rFonts w:eastAsiaTheme="minorEastAsia"/>
          <w:szCs w:val="24"/>
          <w:lang w:val="en-US" w:eastAsia="zh-CN"/>
        </w:rPr>
        <w:t>On short DRX cycle applicability for DCP</w:t>
      </w:r>
      <w:r>
        <w:rPr>
          <w:rFonts w:eastAsiaTheme="minorEastAsia"/>
          <w:szCs w:val="24"/>
          <w:lang w:val="en-US" w:eastAsia="zh-CN"/>
        </w:rPr>
        <w:t xml:space="preserve">; </w:t>
      </w:r>
      <w:r w:rsidRPr="00E42B54">
        <w:rPr>
          <w:rFonts w:eastAsiaTheme="minorEastAsia"/>
          <w:szCs w:val="24"/>
          <w:lang w:val="en-US" w:eastAsia="zh-CN"/>
        </w:rPr>
        <w:t>Nokia, Nokia Shanghai Bell</w:t>
      </w:r>
      <w:bookmarkEnd w:id="498"/>
    </w:p>
    <w:p w14:paraId="38A2199A" w14:textId="36D1D828" w:rsidR="00BD4ACF" w:rsidRDefault="00BD4ACF" w:rsidP="00BD4ACF">
      <w:pPr>
        <w:pStyle w:val="af"/>
        <w:numPr>
          <w:ilvl w:val="0"/>
          <w:numId w:val="7"/>
        </w:numPr>
        <w:rPr>
          <w:rFonts w:eastAsiaTheme="minorEastAsia"/>
          <w:szCs w:val="24"/>
          <w:lang w:val="en-US" w:eastAsia="zh-CN"/>
        </w:rPr>
      </w:pPr>
      <w:bookmarkStart w:id="499" w:name="_Ref32958043"/>
      <w:r>
        <w:rPr>
          <w:rFonts w:eastAsiaTheme="minorEastAsia"/>
          <w:szCs w:val="24"/>
          <w:lang w:val="en-US" w:eastAsia="zh-CN"/>
        </w:rPr>
        <w:t xml:space="preserve">R2-2001300 </w:t>
      </w:r>
      <w:r w:rsidRPr="00BD4ACF">
        <w:rPr>
          <w:rFonts w:eastAsiaTheme="minorEastAsia"/>
          <w:szCs w:val="24"/>
          <w:lang w:val="en-US" w:eastAsia="zh-CN"/>
        </w:rPr>
        <w:t>Consideration on Short DRX cycle on DCP</w:t>
      </w:r>
      <w:r>
        <w:rPr>
          <w:rFonts w:eastAsiaTheme="minorEastAsia"/>
          <w:szCs w:val="24"/>
          <w:lang w:val="en-US" w:eastAsia="zh-CN"/>
        </w:rPr>
        <w:t xml:space="preserve">; </w:t>
      </w:r>
      <w:r w:rsidRPr="00BD4ACF">
        <w:rPr>
          <w:rFonts w:eastAsiaTheme="minorEastAsia"/>
          <w:szCs w:val="24"/>
          <w:lang w:val="en-US" w:eastAsia="zh-CN"/>
        </w:rPr>
        <w:t>LG Electronics Inc.</w:t>
      </w:r>
      <w:bookmarkEnd w:id="499"/>
    </w:p>
    <w:p w14:paraId="2B5E4E33" w14:textId="2D52D147" w:rsidR="00BD4ACF" w:rsidRDefault="00BD4ACF" w:rsidP="00BD4ACF">
      <w:pPr>
        <w:pStyle w:val="af"/>
        <w:numPr>
          <w:ilvl w:val="0"/>
          <w:numId w:val="7"/>
        </w:numPr>
        <w:rPr>
          <w:rFonts w:eastAsiaTheme="minorEastAsia"/>
          <w:szCs w:val="24"/>
          <w:lang w:val="en-US" w:eastAsia="zh-CN"/>
        </w:rPr>
      </w:pPr>
      <w:bookmarkStart w:id="500" w:name="_Ref32958922"/>
      <w:r>
        <w:rPr>
          <w:rFonts w:eastAsiaTheme="minorEastAsia"/>
          <w:szCs w:val="24"/>
          <w:lang w:val="en-US" w:eastAsia="zh-CN"/>
        </w:rPr>
        <w:t xml:space="preserve">R2-2001463 </w:t>
      </w:r>
      <w:r w:rsidRPr="00BD4ACF">
        <w:rPr>
          <w:rFonts w:eastAsiaTheme="minorEastAsia"/>
          <w:szCs w:val="24"/>
          <w:lang w:val="en-US" w:eastAsia="zh-CN"/>
        </w:rPr>
        <w:t>Remaining issues on WUS signal for Power Saving</w:t>
      </w:r>
      <w:r>
        <w:rPr>
          <w:rFonts w:eastAsiaTheme="minorEastAsia"/>
          <w:szCs w:val="24"/>
          <w:lang w:val="en-US" w:eastAsia="zh-CN"/>
        </w:rPr>
        <w:t xml:space="preserve">; </w:t>
      </w:r>
      <w:r w:rsidRPr="00BD4ACF">
        <w:rPr>
          <w:rFonts w:eastAsiaTheme="minorEastAsia"/>
          <w:szCs w:val="24"/>
          <w:lang w:val="en-US" w:eastAsia="zh-CN"/>
        </w:rPr>
        <w:t xml:space="preserve">ZTE Corporation, </w:t>
      </w:r>
      <w:proofErr w:type="spellStart"/>
      <w:r w:rsidRPr="00BD4ACF">
        <w:rPr>
          <w:rFonts w:eastAsiaTheme="minorEastAsia"/>
          <w:szCs w:val="24"/>
          <w:lang w:val="en-US" w:eastAsia="zh-CN"/>
        </w:rPr>
        <w:t>Sanechips</w:t>
      </w:r>
      <w:bookmarkEnd w:id="500"/>
      <w:proofErr w:type="spellEnd"/>
    </w:p>
    <w:p w14:paraId="5D3359B2" w14:textId="2FF51256" w:rsidR="00BD4ACF" w:rsidRPr="009967A9" w:rsidRDefault="00BD4ACF" w:rsidP="00BD4ACF">
      <w:pPr>
        <w:pStyle w:val="af"/>
        <w:numPr>
          <w:ilvl w:val="0"/>
          <w:numId w:val="7"/>
        </w:numPr>
        <w:rPr>
          <w:rFonts w:eastAsiaTheme="minorEastAsia"/>
          <w:szCs w:val="24"/>
          <w:lang w:val="en-US" w:eastAsia="zh-CN"/>
        </w:rPr>
      </w:pPr>
      <w:bookmarkStart w:id="501" w:name="_Ref32957398"/>
      <w:r>
        <w:rPr>
          <w:rFonts w:eastAsiaTheme="minorEastAsia"/>
          <w:szCs w:val="24"/>
          <w:lang w:val="en-US" w:eastAsia="zh-CN"/>
        </w:rPr>
        <w:t xml:space="preserve">R2-2001482 </w:t>
      </w:r>
      <w:r w:rsidRPr="00BD4ACF">
        <w:rPr>
          <w:rFonts w:eastAsiaTheme="minorEastAsia"/>
          <w:szCs w:val="24"/>
          <w:lang w:val="en-US" w:eastAsia="zh-CN"/>
        </w:rPr>
        <w:t>Wakeup signaling with DRX groups</w:t>
      </w:r>
      <w:r>
        <w:rPr>
          <w:rFonts w:eastAsiaTheme="minorEastAsia"/>
          <w:szCs w:val="24"/>
          <w:lang w:val="en-US" w:eastAsia="zh-CN"/>
        </w:rPr>
        <w:t xml:space="preserve">; </w:t>
      </w:r>
      <w:r w:rsidRPr="00BD4ACF">
        <w:rPr>
          <w:rFonts w:eastAsiaTheme="minorEastAsia"/>
          <w:szCs w:val="24"/>
          <w:lang w:val="en-US" w:eastAsia="zh-CN"/>
        </w:rPr>
        <w:t>Qualcomm Inc, Samsung</w:t>
      </w:r>
      <w:bookmarkEnd w:id="501"/>
    </w:p>
    <w:sectPr w:rsidR="00BD4ACF" w:rsidRPr="009967A9" w:rsidSect="001F55AE">
      <w:headerReference w:type="default" r:id="rId22"/>
      <w:footerReference w:type="even" r:id="rId23"/>
      <w:footerReference w:type="default" r:id="rId24"/>
      <w:pgSz w:w="11906" w:h="16838"/>
      <w:pgMar w:top="1440" w:right="17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06A905" w14:textId="77777777" w:rsidR="00D274E3" w:rsidRDefault="00D274E3">
      <w:r>
        <w:separator/>
      </w:r>
    </w:p>
  </w:endnote>
  <w:endnote w:type="continuationSeparator" w:id="0">
    <w:p w14:paraId="16D741A9" w14:textId="77777777" w:rsidR="00D274E3" w:rsidRDefault="00D274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Latha">
    <w:panose1 w:val="02000400000000000000"/>
    <w:charset w:val="01"/>
    <w:family w:val="roman"/>
    <w:notTrueType/>
    <w:pitch w:val="variable"/>
    <w:sig w:usb0="0004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3B92BA" w14:textId="77777777" w:rsidR="0090009D" w:rsidRDefault="0090009D" w:rsidP="004F78EE">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14:paraId="7A78A74F" w14:textId="77777777" w:rsidR="0090009D" w:rsidRDefault="0090009D">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1C6263" w14:textId="1C8ABB92" w:rsidR="0090009D" w:rsidRDefault="0090009D" w:rsidP="004F78EE">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F7438E">
      <w:rPr>
        <w:rStyle w:val="ae"/>
        <w:noProof/>
      </w:rPr>
      <w:t>17</w:t>
    </w:r>
    <w:r>
      <w:rPr>
        <w:rStyle w:val="ae"/>
      </w:rPr>
      <w:fldChar w:fldCharType="end"/>
    </w:r>
  </w:p>
  <w:p w14:paraId="39F7787D" w14:textId="48C74FC7" w:rsidR="0090009D" w:rsidRPr="00EF2795" w:rsidRDefault="0090009D" w:rsidP="00D2528A">
    <w:pPr>
      <w:pStyle w:val="ac"/>
      <w:tabs>
        <w:tab w:val="left" w:pos="2552"/>
      </w:tabs>
      <w:rPr>
        <w:rFonts w:eastAsiaTheme="minorEastAsia"/>
        <w:lang w:eastAsia="zh-CN"/>
      </w:rPr>
    </w:pPr>
    <w:r w:rsidRPr="00B3095E">
      <w:rPr>
        <w:rFonts w:eastAsia="宋体"/>
        <w:lang w:eastAsia="zh-CN"/>
      </w:rPr>
      <w:t xml:space="preserve">R2- </w:t>
    </w:r>
    <w:r w:rsidRPr="00B3095E">
      <w:rPr>
        <w:rFonts w:eastAsia="宋体" w:hint="eastAsia"/>
        <w:lang w:eastAsia="zh-CN"/>
      </w:rPr>
      <w:t>200</w:t>
    </w:r>
    <w:r>
      <w:rPr>
        <w:rFonts w:eastAsia="宋体"/>
        <w:lang w:eastAsia="zh-CN"/>
      </w:rPr>
      <w:t>19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A60F1E" w14:textId="77777777" w:rsidR="00D274E3" w:rsidRDefault="00D274E3">
      <w:r>
        <w:separator/>
      </w:r>
    </w:p>
  </w:footnote>
  <w:footnote w:type="continuationSeparator" w:id="0">
    <w:p w14:paraId="7DE2DF4E" w14:textId="77777777" w:rsidR="00D274E3" w:rsidRDefault="00D274E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AD2A6D" w14:textId="77777777" w:rsidR="0090009D" w:rsidRDefault="0090009D" w:rsidP="00633361">
    <w:pPr>
      <w:pStyle w:val="a4"/>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22FD75C3"/>
    <w:multiLevelType w:val="hybridMultilevel"/>
    <w:tmpl w:val="0622880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 w15:restartNumberingAfterBreak="0">
    <w:nsid w:val="2E360B88"/>
    <w:multiLevelType w:val="hybridMultilevel"/>
    <w:tmpl w:val="0518B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1E4369"/>
    <w:multiLevelType w:val="hybridMultilevel"/>
    <w:tmpl w:val="BFAEF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6" w15:restartNumberingAfterBreak="0">
    <w:nsid w:val="4EF25B75"/>
    <w:multiLevelType w:val="hybridMultilevel"/>
    <w:tmpl w:val="E6C84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0E17B5A"/>
    <w:multiLevelType w:val="hybridMultilevel"/>
    <w:tmpl w:val="06B48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66F2AD1"/>
    <w:multiLevelType w:val="hybridMultilevel"/>
    <w:tmpl w:val="97620E38"/>
    <w:lvl w:ilvl="0" w:tplc="DBBC49E0">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8771AE6"/>
    <w:multiLevelType w:val="hybridMultilevel"/>
    <w:tmpl w:val="201AC718"/>
    <w:lvl w:ilvl="0" w:tplc="04090001">
      <w:start w:val="1"/>
      <w:numFmt w:val="bullet"/>
      <w:lvlText w:val=""/>
      <w:lvlJc w:val="left"/>
      <w:pPr>
        <w:ind w:left="3123" w:hanging="360"/>
      </w:pPr>
      <w:rPr>
        <w:rFonts w:ascii="Symbol" w:hAnsi="Symbol" w:hint="default"/>
      </w:rPr>
    </w:lvl>
    <w:lvl w:ilvl="1" w:tplc="04090003" w:tentative="1">
      <w:start w:val="1"/>
      <w:numFmt w:val="bullet"/>
      <w:lvlText w:val="o"/>
      <w:lvlJc w:val="left"/>
      <w:pPr>
        <w:ind w:left="3843" w:hanging="360"/>
      </w:pPr>
      <w:rPr>
        <w:rFonts w:ascii="Courier New" w:hAnsi="Courier New" w:cs="Courier New" w:hint="default"/>
      </w:rPr>
    </w:lvl>
    <w:lvl w:ilvl="2" w:tplc="04090005" w:tentative="1">
      <w:start w:val="1"/>
      <w:numFmt w:val="bullet"/>
      <w:lvlText w:val=""/>
      <w:lvlJc w:val="left"/>
      <w:pPr>
        <w:ind w:left="4563" w:hanging="360"/>
      </w:pPr>
      <w:rPr>
        <w:rFonts w:ascii="Wingdings" w:hAnsi="Wingdings" w:hint="default"/>
      </w:rPr>
    </w:lvl>
    <w:lvl w:ilvl="3" w:tplc="04090001" w:tentative="1">
      <w:start w:val="1"/>
      <w:numFmt w:val="bullet"/>
      <w:lvlText w:val=""/>
      <w:lvlJc w:val="left"/>
      <w:pPr>
        <w:ind w:left="5283" w:hanging="360"/>
      </w:pPr>
      <w:rPr>
        <w:rFonts w:ascii="Symbol" w:hAnsi="Symbol" w:hint="default"/>
      </w:rPr>
    </w:lvl>
    <w:lvl w:ilvl="4" w:tplc="04090003" w:tentative="1">
      <w:start w:val="1"/>
      <w:numFmt w:val="bullet"/>
      <w:lvlText w:val="o"/>
      <w:lvlJc w:val="left"/>
      <w:pPr>
        <w:ind w:left="6003" w:hanging="360"/>
      </w:pPr>
      <w:rPr>
        <w:rFonts w:ascii="Courier New" w:hAnsi="Courier New" w:cs="Courier New" w:hint="default"/>
      </w:rPr>
    </w:lvl>
    <w:lvl w:ilvl="5" w:tplc="04090005" w:tentative="1">
      <w:start w:val="1"/>
      <w:numFmt w:val="bullet"/>
      <w:lvlText w:val=""/>
      <w:lvlJc w:val="left"/>
      <w:pPr>
        <w:ind w:left="6723" w:hanging="360"/>
      </w:pPr>
      <w:rPr>
        <w:rFonts w:ascii="Wingdings" w:hAnsi="Wingdings" w:hint="default"/>
      </w:rPr>
    </w:lvl>
    <w:lvl w:ilvl="6" w:tplc="04090001" w:tentative="1">
      <w:start w:val="1"/>
      <w:numFmt w:val="bullet"/>
      <w:lvlText w:val=""/>
      <w:lvlJc w:val="left"/>
      <w:pPr>
        <w:ind w:left="7443" w:hanging="360"/>
      </w:pPr>
      <w:rPr>
        <w:rFonts w:ascii="Symbol" w:hAnsi="Symbol" w:hint="default"/>
      </w:rPr>
    </w:lvl>
    <w:lvl w:ilvl="7" w:tplc="04090003" w:tentative="1">
      <w:start w:val="1"/>
      <w:numFmt w:val="bullet"/>
      <w:lvlText w:val="o"/>
      <w:lvlJc w:val="left"/>
      <w:pPr>
        <w:ind w:left="8163" w:hanging="360"/>
      </w:pPr>
      <w:rPr>
        <w:rFonts w:ascii="Courier New" w:hAnsi="Courier New" w:cs="Courier New" w:hint="default"/>
      </w:rPr>
    </w:lvl>
    <w:lvl w:ilvl="8" w:tplc="04090005" w:tentative="1">
      <w:start w:val="1"/>
      <w:numFmt w:val="bullet"/>
      <w:lvlText w:val=""/>
      <w:lvlJc w:val="left"/>
      <w:pPr>
        <w:ind w:left="8883" w:hanging="360"/>
      </w:pPr>
      <w:rPr>
        <w:rFonts w:ascii="Wingdings" w:hAnsi="Wingdings" w:hint="default"/>
      </w:rPr>
    </w:lvl>
  </w:abstractNum>
  <w:abstractNum w:abstractNumId="10" w15:restartNumberingAfterBreak="0">
    <w:nsid w:val="5EEF4604"/>
    <w:multiLevelType w:val="hybridMultilevel"/>
    <w:tmpl w:val="7B304CCC"/>
    <w:lvl w:ilvl="0" w:tplc="7E307B30">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72C42D2"/>
    <w:multiLevelType w:val="hybridMultilevel"/>
    <w:tmpl w:val="7562A9D6"/>
    <w:lvl w:ilvl="0" w:tplc="7D408C80">
      <w:start w:val="1"/>
      <w:numFmt w:val="lowerRoman"/>
      <w:lvlText w:val="%1."/>
      <w:lvlJc w:val="left"/>
      <w:pPr>
        <w:ind w:left="3120" w:hanging="720"/>
      </w:pPr>
      <w:rPr>
        <w:rFonts w:hint="default"/>
      </w:rPr>
    </w:lvl>
    <w:lvl w:ilvl="1" w:tplc="04090019" w:tentative="1">
      <w:start w:val="1"/>
      <w:numFmt w:val="lowerLetter"/>
      <w:lvlText w:val="%2."/>
      <w:lvlJc w:val="left"/>
      <w:pPr>
        <w:ind w:left="3480" w:hanging="360"/>
      </w:pPr>
    </w:lvl>
    <w:lvl w:ilvl="2" w:tplc="0409001B" w:tentative="1">
      <w:start w:val="1"/>
      <w:numFmt w:val="lowerRoman"/>
      <w:lvlText w:val="%3."/>
      <w:lvlJc w:val="right"/>
      <w:pPr>
        <w:ind w:left="4200" w:hanging="180"/>
      </w:pPr>
    </w:lvl>
    <w:lvl w:ilvl="3" w:tplc="0409000F" w:tentative="1">
      <w:start w:val="1"/>
      <w:numFmt w:val="decimal"/>
      <w:lvlText w:val="%4."/>
      <w:lvlJc w:val="left"/>
      <w:pPr>
        <w:ind w:left="4920" w:hanging="360"/>
      </w:pPr>
    </w:lvl>
    <w:lvl w:ilvl="4" w:tplc="04090019" w:tentative="1">
      <w:start w:val="1"/>
      <w:numFmt w:val="lowerLetter"/>
      <w:lvlText w:val="%5."/>
      <w:lvlJc w:val="left"/>
      <w:pPr>
        <w:ind w:left="5640" w:hanging="360"/>
      </w:pPr>
    </w:lvl>
    <w:lvl w:ilvl="5" w:tplc="0409001B" w:tentative="1">
      <w:start w:val="1"/>
      <w:numFmt w:val="lowerRoman"/>
      <w:lvlText w:val="%6."/>
      <w:lvlJc w:val="right"/>
      <w:pPr>
        <w:ind w:left="6360" w:hanging="180"/>
      </w:pPr>
    </w:lvl>
    <w:lvl w:ilvl="6" w:tplc="0409000F" w:tentative="1">
      <w:start w:val="1"/>
      <w:numFmt w:val="decimal"/>
      <w:lvlText w:val="%7."/>
      <w:lvlJc w:val="left"/>
      <w:pPr>
        <w:ind w:left="7080" w:hanging="360"/>
      </w:pPr>
    </w:lvl>
    <w:lvl w:ilvl="7" w:tplc="04090019" w:tentative="1">
      <w:start w:val="1"/>
      <w:numFmt w:val="lowerLetter"/>
      <w:lvlText w:val="%8."/>
      <w:lvlJc w:val="left"/>
      <w:pPr>
        <w:ind w:left="7800" w:hanging="360"/>
      </w:pPr>
    </w:lvl>
    <w:lvl w:ilvl="8" w:tplc="0409001B" w:tentative="1">
      <w:start w:val="1"/>
      <w:numFmt w:val="lowerRoman"/>
      <w:lvlText w:val="%9."/>
      <w:lvlJc w:val="right"/>
      <w:pPr>
        <w:ind w:left="8520" w:hanging="180"/>
      </w:pPr>
    </w:lvl>
  </w:abstractNum>
  <w:abstractNum w:abstractNumId="1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7BED18BC"/>
    <w:multiLevelType w:val="multilevel"/>
    <w:tmpl w:val="D58AC91C"/>
    <w:lvl w:ilvl="0">
      <w:start w:val="1"/>
      <w:numFmt w:val="decimal"/>
      <w:pStyle w:val="1"/>
      <w:lvlText w:val="%1."/>
      <w:lvlJc w:val="left"/>
      <w:pPr>
        <w:tabs>
          <w:tab w:val="num" w:pos="567"/>
        </w:tabs>
        <w:ind w:left="567" w:hanging="567"/>
      </w:pPr>
      <w:rPr>
        <w:rFonts w:hint="default"/>
        <w:u w:val="none"/>
      </w:rPr>
    </w:lvl>
    <w:lvl w:ilvl="1">
      <w:start w:val="1"/>
      <w:numFmt w:val="decimal"/>
      <w:lvlText w:val="%1.%2."/>
      <w:lvlJc w:val="left"/>
      <w:pPr>
        <w:tabs>
          <w:tab w:val="num" w:pos="-1374"/>
        </w:tabs>
        <w:ind w:left="-1374" w:hanging="567"/>
      </w:pPr>
      <w:rPr>
        <w:rFonts w:hint="default"/>
        <w:i w:val="0"/>
        <w:u w:val="none"/>
      </w:rPr>
    </w:lvl>
    <w:lvl w:ilvl="2">
      <w:start w:val="1"/>
      <w:numFmt w:val="decimal"/>
      <w:pStyle w:val="3"/>
      <w:lvlText w:val="%1.%2.%3"/>
      <w:lvlJc w:val="left"/>
      <w:pPr>
        <w:tabs>
          <w:tab w:val="num" w:pos="2443"/>
        </w:tabs>
        <w:ind w:left="4994" w:hanging="1304"/>
      </w:pPr>
      <w:rPr>
        <w:rFonts w:hint="default"/>
        <w:sz w:val="20"/>
        <w:szCs w:val="20"/>
        <w:u w:val="none"/>
      </w:rPr>
    </w:lvl>
    <w:lvl w:ilvl="3">
      <w:start w:val="1"/>
      <w:numFmt w:val="decimal"/>
      <w:pStyle w:val="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1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5"/>
  </w:num>
  <w:num w:numId="2">
    <w:abstractNumId w:val="14"/>
  </w:num>
  <w:num w:numId="3">
    <w:abstractNumId w:val="5"/>
  </w:num>
  <w:num w:numId="4">
    <w:abstractNumId w:val="4"/>
  </w:num>
  <w:num w:numId="5">
    <w:abstractNumId w:val="16"/>
  </w:num>
  <w:num w:numId="6">
    <w:abstractNumId w:val="11"/>
  </w:num>
  <w:num w:numId="7">
    <w:abstractNumId w:val="8"/>
  </w:num>
  <w:num w:numId="8">
    <w:abstractNumId w:val="13"/>
  </w:num>
  <w:num w:numId="9">
    <w:abstractNumId w:val="1"/>
  </w:num>
  <w:num w:numId="10">
    <w:abstractNumId w:val="3"/>
  </w:num>
  <w:num w:numId="11">
    <w:abstractNumId w:val="2"/>
  </w:num>
  <w:num w:numId="12">
    <w:abstractNumId w:val="9"/>
  </w:num>
  <w:num w:numId="13">
    <w:abstractNumId w:val="12"/>
  </w:num>
  <w:num w:numId="14">
    <w:abstractNumId w:val="7"/>
  </w:num>
  <w:num w:numId="1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 w:numId="18">
    <w:abstractNumId w:val="6"/>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nhai He">
    <w15:presenceInfo w15:providerId="None" w15:userId="Linhai He"/>
  </w15:person>
  <w15:person w15:author="m">
    <w15:presenceInfo w15:providerId="None" w15:userId="m"/>
  </w15:person>
  <w15:person w15:author="Nokia">
    <w15:presenceInfo w15:providerId="None" w15:userId="Nokia"/>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377"/>
    <w:rsid w:val="000003EC"/>
    <w:rsid w:val="000008F4"/>
    <w:rsid w:val="000008FC"/>
    <w:rsid w:val="00000A10"/>
    <w:rsid w:val="00000EB2"/>
    <w:rsid w:val="000014F4"/>
    <w:rsid w:val="00001C9F"/>
    <w:rsid w:val="00001D0C"/>
    <w:rsid w:val="0000202E"/>
    <w:rsid w:val="00002FDB"/>
    <w:rsid w:val="00003165"/>
    <w:rsid w:val="000034B9"/>
    <w:rsid w:val="00003BD4"/>
    <w:rsid w:val="00003EA4"/>
    <w:rsid w:val="000040DA"/>
    <w:rsid w:val="00004526"/>
    <w:rsid w:val="00005702"/>
    <w:rsid w:val="000057FA"/>
    <w:rsid w:val="00006229"/>
    <w:rsid w:val="000062D6"/>
    <w:rsid w:val="000066FA"/>
    <w:rsid w:val="000079B7"/>
    <w:rsid w:val="00007A5B"/>
    <w:rsid w:val="00010C87"/>
    <w:rsid w:val="000116A5"/>
    <w:rsid w:val="00012F65"/>
    <w:rsid w:val="000135B7"/>
    <w:rsid w:val="00013A2D"/>
    <w:rsid w:val="00013BD5"/>
    <w:rsid w:val="0001438C"/>
    <w:rsid w:val="000147AB"/>
    <w:rsid w:val="000151A5"/>
    <w:rsid w:val="00015591"/>
    <w:rsid w:val="000155D8"/>
    <w:rsid w:val="00015EAF"/>
    <w:rsid w:val="000160AE"/>
    <w:rsid w:val="00016AC6"/>
    <w:rsid w:val="00016CFA"/>
    <w:rsid w:val="00016D97"/>
    <w:rsid w:val="00016FE1"/>
    <w:rsid w:val="0001742C"/>
    <w:rsid w:val="00017718"/>
    <w:rsid w:val="0001771D"/>
    <w:rsid w:val="00017D33"/>
    <w:rsid w:val="00020307"/>
    <w:rsid w:val="000205D9"/>
    <w:rsid w:val="00020773"/>
    <w:rsid w:val="0002102E"/>
    <w:rsid w:val="0002139B"/>
    <w:rsid w:val="0002195F"/>
    <w:rsid w:val="00021F35"/>
    <w:rsid w:val="00022738"/>
    <w:rsid w:val="00022FB2"/>
    <w:rsid w:val="000244FD"/>
    <w:rsid w:val="0002532A"/>
    <w:rsid w:val="00025441"/>
    <w:rsid w:val="00025BE7"/>
    <w:rsid w:val="00025C56"/>
    <w:rsid w:val="000261DF"/>
    <w:rsid w:val="0002652B"/>
    <w:rsid w:val="0002665B"/>
    <w:rsid w:val="00026A53"/>
    <w:rsid w:val="00026AA2"/>
    <w:rsid w:val="00026AAC"/>
    <w:rsid w:val="000270B4"/>
    <w:rsid w:val="00030554"/>
    <w:rsid w:val="00030588"/>
    <w:rsid w:val="0003091A"/>
    <w:rsid w:val="000316E5"/>
    <w:rsid w:val="000317C1"/>
    <w:rsid w:val="00031B46"/>
    <w:rsid w:val="000325C4"/>
    <w:rsid w:val="00032EA0"/>
    <w:rsid w:val="00033094"/>
    <w:rsid w:val="00033255"/>
    <w:rsid w:val="00033504"/>
    <w:rsid w:val="00034207"/>
    <w:rsid w:val="00034294"/>
    <w:rsid w:val="00034619"/>
    <w:rsid w:val="00034856"/>
    <w:rsid w:val="0003535D"/>
    <w:rsid w:val="00036189"/>
    <w:rsid w:val="000361E4"/>
    <w:rsid w:val="00036A14"/>
    <w:rsid w:val="00036EEE"/>
    <w:rsid w:val="0003738C"/>
    <w:rsid w:val="00037830"/>
    <w:rsid w:val="00037EC4"/>
    <w:rsid w:val="000404E9"/>
    <w:rsid w:val="000408A0"/>
    <w:rsid w:val="000415B3"/>
    <w:rsid w:val="000417EB"/>
    <w:rsid w:val="0004357F"/>
    <w:rsid w:val="00043CA2"/>
    <w:rsid w:val="0004423B"/>
    <w:rsid w:val="000443DE"/>
    <w:rsid w:val="00045108"/>
    <w:rsid w:val="000458C0"/>
    <w:rsid w:val="000460EF"/>
    <w:rsid w:val="000466C6"/>
    <w:rsid w:val="00046D4B"/>
    <w:rsid w:val="0004714A"/>
    <w:rsid w:val="00047F45"/>
    <w:rsid w:val="00050783"/>
    <w:rsid w:val="00050A85"/>
    <w:rsid w:val="00050AC1"/>
    <w:rsid w:val="0005123C"/>
    <w:rsid w:val="0005137D"/>
    <w:rsid w:val="000519B8"/>
    <w:rsid w:val="00051B73"/>
    <w:rsid w:val="00051E89"/>
    <w:rsid w:val="0005221F"/>
    <w:rsid w:val="00052902"/>
    <w:rsid w:val="00052C68"/>
    <w:rsid w:val="00052DC3"/>
    <w:rsid w:val="00053401"/>
    <w:rsid w:val="00054139"/>
    <w:rsid w:val="0005475A"/>
    <w:rsid w:val="00054FB6"/>
    <w:rsid w:val="00055E49"/>
    <w:rsid w:val="000566E1"/>
    <w:rsid w:val="000575A9"/>
    <w:rsid w:val="00057B7E"/>
    <w:rsid w:val="0006086B"/>
    <w:rsid w:val="00060D1B"/>
    <w:rsid w:val="00060DF6"/>
    <w:rsid w:val="0006264B"/>
    <w:rsid w:val="00062933"/>
    <w:rsid w:val="00062FC2"/>
    <w:rsid w:val="000632D0"/>
    <w:rsid w:val="00063C4D"/>
    <w:rsid w:val="00063FC5"/>
    <w:rsid w:val="00064119"/>
    <w:rsid w:val="00064738"/>
    <w:rsid w:val="00064769"/>
    <w:rsid w:val="000649DA"/>
    <w:rsid w:val="00064CE1"/>
    <w:rsid w:val="00064EA4"/>
    <w:rsid w:val="0006550A"/>
    <w:rsid w:val="00065A25"/>
    <w:rsid w:val="00066251"/>
    <w:rsid w:val="00066A60"/>
    <w:rsid w:val="000673E5"/>
    <w:rsid w:val="00067A9D"/>
    <w:rsid w:val="00067F79"/>
    <w:rsid w:val="0007056B"/>
    <w:rsid w:val="000706B4"/>
    <w:rsid w:val="00070C03"/>
    <w:rsid w:val="0007164C"/>
    <w:rsid w:val="00071B55"/>
    <w:rsid w:val="0007235E"/>
    <w:rsid w:val="000729AF"/>
    <w:rsid w:val="00072C4D"/>
    <w:rsid w:val="00072CED"/>
    <w:rsid w:val="000731F9"/>
    <w:rsid w:val="00073665"/>
    <w:rsid w:val="000738D9"/>
    <w:rsid w:val="00073B72"/>
    <w:rsid w:val="00073D15"/>
    <w:rsid w:val="00073E18"/>
    <w:rsid w:val="00074227"/>
    <w:rsid w:val="000746E0"/>
    <w:rsid w:val="000749EF"/>
    <w:rsid w:val="000753A8"/>
    <w:rsid w:val="00075A88"/>
    <w:rsid w:val="00075D35"/>
    <w:rsid w:val="00076B28"/>
    <w:rsid w:val="00076D75"/>
    <w:rsid w:val="00076D76"/>
    <w:rsid w:val="00076E3A"/>
    <w:rsid w:val="000773E3"/>
    <w:rsid w:val="00077CD7"/>
    <w:rsid w:val="00077DE6"/>
    <w:rsid w:val="00077F50"/>
    <w:rsid w:val="0008011C"/>
    <w:rsid w:val="000805B5"/>
    <w:rsid w:val="00080B96"/>
    <w:rsid w:val="00081065"/>
    <w:rsid w:val="000814E3"/>
    <w:rsid w:val="00081558"/>
    <w:rsid w:val="00081697"/>
    <w:rsid w:val="000822A7"/>
    <w:rsid w:val="00083725"/>
    <w:rsid w:val="00083BC8"/>
    <w:rsid w:val="000840AF"/>
    <w:rsid w:val="00084510"/>
    <w:rsid w:val="0008490A"/>
    <w:rsid w:val="00084AC7"/>
    <w:rsid w:val="00084B51"/>
    <w:rsid w:val="00084C22"/>
    <w:rsid w:val="00084CE9"/>
    <w:rsid w:val="00085047"/>
    <w:rsid w:val="0008514B"/>
    <w:rsid w:val="00085B2D"/>
    <w:rsid w:val="00085D71"/>
    <w:rsid w:val="00086209"/>
    <w:rsid w:val="0008685F"/>
    <w:rsid w:val="00086EB4"/>
    <w:rsid w:val="00087596"/>
    <w:rsid w:val="00087E9C"/>
    <w:rsid w:val="0009011B"/>
    <w:rsid w:val="00090158"/>
    <w:rsid w:val="00090266"/>
    <w:rsid w:val="0009079D"/>
    <w:rsid w:val="00090848"/>
    <w:rsid w:val="000909F5"/>
    <w:rsid w:val="00090D4A"/>
    <w:rsid w:val="00090D78"/>
    <w:rsid w:val="00091417"/>
    <w:rsid w:val="00091E1D"/>
    <w:rsid w:val="000927C7"/>
    <w:rsid w:val="00092DD7"/>
    <w:rsid w:val="000931F4"/>
    <w:rsid w:val="00093279"/>
    <w:rsid w:val="00093529"/>
    <w:rsid w:val="0009377A"/>
    <w:rsid w:val="00093E43"/>
    <w:rsid w:val="00093E9F"/>
    <w:rsid w:val="000951B5"/>
    <w:rsid w:val="00095375"/>
    <w:rsid w:val="00096BC9"/>
    <w:rsid w:val="000971FF"/>
    <w:rsid w:val="00097266"/>
    <w:rsid w:val="00097652"/>
    <w:rsid w:val="000A078C"/>
    <w:rsid w:val="000A0E77"/>
    <w:rsid w:val="000A14E3"/>
    <w:rsid w:val="000A1BA5"/>
    <w:rsid w:val="000A1E95"/>
    <w:rsid w:val="000A20DF"/>
    <w:rsid w:val="000A3628"/>
    <w:rsid w:val="000A37A3"/>
    <w:rsid w:val="000A37A5"/>
    <w:rsid w:val="000A380C"/>
    <w:rsid w:val="000A45FC"/>
    <w:rsid w:val="000A488F"/>
    <w:rsid w:val="000A4A9E"/>
    <w:rsid w:val="000A5154"/>
    <w:rsid w:val="000A55B8"/>
    <w:rsid w:val="000A5653"/>
    <w:rsid w:val="000A60DD"/>
    <w:rsid w:val="000B0643"/>
    <w:rsid w:val="000B0C8C"/>
    <w:rsid w:val="000B2C6E"/>
    <w:rsid w:val="000B3216"/>
    <w:rsid w:val="000B4263"/>
    <w:rsid w:val="000B4996"/>
    <w:rsid w:val="000B5253"/>
    <w:rsid w:val="000B66A6"/>
    <w:rsid w:val="000B7101"/>
    <w:rsid w:val="000B7123"/>
    <w:rsid w:val="000B75D7"/>
    <w:rsid w:val="000C0090"/>
    <w:rsid w:val="000C0433"/>
    <w:rsid w:val="000C06E1"/>
    <w:rsid w:val="000C1020"/>
    <w:rsid w:val="000C1581"/>
    <w:rsid w:val="000C1642"/>
    <w:rsid w:val="000C16E6"/>
    <w:rsid w:val="000C21E2"/>
    <w:rsid w:val="000C2908"/>
    <w:rsid w:val="000C33A8"/>
    <w:rsid w:val="000C34D6"/>
    <w:rsid w:val="000C4369"/>
    <w:rsid w:val="000C48A7"/>
    <w:rsid w:val="000C4A0A"/>
    <w:rsid w:val="000C4CFC"/>
    <w:rsid w:val="000C4F01"/>
    <w:rsid w:val="000C4FB4"/>
    <w:rsid w:val="000C52D6"/>
    <w:rsid w:val="000C53A4"/>
    <w:rsid w:val="000C66EF"/>
    <w:rsid w:val="000C74A5"/>
    <w:rsid w:val="000C77AE"/>
    <w:rsid w:val="000C7B9A"/>
    <w:rsid w:val="000D041A"/>
    <w:rsid w:val="000D086E"/>
    <w:rsid w:val="000D0A83"/>
    <w:rsid w:val="000D2341"/>
    <w:rsid w:val="000D2630"/>
    <w:rsid w:val="000D275B"/>
    <w:rsid w:val="000D27DF"/>
    <w:rsid w:val="000D2A3F"/>
    <w:rsid w:val="000D2AFF"/>
    <w:rsid w:val="000D2D16"/>
    <w:rsid w:val="000D3D5C"/>
    <w:rsid w:val="000D4109"/>
    <w:rsid w:val="000D427B"/>
    <w:rsid w:val="000D470D"/>
    <w:rsid w:val="000D4ABD"/>
    <w:rsid w:val="000D4E1E"/>
    <w:rsid w:val="000D5C4A"/>
    <w:rsid w:val="000D5EF9"/>
    <w:rsid w:val="000D64DD"/>
    <w:rsid w:val="000D6E17"/>
    <w:rsid w:val="000D71F9"/>
    <w:rsid w:val="000D746F"/>
    <w:rsid w:val="000D756C"/>
    <w:rsid w:val="000D7772"/>
    <w:rsid w:val="000D78A4"/>
    <w:rsid w:val="000E02D5"/>
    <w:rsid w:val="000E0399"/>
    <w:rsid w:val="000E063A"/>
    <w:rsid w:val="000E0818"/>
    <w:rsid w:val="000E130E"/>
    <w:rsid w:val="000E1674"/>
    <w:rsid w:val="000E1677"/>
    <w:rsid w:val="000E3AE2"/>
    <w:rsid w:val="000E477E"/>
    <w:rsid w:val="000E4B35"/>
    <w:rsid w:val="000E4C9F"/>
    <w:rsid w:val="000E517C"/>
    <w:rsid w:val="000E557C"/>
    <w:rsid w:val="000E61FD"/>
    <w:rsid w:val="000E629A"/>
    <w:rsid w:val="000E649F"/>
    <w:rsid w:val="000E6E19"/>
    <w:rsid w:val="000E7491"/>
    <w:rsid w:val="000E76EF"/>
    <w:rsid w:val="000F0808"/>
    <w:rsid w:val="000F1710"/>
    <w:rsid w:val="000F1768"/>
    <w:rsid w:val="000F1939"/>
    <w:rsid w:val="000F1CB0"/>
    <w:rsid w:val="000F2438"/>
    <w:rsid w:val="000F26CF"/>
    <w:rsid w:val="000F2F15"/>
    <w:rsid w:val="000F326B"/>
    <w:rsid w:val="000F3414"/>
    <w:rsid w:val="000F3789"/>
    <w:rsid w:val="000F3D9B"/>
    <w:rsid w:val="000F4093"/>
    <w:rsid w:val="000F469C"/>
    <w:rsid w:val="000F495B"/>
    <w:rsid w:val="000F5299"/>
    <w:rsid w:val="000F5484"/>
    <w:rsid w:val="000F54CB"/>
    <w:rsid w:val="000F68BE"/>
    <w:rsid w:val="000F6A51"/>
    <w:rsid w:val="000F6B0D"/>
    <w:rsid w:val="000F6FF6"/>
    <w:rsid w:val="000F766B"/>
    <w:rsid w:val="00100319"/>
    <w:rsid w:val="00100607"/>
    <w:rsid w:val="0010073B"/>
    <w:rsid w:val="001009E2"/>
    <w:rsid w:val="00100BBD"/>
    <w:rsid w:val="001013CF"/>
    <w:rsid w:val="001020EC"/>
    <w:rsid w:val="001022DB"/>
    <w:rsid w:val="0010235A"/>
    <w:rsid w:val="00102543"/>
    <w:rsid w:val="00102815"/>
    <w:rsid w:val="00102AC5"/>
    <w:rsid w:val="00102D1E"/>
    <w:rsid w:val="001032E8"/>
    <w:rsid w:val="001034FB"/>
    <w:rsid w:val="00103599"/>
    <w:rsid w:val="00103918"/>
    <w:rsid w:val="00103DD7"/>
    <w:rsid w:val="001042BF"/>
    <w:rsid w:val="0010479A"/>
    <w:rsid w:val="00105570"/>
    <w:rsid w:val="001058AA"/>
    <w:rsid w:val="001058DC"/>
    <w:rsid w:val="00105BE8"/>
    <w:rsid w:val="00105CD2"/>
    <w:rsid w:val="0010688D"/>
    <w:rsid w:val="0010727F"/>
    <w:rsid w:val="001072ED"/>
    <w:rsid w:val="0010757E"/>
    <w:rsid w:val="00107F1D"/>
    <w:rsid w:val="001102F6"/>
    <w:rsid w:val="00110582"/>
    <w:rsid w:val="00111A44"/>
    <w:rsid w:val="00112275"/>
    <w:rsid w:val="00112444"/>
    <w:rsid w:val="00112AFA"/>
    <w:rsid w:val="00112C0B"/>
    <w:rsid w:val="00113216"/>
    <w:rsid w:val="00113A32"/>
    <w:rsid w:val="00113FD7"/>
    <w:rsid w:val="00114239"/>
    <w:rsid w:val="0011474F"/>
    <w:rsid w:val="00114951"/>
    <w:rsid w:val="00114C0D"/>
    <w:rsid w:val="00114F6F"/>
    <w:rsid w:val="00115CE3"/>
    <w:rsid w:val="0011635F"/>
    <w:rsid w:val="00116625"/>
    <w:rsid w:val="00116645"/>
    <w:rsid w:val="00116886"/>
    <w:rsid w:val="00116F48"/>
    <w:rsid w:val="00117591"/>
    <w:rsid w:val="00117839"/>
    <w:rsid w:val="00117B9E"/>
    <w:rsid w:val="00120CA6"/>
    <w:rsid w:val="0012163A"/>
    <w:rsid w:val="00121A39"/>
    <w:rsid w:val="00121EA3"/>
    <w:rsid w:val="0012201F"/>
    <w:rsid w:val="001220C2"/>
    <w:rsid w:val="00123387"/>
    <w:rsid w:val="001234DE"/>
    <w:rsid w:val="001238A9"/>
    <w:rsid w:val="00123A48"/>
    <w:rsid w:val="00123C89"/>
    <w:rsid w:val="00123EFD"/>
    <w:rsid w:val="001245FD"/>
    <w:rsid w:val="00124853"/>
    <w:rsid w:val="00124D3B"/>
    <w:rsid w:val="00125002"/>
    <w:rsid w:val="00125311"/>
    <w:rsid w:val="001263C0"/>
    <w:rsid w:val="001265B3"/>
    <w:rsid w:val="001267F9"/>
    <w:rsid w:val="00126B90"/>
    <w:rsid w:val="00126F94"/>
    <w:rsid w:val="00127744"/>
    <w:rsid w:val="001300EB"/>
    <w:rsid w:val="00130B13"/>
    <w:rsid w:val="001318F6"/>
    <w:rsid w:val="00131A2A"/>
    <w:rsid w:val="00131C3F"/>
    <w:rsid w:val="0013215E"/>
    <w:rsid w:val="00133013"/>
    <w:rsid w:val="0013363D"/>
    <w:rsid w:val="00134CCC"/>
    <w:rsid w:val="00134DE3"/>
    <w:rsid w:val="001352F2"/>
    <w:rsid w:val="00136678"/>
    <w:rsid w:val="001371FD"/>
    <w:rsid w:val="00137349"/>
    <w:rsid w:val="001378A7"/>
    <w:rsid w:val="00137A41"/>
    <w:rsid w:val="00137F34"/>
    <w:rsid w:val="001407A4"/>
    <w:rsid w:val="0014082B"/>
    <w:rsid w:val="0014085A"/>
    <w:rsid w:val="001409DE"/>
    <w:rsid w:val="00140FFD"/>
    <w:rsid w:val="00141C77"/>
    <w:rsid w:val="00142B70"/>
    <w:rsid w:val="00142FE3"/>
    <w:rsid w:val="00142FFF"/>
    <w:rsid w:val="0014316A"/>
    <w:rsid w:val="00143506"/>
    <w:rsid w:val="001435AA"/>
    <w:rsid w:val="00143AAA"/>
    <w:rsid w:val="00143D64"/>
    <w:rsid w:val="00143E64"/>
    <w:rsid w:val="001440FC"/>
    <w:rsid w:val="0014512D"/>
    <w:rsid w:val="001453CA"/>
    <w:rsid w:val="0014591B"/>
    <w:rsid w:val="001469E3"/>
    <w:rsid w:val="00147738"/>
    <w:rsid w:val="001509C6"/>
    <w:rsid w:val="00150EBC"/>
    <w:rsid w:val="00152604"/>
    <w:rsid w:val="001527DC"/>
    <w:rsid w:val="00153979"/>
    <w:rsid w:val="00153A30"/>
    <w:rsid w:val="00153ADA"/>
    <w:rsid w:val="00153B26"/>
    <w:rsid w:val="00153D16"/>
    <w:rsid w:val="001541CB"/>
    <w:rsid w:val="001549F5"/>
    <w:rsid w:val="001550CC"/>
    <w:rsid w:val="001554CE"/>
    <w:rsid w:val="0015575B"/>
    <w:rsid w:val="00157310"/>
    <w:rsid w:val="00157421"/>
    <w:rsid w:val="00157C75"/>
    <w:rsid w:val="00160047"/>
    <w:rsid w:val="00160179"/>
    <w:rsid w:val="001605FD"/>
    <w:rsid w:val="0016062C"/>
    <w:rsid w:val="001606C2"/>
    <w:rsid w:val="00160A29"/>
    <w:rsid w:val="00160DB1"/>
    <w:rsid w:val="00162BE5"/>
    <w:rsid w:val="001632A1"/>
    <w:rsid w:val="001632FF"/>
    <w:rsid w:val="00164894"/>
    <w:rsid w:val="00164943"/>
    <w:rsid w:val="00164D46"/>
    <w:rsid w:val="00165069"/>
    <w:rsid w:val="00165B2B"/>
    <w:rsid w:val="00165F51"/>
    <w:rsid w:val="00166119"/>
    <w:rsid w:val="001662F3"/>
    <w:rsid w:val="00166863"/>
    <w:rsid w:val="0016686F"/>
    <w:rsid w:val="0016708A"/>
    <w:rsid w:val="00167D10"/>
    <w:rsid w:val="00170176"/>
    <w:rsid w:val="0017068B"/>
    <w:rsid w:val="00170FFA"/>
    <w:rsid w:val="0017106B"/>
    <w:rsid w:val="00171E5B"/>
    <w:rsid w:val="00171F89"/>
    <w:rsid w:val="001726A5"/>
    <w:rsid w:val="00172CA2"/>
    <w:rsid w:val="00172DA0"/>
    <w:rsid w:val="0017488C"/>
    <w:rsid w:val="00174982"/>
    <w:rsid w:val="00174F46"/>
    <w:rsid w:val="00175355"/>
    <w:rsid w:val="00176D65"/>
    <w:rsid w:val="001770AC"/>
    <w:rsid w:val="001770AD"/>
    <w:rsid w:val="00177516"/>
    <w:rsid w:val="00177D25"/>
    <w:rsid w:val="001803FF"/>
    <w:rsid w:val="00182018"/>
    <w:rsid w:val="001822DB"/>
    <w:rsid w:val="001824D3"/>
    <w:rsid w:val="00182503"/>
    <w:rsid w:val="0018252A"/>
    <w:rsid w:val="001826BA"/>
    <w:rsid w:val="00183B67"/>
    <w:rsid w:val="0018472E"/>
    <w:rsid w:val="00184D74"/>
    <w:rsid w:val="00185FC6"/>
    <w:rsid w:val="00186170"/>
    <w:rsid w:val="00186372"/>
    <w:rsid w:val="00186741"/>
    <w:rsid w:val="001869EE"/>
    <w:rsid w:val="0018753B"/>
    <w:rsid w:val="00187565"/>
    <w:rsid w:val="00187689"/>
    <w:rsid w:val="001901A5"/>
    <w:rsid w:val="001906FF"/>
    <w:rsid w:val="00190A0E"/>
    <w:rsid w:val="00190C4E"/>
    <w:rsid w:val="00190EB5"/>
    <w:rsid w:val="00190F6C"/>
    <w:rsid w:val="001919A5"/>
    <w:rsid w:val="00191CF0"/>
    <w:rsid w:val="00192610"/>
    <w:rsid w:val="001930EF"/>
    <w:rsid w:val="00193206"/>
    <w:rsid w:val="00193BD5"/>
    <w:rsid w:val="00194254"/>
    <w:rsid w:val="00194547"/>
    <w:rsid w:val="00194BA4"/>
    <w:rsid w:val="001955D7"/>
    <w:rsid w:val="00195B96"/>
    <w:rsid w:val="00196671"/>
    <w:rsid w:val="001966C5"/>
    <w:rsid w:val="001967FD"/>
    <w:rsid w:val="001969C4"/>
    <w:rsid w:val="00197068"/>
    <w:rsid w:val="0019768A"/>
    <w:rsid w:val="00197F6E"/>
    <w:rsid w:val="001A03A4"/>
    <w:rsid w:val="001A05F5"/>
    <w:rsid w:val="001A08B0"/>
    <w:rsid w:val="001A0DAC"/>
    <w:rsid w:val="001A2531"/>
    <w:rsid w:val="001A3832"/>
    <w:rsid w:val="001A3EC6"/>
    <w:rsid w:val="001A3F69"/>
    <w:rsid w:val="001A40E4"/>
    <w:rsid w:val="001A491A"/>
    <w:rsid w:val="001A50BB"/>
    <w:rsid w:val="001A52BE"/>
    <w:rsid w:val="001A5E99"/>
    <w:rsid w:val="001A67A3"/>
    <w:rsid w:val="001A7CF7"/>
    <w:rsid w:val="001B0F0C"/>
    <w:rsid w:val="001B11EC"/>
    <w:rsid w:val="001B220B"/>
    <w:rsid w:val="001B3100"/>
    <w:rsid w:val="001B352F"/>
    <w:rsid w:val="001B3B2E"/>
    <w:rsid w:val="001B3C20"/>
    <w:rsid w:val="001B4746"/>
    <w:rsid w:val="001B4C42"/>
    <w:rsid w:val="001B52C2"/>
    <w:rsid w:val="001B5E0B"/>
    <w:rsid w:val="001B5EAE"/>
    <w:rsid w:val="001B604F"/>
    <w:rsid w:val="001B61E3"/>
    <w:rsid w:val="001B65AD"/>
    <w:rsid w:val="001B689A"/>
    <w:rsid w:val="001B6C4A"/>
    <w:rsid w:val="001B6C93"/>
    <w:rsid w:val="001B7232"/>
    <w:rsid w:val="001C18D0"/>
    <w:rsid w:val="001C2710"/>
    <w:rsid w:val="001C29A5"/>
    <w:rsid w:val="001C2C3F"/>
    <w:rsid w:val="001C35C1"/>
    <w:rsid w:val="001C3652"/>
    <w:rsid w:val="001C3738"/>
    <w:rsid w:val="001C3AFA"/>
    <w:rsid w:val="001C44B9"/>
    <w:rsid w:val="001C4AF7"/>
    <w:rsid w:val="001C4E48"/>
    <w:rsid w:val="001C5D4D"/>
    <w:rsid w:val="001D01DD"/>
    <w:rsid w:val="001D0E81"/>
    <w:rsid w:val="001D118A"/>
    <w:rsid w:val="001D199B"/>
    <w:rsid w:val="001D20D5"/>
    <w:rsid w:val="001D2120"/>
    <w:rsid w:val="001D34D0"/>
    <w:rsid w:val="001D39E0"/>
    <w:rsid w:val="001D3C04"/>
    <w:rsid w:val="001D3C3E"/>
    <w:rsid w:val="001D3D93"/>
    <w:rsid w:val="001D4C8C"/>
    <w:rsid w:val="001D50DB"/>
    <w:rsid w:val="001D533D"/>
    <w:rsid w:val="001D53BD"/>
    <w:rsid w:val="001D5707"/>
    <w:rsid w:val="001D623B"/>
    <w:rsid w:val="001D678A"/>
    <w:rsid w:val="001D7149"/>
    <w:rsid w:val="001D7163"/>
    <w:rsid w:val="001D785D"/>
    <w:rsid w:val="001E00B5"/>
    <w:rsid w:val="001E0A06"/>
    <w:rsid w:val="001E0AA0"/>
    <w:rsid w:val="001E0C3F"/>
    <w:rsid w:val="001E1AEB"/>
    <w:rsid w:val="001E1B54"/>
    <w:rsid w:val="001E1D64"/>
    <w:rsid w:val="001E2A0B"/>
    <w:rsid w:val="001E35A7"/>
    <w:rsid w:val="001E3F60"/>
    <w:rsid w:val="001E4239"/>
    <w:rsid w:val="001E44AD"/>
    <w:rsid w:val="001E4957"/>
    <w:rsid w:val="001E4E6D"/>
    <w:rsid w:val="001E4F62"/>
    <w:rsid w:val="001E5D00"/>
    <w:rsid w:val="001E7EDF"/>
    <w:rsid w:val="001F04AC"/>
    <w:rsid w:val="001F0860"/>
    <w:rsid w:val="001F0AFF"/>
    <w:rsid w:val="001F13B3"/>
    <w:rsid w:val="001F182F"/>
    <w:rsid w:val="001F1BF7"/>
    <w:rsid w:val="001F2686"/>
    <w:rsid w:val="001F3687"/>
    <w:rsid w:val="001F3772"/>
    <w:rsid w:val="001F3A38"/>
    <w:rsid w:val="001F3B2D"/>
    <w:rsid w:val="001F4319"/>
    <w:rsid w:val="001F43E8"/>
    <w:rsid w:val="001F474C"/>
    <w:rsid w:val="001F4751"/>
    <w:rsid w:val="001F4796"/>
    <w:rsid w:val="001F5083"/>
    <w:rsid w:val="001F52B6"/>
    <w:rsid w:val="001F52CD"/>
    <w:rsid w:val="001F55AE"/>
    <w:rsid w:val="001F5ED4"/>
    <w:rsid w:val="001F630F"/>
    <w:rsid w:val="001F66D4"/>
    <w:rsid w:val="001F6E7C"/>
    <w:rsid w:val="001F7A54"/>
    <w:rsid w:val="001F7F7A"/>
    <w:rsid w:val="00200147"/>
    <w:rsid w:val="0020387C"/>
    <w:rsid w:val="0020399E"/>
    <w:rsid w:val="002039D3"/>
    <w:rsid w:val="002044CA"/>
    <w:rsid w:val="00204504"/>
    <w:rsid w:val="002046BA"/>
    <w:rsid w:val="002048B9"/>
    <w:rsid w:val="0020540C"/>
    <w:rsid w:val="002054B1"/>
    <w:rsid w:val="002055F4"/>
    <w:rsid w:val="00205686"/>
    <w:rsid w:val="00205C65"/>
    <w:rsid w:val="00206FB9"/>
    <w:rsid w:val="002072C1"/>
    <w:rsid w:val="00207309"/>
    <w:rsid w:val="00207598"/>
    <w:rsid w:val="0020799E"/>
    <w:rsid w:val="00207B3E"/>
    <w:rsid w:val="002103D9"/>
    <w:rsid w:val="002103F8"/>
    <w:rsid w:val="00210453"/>
    <w:rsid w:val="00210934"/>
    <w:rsid w:val="0021259F"/>
    <w:rsid w:val="00212C2D"/>
    <w:rsid w:val="00212C58"/>
    <w:rsid w:val="00213041"/>
    <w:rsid w:val="00213EDC"/>
    <w:rsid w:val="002151EF"/>
    <w:rsid w:val="00215E17"/>
    <w:rsid w:val="002166C0"/>
    <w:rsid w:val="00216ACF"/>
    <w:rsid w:val="0021734B"/>
    <w:rsid w:val="002176A6"/>
    <w:rsid w:val="00217B3C"/>
    <w:rsid w:val="00217CB1"/>
    <w:rsid w:val="00217FB1"/>
    <w:rsid w:val="00220678"/>
    <w:rsid w:val="00221744"/>
    <w:rsid w:val="0022175D"/>
    <w:rsid w:val="002219C8"/>
    <w:rsid w:val="00221A7D"/>
    <w:rsid w:val="00221B2E"/>
    <w:rsid w:val="00222B2F"/>
    <w:rsid w:val="0022381A"/>
    <w:rsid w:val="002239D7"/>
    <w:rsid w:val="00223E82"/>
    <w:rsid w:val="00223FC8"/>
    <w:rsid w:val="0022409D"/>
    <w:rsid w:val="002242FF"/>
    <w:rsid w:val="002243A8"/>
    <w:rsid w:val="00225162"/>
    <w:rsid w:val="00226206"/>
    <w:rsid w:val="002270A2"/>
    <w:rsid w:val="00230212"/>
    <w:rsid w:val="0023043A"/>
    <w:rsid w:val="0023079C"/>
    <w:rsid w:val="00231E3A"/>
    <w:rsid w:val="002324E1"/>
    <w:rsid w:val="002328ED"/>
    <w:rsid w:val="00232A82"/>
    <w:rsid w:val="00233084"/>
    <w:rsid w:val="00233C8E"/>
    <w:rsid w:val="00234394"/>
    <w:rsid w:val="002345E3"/>
    <w:rsid w:val="00234DB0"/>
    <w:rsid w:val="002350B0"/>
    <w:rsid w:val="0023539C"/>
    <w:rsid w:val="00235541"/>
    <w:rsid w:val="00235DDA"/>
    <w:rsid w:val="002362AC"/>
    <w:rsid w:val="00236E70"/>
    <w:rsid w:val="00237DC5"/>
    <w:rsid w:val="0024043B"/>
    <w:rsid w:val="00240C4B"/>
    <w:rsid w:val="00240D93"/>
    <w:rsid w:val="00240DCE"/>
    <w:rsid w:val="002412D7"/>
    <w:rsid w:val="002413E5"/>
    <w:rsid w:val="0024144A"/>
    <w:rsid w:val="00241C61"/>
    <w:rsid w:val="002426AB"/>
    <w:rsid w:val="002427AF"/>
    <w:rsid w:val="00242819"/>
    <w:rsid w:val="00242895"/>
    <w:rsid w:val="00242C64"/>
    <w:rsid w:val="00242EB8"/>
    <w:rsid w:val="00243891"/>
    <w:rsid w:val="00243CBC"/>
    <w:rsid w:val="00243FE5"/>
    <w:rsid w:val="0024432B"/>
    <w:rsid w:val="002445AD"/>
    <w:rsid w:val="002445EA"/>
    <w:rsid w:val="00245573"/>
    <w:rsid w:val="00245581"/>
    <w:rsid w:val="00245A03"/>
    <w:rsid w:val="00245C8D"/>
    <w:rsid w:val="00245C97"/>
    <w:rsid w:val="00245DCA"/>
    <w:rsid w:val="00245E95"/>
    <w:rsid w:val="0024673E"/>
    <w:rsid w:val="00246B3A"/>
    <w:rsid w:val="00246D25"/>
    <w:rsid w:val="00246F66"/>
    <w:rsid w:val="0024713A"/>
    <w:rsid w:val="00247BC4"/>
    <w:rsid w:val="00247D86"/>
    <w:rsid w:val="00250265"/>
    <w:rsid w:val="00250AAF"/>
    <w:rsid w:val="00250C11"/>
    <w:rsid w:val="00250DA1"/>
    <w:rsid w:val="002511FB"/>
    <w:rsid w:val="00251C4E"/>
    <w:rsid w:val="00252092"/>
    <w:rsid w:val="002522BE"/>
    <w:rsid w:val="00252939"/>
    <w:rsid w:val="00252C76"/>
    <w:rsid w:val="00253F56"/>
    <w:rsid w:val="00253F74"/>
    <w:rsid w:val="0025551A"/>
    <w:rsid w:val="00255581"/>
    <w:rsid w:val="00255C10"/>
    <w:rsid w:val="002561E9"/>
    <w:rsid w:val="00256492"/>
    <w:rsid w:val="00256744"/>
    <w:rsid w:val="00256FC0"/>
    <w:rsid w:val="0025763C"/>
    <w:rsid w:val="00257AC8"/>
    <w:rsid w:val="00257C71"/>
    <w:rsid w:val="00257E49"/>
    <w:rsid w:val="00260345"/>
    <w:rsid w:val="002605C3"/>
    <w:rsid w:val="002608E1"/>
    <w:rsid w:val="00260A9E"/>
    <w:rsid w:val="00260DBE"/>
    <w:rsid w:val="00261CAD"/>
    <w:rsid w:val="00261F75"/>
    <w:rsid w:val="002628DF"/>
    <w:rsid w:val="002630EC"/>
    <w:rsid w:val="002636C1"/>
    <w:rsid w:val="002638EC"/>
    <w:rsid w:val="00263A6F"/>
    <w:rsid w:val="00263AD1"/>
    <w:rsid w:val="0026447C"/>
    <w:rsid w:val="002648B0"/>
    <w:rsid w:val="00264D04"/>
    <w:rsid w:val="00265C4A"/>
    <w:rsid w:val="00266294"/>
    <w:rsid w:val="00266DF1"/>
    <w:rsid w:val="00267693"/>
    <w:rsid w:val="00267B78"/>
    <w:rsid w:val="00267C59"/>
    <w:rsid w:val="00267FF3"/>
    <w:rsid w:val="002702F7"/>
    <w:rsid w:val="002709DF"/>
    <w:rsid w:val="00270AB2"/>
    <w:rsid w:val="00270DB0"/>
    <w:rsid w:val="002714EB"/>
    <w:rsid w:val="00272823"/>
    <w:rsid w:val="002736C7"/>
    <w:rsid w:val="002740A8"/>
    <w:rsid w:val="00275303"/>
    <w:rsid w:val="002761BF"/>
    <w:rsid w:val="002765D9"/>
    <w:rsid w:val="002767E1"/>
    <w:rsid w:val="0027680E"/>
    <w:rsid w:val="00276F00"/>
    <w:rsid w:val="002772A3"/>
    <w:rsid w:val="00277A21"/>
    <w:rsid w:val="00277A2C"/>
    <w:rsid w:val="00277C7B"/>
    <w:rsid w:val="00277D18"/>
    <w:rsid w:val="00280869"/>
    <w:rsid w:val="00281791"/>
    <w:rsid w:val="00282258"/>
    <w:rsid w:val="002828E9"/>
    <w:rsid w:val="00282A20"/>
    <w:rsid w:val="00282FA4"/>
    <w:rsid w:val="002838FA"/>
    <w:rsid w:val="00283A4F"/>
    <w:rsid w:val="002841B9"/>
    <w:rsid w:val="00286574"/>
    <w:rsid w:val="002870B3"/>
    <w:rsid w:val="002901A2"/>
    <w:rsid w:val="0029073B"/>
    <w:rsid w:val="002911A8"/>
    <w:rsid w:val="00291574"/>
    <w:rsid w:val="002919F4"/>
    <w:rsid w:val="00291AF5"/>
    <w:rsid w:val="00291B47"/>
    <w:rsid w:val="00291EE0"/>
    <w:rsid w:val="00291F06"/>
    <w:rsid w:val="002921FD"/>
    <w:rsid w:val="00292717"/>
    <w:rsid w:val="00292FFC"/>
    <w:rsid w:val="002935D4"/>
    <w:rsid w:val="00294534"/>
    <w:rsid w:val="00295870"/>
    <w:rsid w:val="00295AA0"/>
    <w:rsid w:val="00295C42"/>
    <w:rsid w:val="00295F92"/>
    <w:rsid w:val="00296354"/>
    <w:rsid w:val="00296623"/>
    <w:rsid w:val="00296892"/>
    <w:rsid w:val="00296A49"/>
    <w:rsid w:val="002970F9"/>
    <w:rsid w:val="00297474"/>
    <w:rsid w:val="00297607"/>
    <w:rsid w:val="00297960"/>
    <w:rsid w:val="002A0294"/>
    <w:rsid w:val="002A02F1"/>
    <w:rsid w:val="002A0A19"/>
    <w:rsid w:val="002A1B87"/>
    <w:rsid w:val="002A1CAD"/>
    <w:rsid w:val="002A1F96"/>
    <w:rsid w:val="002A2BBD"/>
    <w:rsid w:val="002A2E72"/>
    <w:rsid w:val="002A369D"/>
    <w:rsid w:val="002A397D"/>
    <w:rsid w:val="002A3C66"/>
    <w:rsid w:val="002A3CDA"/>
    <w:rsid w:val="002A3D25"/>
    <w:rsid w:val="002A3E60"/>
    <w:rsid w:val="002A50CB"/>
    <w:rsid w:val="002A550E"/>
    <w:rsid w:val="002A5580"/>
    <w:rsid w:val="002A586A"/>
    <w:rsid w:val="002A5C7B"/>
    <w:rsid w:val="002A695C"/>
    <w:rsid w:val="002A6AC0"/>
    <w:rsid w:val="002A6C5E"/>
    <w:rsid w:val="002A6EA3"/>
    <w:rsid w:val="002A700D"/>
    <w:rsid w:val="002A73A3"/>
    <w:rsid w:val="002A773B"/>
    <w:rsid w:val="002A7F70"/>
    <w:rsid w:val="002B01A8"/>
    <w:rsid w:val="002B0640"/>
    <w:rsid w:val="002B0A48"/>
    <w:rsid w:val="002B0CF7"/>
    <w:rsid w:val="002B0FCE"/>
    <w:rsid w:val="002B13BE"/>
    <w:rsid w:val="002B1DFD"/>
    <w:rsid w:val="002B1F0E"/>
    <w:rsid w:val="002B286A"/>
    <w:rsid w:val="002B3268"/>
    <w:rsid w:val="002B3272"/>
    <w:rsid w:val="002B37E7"/>
    <w:rsid w:val="002B3844"/>
    <w:rsid w:val="002B3B6A"/>
    <w:rsid w:val="002B4115"/>
    <w:rsid w:val="002B4653"/>
    <w:rsid w:val="002B4695"/>
    <w:rsid w:val="002B58B1"/>
    <w:rsid w:val="002B6AAF"/>
    <w:rsid w:val="002B6F73"/>
    <w:rsid w:val="002B72C2"/>
    <w:rsid w:val="002B777C"/>
    <w:rsid w:val="002B7789"/>
    <w:rsid w:val="002B785C"/>
    <w:rsid w:val="002B7D44"/>
    <w:rsid w:val="002C0169"/>
    <w:rsid w:val="002C0774"/>
    <w:rsid w:val="002C09C9"/>
    <w:rsid w:val="002C0BD3"/>
    <w:rsid w:val="002C133C"/>
    <w:rsid w:val="002C1452"/>
    <w:rsid w:val="002C1789"/>
    <w:rsid w:val="002C197B"/>
    <w:rsid w:val="002C1B2F"/>
    <w:rsid w:val="002C1F7D"/>
    <w:rsid w:val="002C2A8A"/>
    <w:rsid w:val="002C31CF"/>
    <w:rsid w:val="002C38F4"/>
    <w:rsid w:val="002C3D5B"/>
    <w:rsid w:val="002C4386"/>
    <w:rsid w:val="002C4A06"/>
    <w:rsid w:val="002C54B1"/>
    <w:rsid w:val="002C5799"/>
    <w:rsid w:val="002C6318"/>
    <w:rsid w:val="002C6B4E"/>
    <w:rsid w:val="002C7008"/>
    <w:rsid w:val="002C724B"/>
    <w:rsid w:val="002C7745"/>
    <w:rsid w:val="002C780F"/>
    <w:rsid w:val="002C78BA"/>
    <w:rsid w:val="002D03C8"/>
    <w:rsid w:val="002D05B6"/>
    <w:rsid w:val="002D0613"/>
    <w:rsid w:val="002D08F0"/>
    <w:rsid w:val="002D16B6"/>
    <w:rsid w:val="002D1ED9"/>
    <w:rsid w:val="002D3153"/>
    <w:rsid w:val="002D35F1"/>
    <w:rsid w:val="002D3A8E"/>
    <w:rsid w:val="002D3B2E"/>
    <w:rsid w:val="002D4116"/>
    <w:rsid w:val="002D435E"/>
    <w:rsid w:val="002D4C07"/>
    <w:rsid w:val="002D51B1"/>
    <w:rsid w:val="002D51C7"/>
    <w:rsid w:val="002D5A70"/>
    <w:rsid w:val="002D66D2"/>
    <w:rsid w:val="002D6CAD"/>
    <w:rsid w:val="002D738F"/>
    <w:rsid w:val="002D7B6E"/>
    <w:rsid w:val="002D7C29"/>
    <w:rsid w:val="002D7F77"/>
    <w:rsid w:val="002E0DBF"/>
    <w:rsid w:val="002E1481"/>
    <w:rsid w:val="002E21D0"/>
    <w:rsid w:val="002E2E46"/>
    <w:rsid w:val="002E3F0D"/>
    <w:rsid w:val="002E45C0"/>
    <w:rsid w:val="002E46CA"/>
    <w:rsid w:val="002E4CE2"/>
    <w:rsid w:val="002E5789"/>
    <w:rsid w:val="002E5A79"/>
    <w:rsid w:val="002E5E18"/>
    <w:rsid w:val="002E6178"/>
    <w:rsid w:val="002E68E9"/>
    <w:rsid w:val="002E6D6D"/>
    <w:rsid w:val="002E7146"/>
    <w:rsid w:val="002E7606"/>
    <w:rsid w:val="002E7727"/>
    <w:rsid w:val="002E7C3E"/>
    <w:rsid w:val="002E7F9C"/>
    <w:rsid w:val="002F0DD2"/>
    <w:rsid w:val="002F1415"/>
    <w:rsid w:val="002F32B5"/>
    <w:rsid w:val="002F3A2C"/>
    <w:rsid w:val="002F3D46"/>
    <w:rsid w:val="002F4476"/>
    <w:rsid w:val="002F44A3"/>
    <w:rsid w:val="002F44ED"/>
    <w:rsid w:val="002F4B83"/>
    <w:rsid w:val="002F653D"/>
    <w:rsid w:val="002F6E45"/>
    <w:rsid w:val="002F79C6"/>
    <w:rsid w:val="002F7FC3"/>
    <w:rsid w:val="00300156"/>
    <w:rsid w:val="003004BB"/>
    <w:rsid w:val="00300964"/>
    <w:rsid w:val="00300B56"/>
    <w:rsid w:val="0030147C"/>
    <w:rsid w:val="003018F6"/>
    <w:rsid w:val="00302017"/>
    <w:rsid w:val="003023EF"/>
    <w:rsid w:val="003033E3"/>
    <w:rsid w:val="0030362F"/>
    <w:rsid w:val="003040C4"/>
    <w:rsid w:val="00304280"/>
    <w:rsid w:val="00304743"/>
    <w:rsid w:val="0030542F"/>
    <w:rsid w:val="00305753"/>
    <w:rsid w:val="00305A96"/>
    <w:rsid w:val="00305D28"/>
    <w:rsid w:val="00305F3C"/>
    <w:rsid w:val="00305F6F"/>
    <w:rsid w:val="00306563"/>
    <w:rsid w:val="00306AB0"/>
    <w:rsid w:val="003074F3"/>
    <w:rsid w:val="003076C6"/>
    <w:rsid w:val="00307A1D"/>
    <w:rsid w:val="00307B05"/>
    <w:rsid w:val="00307E0E"/>
    <w:rsid w:val="00310058"/>
    <w:rsid w:val="00310581"/>
    <w:rsid w:val="00310773"/>
    <w:rsid w:val="00310DFC"/>
    <w:rsid w:val="0031147B"/>
    <w:rsid w:val="0031173F"/>
    <w:rsid w:val="00311810"/>
    <w:rsid w:val="00311E89"/>
    <w:rsid w:val="00312265"/>
    <w:rsid w:val="00312E08"/>
    <w:rsid w:val="00313670"/>
    <w:rsid w:val="00313D0E"/>
    <w:rsid w:val="00314B8E"/>
    <w:rsid w:val="00314C2E"/>
    <w:rsid w:val="00315588"/>
    <w:rsid w:val="00316125"/>
    <w:rsid w:val="003161D3"/>
    <w:rsid w:val="00316425"/>
    <w:rsid w:val="003168D2"/>
    <w:rsid w:val="00316922"/>
    <w:rsid w:val="00316E81"/>
    <w:rsid w:val="003175DE"/>
    <w:rsid w:val="00317847"/>
    <w:rsid w:val="00320060"/>
    <w:rsid w:val="00320088"/>
    <w:rsid w:val="003204BB"/>
    <w:rsid w:val="00320FA6"/>
    <w:rsid w:val="00321B84"/>
    <w:rsid w:val="00321E9E"/>
    <w:rsid w:val="00321F3E"/>
    <w:rsid w:val="003227E6"/>
    <w:rsid w:val="00322BFA"/>
    <w:rsid w:val="00323005"/>
    <w:rsid w:val="00323338"/>
    <w:rsid w:val="003233EB"/>
    <w:rsid w:val="00323A97"/>
    <w:rsid w:val="00323C53"/>
    <w:rsid w:val="003247C2"/>
    <w:rsid w:val="00324B8E"/>
    <w:rsid w:val="00324DFE"/>
    <w:rsid w:val="00324ECE"/>
    <w:rsid w:val="00324FFA"/>
    <w:rsid w:val="00325078"/>
    <w:rsid w:val="0032555E"/>
    <w:rsid w:val="0032556F"/>
    <w:rsid w:val="00325895"/>
    <w:rsid w:val="00325BE7"/>
    <w:rsid w:val="00326892"/>
    <w:rsid w:val="00327402"/>
    <w:rsid w:val="003305CE"/>
    <w:rsid w:val="00330C3E"/>
    <w:rsid w:val="00330C6A"/>
    <w:rsid w:val="00331546"/>
    <w:rsid w:val="00331FE5"/>
    <w:rsid w:val="0033249E"/>
    <w:rsid w:val="0033266C"/>
    <w:rsid w:val="0033289C"/>
    <w:rsid w:val="00332904"/>
    <w:rsid w:val="00332DB9"/>
    <w:rsid w:val="00333344"/>
    <w:rsid w:val="003337DD"/>
    <w:rsid w:val="00333CB3"/>
    <w:rsid w:val="00334A05"/>
    <w:rsid w:val="00334ECA"/>
    <w:rsid w:val="00335959"/>
    <w:rsid w:val="00335FAE"/>
    <w:rsid w:val="0033668A"/>
    <w:rsid w:val="00337048"/>
    <w:rsid w:val="003371C9"/>
    <w:rsid w:val="003378CB"/>
    <w:rsid w:val="00340115"/>
    <w:rsid w:val="00341824"/>
    <w:rsid w:val="00341DD1"/>
    <w:rsid w:val="003428DA"/>
    <w:rsid w:val="00342C65"/>
    <w:rsid w:val="0034301B"/>
    <w:rsid w:val="00343688"/>
    <w:rsid w:val="00344351"/>
    <w:rsid w:val="00344658"/>
    <w:rsid w:val="00346000"/>
    <w:rsid w:val="00346070"/>
    <w:rsid w:val="003460C5"/>
    <w:rsid w:val="00346C9B"/>
    <w:rsid w:val="00346CFA"/>
    <w:rsid w:val="00346EBE"/>
    <w:rsid w:val="0034741F"/>
    <w:rsid w:val="00347967"/>
    <w:rsid w:val="003505C8"/>
    <w:rsid w:val="00350BFD"/>
    <w:rsid w:val="00350C94"/>
    <w:rsid w:val="003511A0"/>
    <w:rsid w:val="00351582"/>
    <w:rsid w:val="00351D5C"/>
    <w:rsid w:val="00352B8F"/>
    <w:rsid w:val="00353243"/>
    <w:rsid w:val="00353FE5"/>
    <w:rsid w:val="003547D2"/>
    <w:rsid w:val="00354852"/>
    <w:rsid w:val="00354892"/>
    <w:rsid w:val="00354DC0"/>
    <w:rsid w:val="00354F93"/>
    <w:rsid w:val="00356D2E"/>
    <w:rsid w:val="00357000"/>
    <w:rsid w:val="003602D1"/>
    <w:rsid w:val="00360649"/>
    <w:rsid w:val="0036084D"/>
    <w:rsid w:val="0036099D"/>
    <w:rsid w:val="00360A19"/>
    <w:rsid w:val="00360C1E"/>
    <w:rsid w:val="003619CA"/>
    <w:rsid w:val="00361FC4"/>
    <w:rsid w:val="0036230E"/>
    <w:rsid w:val="00362B21"/>
    <w:rsid w:val="00362F9A"/>
    <w:rsid w:val="003630F9"/>
    <w:rsid w:val="00363AA0"/>
    <w:rsid w:val="0036408B"/>
    <w:rsid w:val="003644A6"/>
    <w:rsid w:val="00364E99"/>
    <w:rsid w:val="0036591E"/>
    <w:rsid w:val="003660C3"/>
    <w:rsid w:val="00366A09"/>
    <w:rsid w:val="00367133"/>
    <w:rsid w:val="00367493"/>
    <w:rsid w:val="003674D6"/>
    <w:rsid w:val="00367652"/>
    <w:rsid w:val="00367DD4"/>
    <w:rsid w:val="00367F53"/>
    <w:rsid w:val="00370554"/>
    <w:rsid w:val="00370BB0"/>
    <w:rsid w:val="00371338"/>
    <w:rsid w:val="003718F6"/>
    <w:rsid w:val="003719E4"/>
    <w:rsid w:val="00371A4B"/>
    <w:rsid w:val="00371BAF"/>
    <w:rsid w:val="00371BCB"/>
    <w:rsid w:val="0037227C"/>
    <w:rsid w:val="003727A3"/>
    <w:rsid w:val="00372958"/>
    <w:rsid w:val="00372C81"/>
    <w:rsid w:val="00373412"/>
    <w:rsid w:val="00373491"/>
    <w:rsid w:val="00373C65"/>
    <w:rsid w:val="003744EB"/>
    <w:rsid w:val="00374AEB"/>
    <w:rsid w:val="00374D33"/>
    <w:rsid w:val="0037510A"/>
    <w:rsid w:val="003755FE"/>
    <w:rsid w:val="00376BAC"/>
    <w:rsid w:val="0037702A"/>
    <w:rsid w:val="003771B8"/>
    <w:rsid w:val="00377DC1"/>
    <w:rsid w:val="003800AC"/>
    <w:rsid w:val="00380BE3"/>
    <w:rsid w:val="00381580"/>
    <w:rsid w:val="00381ACD"/>
    <w:rsid w:val="00381FD2"/>
    <w:rsid w:val="0038203E"/>
    <w:rsid w:val="00382664"/>
    <w:rsid w:val="003834A0"/>
    <w:rsid w:val="003835AC"/>
    <w:rsid w:val="003838FE"/>
    <w:rsid w:val="003839BF"/>
    <w:rsid w:val="00385767"/>
    <w:rsid w:val="003857C1"/>
    <w:rsid w:val="00386358"/>
    <w:rsid w:val="0038665D"/>
    <w:rsid w:val="00386931"/>
    <w:rsid w:val="003870EF"/>
    <w:rsid w:val="003875CF"/>
    <w:rsid w:val="00387CFD"/>
    <w:rsid w:val="00390510"/>
    <w:rsid w:val="00390D39"/>
    <w:rsid w:val="00391A86"/>
    <w:rsid w:val="00392598"/>
    <w:rsid w:val="00392662"/>
    <w:rsid w:val="00393474"/>
    <w:rsid w:val="003938EF"/>
    <w:rsid w:val="00393B83"/>
    <w:rsid w:val="00393CF5"/>
    <w:rsid w:val="00393F10"/>
    <w:rsid w:val="00393F82"/>
    <w:rsid w:val="003943A2"/>
    <w:rsid w:val="00394925"/>
    <w:rsid w:val="003949ED"/>
    <w:rsid w:val="00395806"/>
    <w:rsid w:val="00395BDC"/>
    <w:rsid w:val="00395D2A"/>
    <w:rsid w:val="00396448"/>
    <w:rsid w:val="00397836"/>
    <w:rsid w:val="00397A21"/>
    <w:rsid w:val="003A00B7"/>
    <w:rsid w:val="003A05F5"/>
    <w:rsid w:val="003A0F0D"/>
    <w:rsid w:val="003A11DF"/>
    <w:rsid w:val="003A12B3"/>
    <w:rsid w:val="003A1B34"/>
    <w:rsid w:val="003A23A1"/>
    <w:rsid w:val="003A27F1"/>
    <w:rsid w:val="003A3256"/>
    <w:rsid w:val="003A435A"/>
    <w:rsid w:val="003A5239"/>
    <w:rsid w:val="003A6A56"/>
    <w:rsid w:val="003A72CD"/>
    <w:rsid w:val="003A7426"/>
    <w:rsid w:val="003A77AA"/>
    <w:rsid w:val="003A787B"/>
    <w:rsid w:val="003B00AF"/>
    <w:rsid w:val="003B066C"/>
    <w:rsid w:val="003B0C87"/>
    <w:rsid w:val="003B0C8B"/>
    <w:rsid w:val="003B18CC"/>
    <w:rsid w:val="003B21CF"/>
    <w:rsid w:val="003B39D1"/>
    <w:rsid w:val="003B4341"/>
    <w:rsid w:val="003B456F"/>
    <w:rsid w:val="003B4583"/>
    <w:rsid w:val="003B4813"/>
    <w:rsid w:val="003B4F10"/>
    <w:rsid w:val="003B56E7"/>
    <w:rsid w:val="003B5BD3"/>
    <w:rsid w:val="003B6155"/>
    <w:rsid w:val="003B69A6"/>
    <w:rsid w:val="003B6CF1"/>
    <w:rsid w:val="003B6D8C"/>
    <w:rsid w:val="003B7465"/>
    <w:rsid w:val="003B78CB"/>
    <w:rsid w:val="003B7BC2"/>
    <w:rsid w:val="003B7F4A"/>
    <w:rsid w:val="003C03A2"/>
    <w:rsid w:val="003C04A2"/>
    <w:rsid w:val="003C14D8"/>
    <w:rsid w:val="003C17B0"/>
    <w:rsid w:val="003C1876"/>
    <w:rsid w:val="003C202C"/>
    <w:rsid w:val="003C2229"/>
    <w:rsid w:val="003C2898"/>
    <w:rsid w:val="003C30A0"/>
    <w:rsid w:val="003C370B"/>
    <w:rsid w:val="003C4E77"/>
    <w:rsid w:val="003C5336"/>
    <w:rsid w:val="003C5C5C"/>
    <w:rsid w:val="003C5ECB"/>
    <w:rsid w:val="003C6496"/>
    <w:rsid w:val="003C6C9C"/>
    <w:rsid w:val="003C6F4C"/>
    <w:rsid w:val="003C70A4"/>
    <w:rsid w:val="003C72BA"/>
    <w:rsid w:val="003C75E2"/>
    <w:rsid w:val="003C7EE9"/>
    <w:rsid w:val="003D0795"/>
    <w:rsid w:val="003D0922"/>
    <w:rsid w:val="003D0E34"/>
    <w:rsid w:val="003D1BBE"/>
    <w:rsid w:val="003D1F70"/>
    <w:rsid w:val="003D3928"/>
    <w:rsid w:val="003D4443"/>
    <w:rsid w:val="003D57A6"/>
    <w:rsid w:val="003D5BE6"/>
    <w:rsid w:val="003D667B"/>
    <w:rsid w:val="003D6B01"/>
    <w:rsid w:val="003D78E5"/>
    <w:rsid w:val="003D7C37"/>
    <w:rsid w:val="003D7DFC"/>
    <w:rsid w:val="003E09F3"/>
    <w:rsid w:val="003E0B7F"/>
    <w:rsid w:val="003E13D6"/>
    <w:rsid w:val="003E1934"/>
    <w:rsid w:val="003E27A4"/>
    <w:rsid w:val="003E28D5"/>
    <w:rsid w:val="003E29C7"/>
    <w:rsid w:val="003E2CE7"/>
    <w:rsid w:val="003E3237"/>
    <w:rsid w:val="003E3623"/>
    <w:rsid w:val="003E39DC"/>
    <w:rsid w:val="003E3BE7"/>
    <w:rsid w:val="003E3C7D"/>
    <w:rsid w:val="003E4288"/>
    <w:rsid w:val="003E42A9"/>
    <w:rsid w:val="003E443D"/>
    <w:rsid w:val="003E46EF"/>
    <w:rsid w:val="003E4D9D"/>
    <w:rsid w:val="003E57DF"/>
    <w:rsid w:val="003E5FA7"/>
    <w:rsid w:val="003E632D"/>
    <w:rsid w:val="003E6457"/>
    <w:rsid w:val="003E6B48"/>
    <w:rsid w:val="003E6BAC"/>
    <w:rsid w:val="003E6CEE"/>
    <w:rsid w:val="003E70AC"/>
    <w:rsid w:val="003E737B"/>
    <w:rsid w:val="003F01D8"/>
    <w:rsid w:val="003F027C"/>
    <w:rsid w:val="003F04D6"/>
    <w:rsid w:val="003F07F0"/>
    <w:rsid w:val="003F0E38"/>
    <w:rsid w:val="003F0FE7"/>
    <w:rsid w:val="003F1672"/>
    <w:rsid w:val="003F1BD0"/>
    <w:rsid w:val="003F1DDA"/>
    <w:rsid w:val="003F1F86"/>
    <w:rsid w:val="003F22D6"/>
    <w:rsid w:val="003F2E6A"/>
    <w:rsid w:val="003F33E9"/>
    <w:rsid w:val="003F343D"/>
    <w:rsid w:val="003F3A87"/>
    <w:rsid w:val="003F4C5F"/>
    <w:rsid w:val="003F4D15"/>
    <w:rsid w:val="003F508D"/>
    <w:rsid w:val="003F5419"/>
    <w:rsid w:val="003F58DE"/>
    <w:rsid w:val="003F7E4C"/>
    <w:rsid w:val="00400523"/>
    <w:rsid w:val="00400787"/>
    <w:rsid w:val="004012A3"/>
    <w:rsid w:val="00401DBF"/>
    <w:rsid w:val="004025C0"/>
    <w:rsid w:val="004029A8"/>
    <w:rsid w:val="00402FB1"/>
    <w:rsid w:val="00403023"/>
    <w:rsid w:val="004037D9"/>
    <w:rsid w:val="0040390D"/>
    <w:rsid w:val="00403E26"/>
    <w:rsid w:val="00404132"/>
    <w:rsid w:val="004047C6"/>
    <w:rsid w:val="00404D4F"/>
    <w:rsid w:val="00404FFE"/>
    <w:rsid w:val="00405203"/>
    <w:rsid w:val="00405519"/>
    <w:rsid w:val="00405FF8"/>
    <w:rsid w:val="00407159"/>
    <w:rsid w:val="0040749D"/>
    <w:rsid w:val="004074AB"/>
    <w:rsid w:val="0040764C"/>
    <w:rsid w:val="0040775A"/>
    <w:rsid w:val="004077A6"/>
    <w:rsid w:val="00407ADC"/>
    <w:rsid w:val="00407C4A"/>
    <w:rsid w:val="00407D0F"/>
    <w:rsid w:val="004102CD"/>
    <w:rsid w:val="00410C43"/>
    <w:rsid w:val="00410DD0"/>
    <w:rsid w:val="00411385"/>
    <w:rsid w:val="00411C4C"/>
    <w:rsid w:val="00411E25"/>
    <w:rsid w:val="0041229C"/>
    <w:rsid w:val="0041295E"/>
    <w:rsid w:val="00412975"/>
    <w:rsid w:val="00412E0F"/>
    <w:rsid w:val="00412E1E"/>
    <w:rsid w:val="00412EBE"/>
    <w:rsid w:val="004138ED"/>
    <w:rsid w:val="00413D34"/>
    <w:rsid w:val="00414186"/>
    <w:rsid w:val="00414237"/>
    <w:rsid w:val="00414A8B"/>
    <w:rsid w:val="0041567C"/>
    <w:rsid w:val="004159A8"/>
    <w:rsid w:val="0041654E"/>
    <w:rsid w:val="0041681C"/>
    <w:rsid w:val="00416D95"/>
    <w:rsid w:val="0041717F"/>
    <w:rsid w:val="004178C9"/>
    <w:rsid w:val="00417933"/>
    <w:rsid w:val="00417C84"/>
    <w:rsid w:val="00417C8A"/>
    <w:rsid w:val="0042069A"/>
    <w:rsid w:val="00420863"/>
    <w:rsid w:val="00420C81"/>
    <w:rsid w:val="004212C4"/>
    <w:rsid w:val="0042142C"/>
    <w:rsid w:val="00421A18"/>
    <w:rsid w:val="00421B9D"/>
    <w:rsid w:val="00421EED"/>
    <w:rsid w:val="0042292A"/>
    <w:rsid w:val="00422B34"/>
    <w:rsid w:val="0042314D"/>
    <w:rsid w:val="004236CF"/>
    <w:rsid w:val="00423A46"/>
    <w:rsid w:val="00424119"/>
    <w:rsid w:val="00424443"/>
    <w:rsid w:val="004252DA"/>
    <w:rsid w:val="0042532F"/>
    <w:rsid w:val="0042564D"/>
    <w:rsid w:val="004258AA"/>
    <w:rsid w:val="00425A42"/>
    <w:rsid w:val="00426102"/>
    <w:rsid w:val="00426488"/>
    <w:rsid w:val="00426D30"/>
    <w:rsid w:val="00426E8C"/>
    <w:rsid w:val="0042709C"/>
    <w:rsid w:val="00427D37"/>
    <w:rsid w:val="00427EA1"/>
    <w:rsid w:val="004300A5"/>
    <w:rsid w:val="004305A9"/>
    <w:rsid w:val="004305BF"/>
    <w:rsid w:val="004308AA"/>
    <w:rsid w:val="004308B3"/>
    <w:rsid w:val="00431C87"/>
    <w:rsid w:val="004323AB"/>
    <w:rsid w:val="0043245C"/>
    <w:rsid w:val="004324CD"/>
    <w:rsid w:val="00432C1E"/>
    <w:rsid w:val="00432F64"/>
    <w:rsid w:val="00433C12"/>
    <w:rsid w:val="00433E03"/>
    <w:rsid w:val="004342C6"/>
    <w:rsid w:val="004344F1"/>
    <w:rsid w:val="00434542"/>
    <w:rsid w:val="00434858"/>
    <w:rsid w:val="004348D1"/>
    <w:rsid w:val="00434D6C"/>
    <w:rsid w:val="00434FED"/>
    <w:rsid w:val="0043508A"/>
    <w:rsid w:val="0043617A"/>
    <w:rsid w:val="00436627"/>
    <w:rsid w:val="0043662D"/>
    <w:rsid w:val="004366AF"/>
    <w:rsid w:val="004367BE"/>
    <w:rsid w:val="00436DA0"/>
    <w:rsid w:val="00437096"/>
    <w:rsid w:val="00437973"/>
    <w:rsid w:val="00437C7C"/>
    <w:rsid w:val="00440999"/>
    <w:rsid w:val="00442231"/>
    <w:rsid w:val="00442E4B"/>
    <w:rsid w:val="0044364A"/>
    <w:rsid w:val="0044394B"/>
    <w:rsid w:val="00443BF0"/>
    <w:rsid w:val="00444035"/>
    <w:rsid w:val="0044447F"/>
    <w:rsid w:val="00444573"/>
    <w:rsid w:val="004445E7"/>
    <w:rsid w:val="00444FAC"/>
    <w:rsid w:val="004459DC"/>
    <w:rsid w:val="004461AE"/>
    <w:rsid w:val="00446C12"/>
    <w:rsid w:val="00446F0A"/>
    <w:rsid w:val="00447B33"/>
    <w:rsid w:val="00447FE1"/>
    <w:rsid w:val="00450448"/>
    <w:rsid w:val="004507CC"/>
    <w:rsid w:val="004508C9"/>
    <w:rsid w:val="00451022"/>
    <w:rsid w:val="00451613"/>
    <w:rsid w:val="00452189"/>
    <w:rsid w:val="004533B6"/>
    <w:rsid w:val="00453B7F"/>
    <w:rsid w:val="00453F03"/>
    <w:rsid w:val="00453FC7"/>
    <w:rsid w:val="004540F5"/>
    <w:rsid w:val="00456089"/>
    <w:rsid w:val="004561CE"/>
    <w:rsid w:val="00456A4B"/>
    <w:rsid w:val="00460F60"/>
    <w:rsid w:val="00461093"/>
    <w:rsid w:val="0046182B"/>
    <w:rsid w:val="0046195E"/>
    <w:rsid w:val="00461F33"/>
    <w:rsid w:val="00462591"/>
    <w:rsid w:val="00464400"/>
    <w:rsid w:val="004651AA"/>
    <w:rsid w:val="00465C10"/>
    <w:rsid w:val="00466151"/>
    <w:rsid w:val="0046743B"/>
    <w:rsid w:val="004674B3"/>
    <w:rsid w:val="00470486"/>
    <w:rsid w:val="0047063C"/>
    <w:rsid w:val="00470EF9"/>
    <w:rsid w:val="00471700"/>
    <w:rsid w:val="00471BD9"/>
    <w:rsid w:val="00471C3B"/>
    <w:rsid w:val="00471FDF"/>
    <w:rsid w:val="00472079"/>
    <w:rsid w:val="00472AD8"/>
    <w:rsid w:val="00472C37"/>
    <w:rsid w:val="0047301A"/>
    <w:rsid w:val="004735E2"/>
    <w:rsid w:val="0047376C"/>
    <w:rsid w:val="004738E9"/>
    <w:rsid w:val="0047394C"/>
    <w:rsid w:val="00473B56"/>
    <w:rsid w:val="00473DD2"/>
    <w:rsid w:val="00474579"/>
    <w:rsid w:val="00475062"/>
    <w:rsid w:val="0047634B"/>
    <w:rsid w:val="0047670A"/>
    <w:rsid w:val="0047727E"/>
    <w:rsid w:val="00477325"/>
    <w:rsid w:val="0047768B"/>
    <w:rsid w:val="00477DA5"/>
    <w:rsid w:val="00480436"/>
    <w:rsid w:val="00480FB8"/>
    <w:rsid w:val="00481444"/>
    <w:rsid w:val="00481754"/>
    <w:rsid w:val="0048182F"/>
    <w:rsid w:val="004822DE"/>
    <w:rsid w:val="00482A84"/>
    <w:rsid w:val="00482AF1"/>
    <w:rsid w:val="00482E13"/>
    <w:rsid w:val="004835C3"/>
    <w:rsid w:val="00483AC9"/>
    <w:rsid w:val="00483DBF"/>
    <w:rsid w:val="00484491"/>
    <w:rsid w:val="00485A36"/>
    <w:rsid w:val="004861B0"/>
    <w:rsid w:val="004865D9"/>
    <w:rsid w:val="00486774"/>
    <w:rsid w:val="00486AFB"/>
    <w:rsid w:val="00486E98"/>
    <w:rsid w:val="0048737A"/>
    <w:rsid w:val="0048743A"/>
    <w:rsid w:val="00487A92"/>
    <w:rsid w:val="004901FA"/>
    <w:rsid w:val="004902FD"/>
    <w:rsid w:val="00490327"/>
    <w:rsid w:val="0049046C"/>
    <w:rsid w:val="004909AE"/>
    <w:rsid w:val="00491267"/>
    <w:rsid w:val="004914F5"/>
    <w:rsid w:val="004916A8"/>
    <w:rsid w:val="00492781"/>
    <w:rsid w:val="00492911"/>
    <w:rsid w:val="00493036"/>
    <w:rsid w:val="0049330B"/>
    <w:rsid w:val="004933C0"/>
    <w:rsid w:val="00493CA2"/>
    <w:rsid w:val="00493DDF"/>
    <w:rsid w:val="00494422"/>
    <w:rsid w:val="0049484B"/>
    <w:rsid w:val="00494ABC"/>
    <w:rsid w:val="00495298"/>
    <w:rsid w:val="00495F4B"/>
    <w:rsid w:val="00496607"/>
    <w:rsid w:val="004966A7"/>
    <w:rsid w:val="0049705D"/>
    <w:rsid w:val="00497229"/>
    <w:rsid w:val="004975BE"/>
    <w:rsid w:val="00497878"/>
    <w:rsid w:val="0049796A"/>
    <w:rsid w:val="004A0793"/>
    <w:rsid w:val="004A167B"/>
    <w:rsid w:val="004A19C4"/>
    <w:rsid w:val="004A275D"/>
    <w:rsid w:val="004A2A53"/>
    <w:rsid w:val="004A30DB"/>
    <w:rsid w:val="004A3310"/>
    <w:rsid w:val="004A3748"/>
    <w:rsid w:val="004A3AC1"/>
    <w:rsid w:val="004A41A6"/>
    <w:rsid w:val="004A49E8"/>
    <w:rsid w:val="004A4A2F"/>
    <w:rsid w:val="004A4BBA"/>
    <w:rsid w:val="004A4CAE"/>
    <w:rsid w:val="004A4D10"/>
    <w:rsid w:val="004A4F82"/>
    <w:rsid w:val="004A51CC"/>
    <w:rsid w:val="004A5274"/>
    <w:rsid w:val="004A5C1B"/>
    <w:rsid w:val="004A5FBB"/>
    <w:rsid w:val="004A60CB"/>
    <w:rsid w:val="004A6AB3"/>
    <w:rsid w:val="004A78DD"/>
    <w:rsid w:val="004A79E6"/>
    <w:rsid w:val="004B08A0"/>
    <w:rsid w:val="004B0A15"/>
    <w:rsid w:val="004B0D58"/>
    <w:rsid w:val="004B31C0"/>
    <w:rsid w:val="004B3885"/>
    <w:rsid w:val="004B3907"/>
    <w:rsid w:val="004B41D4"/>
    <w:rsid w:val="004B45E2"/>
    <w:rsid w:val="004B470F"/>
    <w:rsid w:val="004B5344"/>
    <w:rsid w:val="004B571B"/>
    <w:rsid w:val="004B5B49"/>
    <w:rsid w:val="004B64D6"/>
    <w:rsid w:val="004B6BB1"/>
    <w:rsid w:val="004B70EE"/>
    <w:rsid w:val="004B72E3"/>
    <w:rsid w:val="004B7DEF"/>
    <w:rsid w:val="004C0549"/>
    <w:rsid w:val="004C0777"/>
    <w:rsid w:val="004C0951"/>
    <w:rsid w:val="004C09FB"/>
    <w:rsid w:val="004C0C53"/>
    <w:rsid w:val="004C0F3B"/>
    <w:rsid w:val="004C106B"/>
    <w:rsid w:val="004C1F3A"/>
    <w:rsid w:val="004C2088"/>
    <w:rsid w:val="004C2DDC"/>
    <w:rsid w:val="004C2F9E"/>
    <w:rsid w:val="004C32A3"/>
    <w:rsid w:val="004C39CA"/>
    <w:rsid w:val="004C3BD1"/>
    <w:rsid w:val="004C5C6C"/>
    <w:rsid w:val="004C61E1"/>
    <w:rsid w:val="004C6D68"/>
    <w:rsid w:val="004C6F5C"/>
    <w:rsid w:val="004C70AB"/>
    <w:rsid w:val="004D078F"/>
    <w:rsid w:val="004D1079"/>
    <w:rsid w:val="004D1147"/>
    <w:rsid w:val="004D16C1"/>
    <w:rsid w:val="004D176A"/>
    <w:rsid w:val="004D1A53"/>
    <w:rsid w:val="004D2495"/>
    <w:rsid w:val="004D2641"/>
    <w:rsid w:val="004D288A"/>
    <w:rsid w:val="004D2B67"/>
    <w:rsid w:val="004D338A"/>
    <w:rsid w:val="004D359A"/>
    <w:rsid w:val="004D4622"/>
    <w:rsid w:val="004D4FE4"/>
    <w:rsid w:val="004D5598"/>
    <w:rsid w:val="004D5E49"/>
    <w:rsid w:val="004D6038"/>
    <w:rsid w:val="004D67EA"/>
    <w:rsid w:val="004D6A73"/>
    <w:rsid w:val="004D6F85"/>
    <w:rsid w:val="004D7A89"/>
    <w:rsid w:val="004E104F"/>
    <w:rsid w:val="004E186D"/>
    <w:rsid w:val="004E1F71"/>
    <w:rsid w:val="004E20E6"/>
    <w:rsid w:val="004E27D3"/>
    <w:rsid w:val="004E38E5"/>
    <w:rsid w:val="004E3A9C"/>
    <w:rsid w:val="004E3D15"/>
    <w:rsid w:val="004E4139"/>
    <w:rsid w:val="004E49FF"/>
    <w:rsid w:val="004E4B0D"/>
    <w:rsid w:val="004E5CAD"/>
    <w:rsid w:val="004E6AB1"/>
    <w:rsid w:val="004E787A"/>
    <w:rsid w:val="004E7D81"/>
    <w:rsid w:val="004F0CC0"/>
    <w:rsid w:val="004F11C0"/>
    <w:rsid w:val="004F13F5"/>
    <w:rsid w:val="004F1967"/>
    <w:rsid w:val="004F29CE"/>
    <w:rsid w:val="004F2B3E"/>
    <w:rsid w:val="004F2BDF"/>
    <w:rsid w:val="004F4B3A"/>
    <w:rsid w:val="004F4D44"/>
    <w:rsid w:val="004F4F0C"/>
    <w:rsid w:val="004F4FFC"/>
    <w:rsid w:val="004F524E"/>
    <w:rsid w:val="004F5BCC"/>
    <w:rsid w:val="004F5FEF"/>
    <w:rsid w:val="004F60E1"/>
    <w:rsid w:val="004F6CF8"/>
    <w:rsid w:val="004F7427"/>
    <w:rsid w:val="004F753A"/>
    <w:rsid w:val="004F7799"/>
    <w:rsid w:val="004F78EE"/>
    <w:rsid w:val="004F7AEB"/>
    <w:rsid w:val="005000AB"/>
    <w:rsid w:val="00500517"/>
    <w:rsid w:val="005008A3"/>
    <w:rsid w:val="00500BF1"/>
    <w:rsid w:val="00501BA1"/>
    <w:rsid w:val="00501C6E"/>
    <w:rsid w:val="0050264A"/>
    <w:rsid w:val="005026EB"/>
    <w:rsid w:val="0050299E"/>
    <w:rsid w:val="00503553"/>
    <w:rsid w:val="0050408E"/>
    <w:rsid w:val="00504584"/>
    <w:rsid w:val="0050472F"/>
    <w:rsid w:val="00504930"/>
    <w:rsid w:val="00504AB6"/>
    <w:rsid w:val="00504E41"/>
    <w:rsid w:val="00505DB9"/>
    <w:rsid w:val="00505E0C"/>
    <w:rsid w:val="00505F66"/>
    <w:rsid w:val="00506F12"/>
    <w:rsid w:val="0051015F"/>
    <w:rsid w:val="0051085E"/>
    <w:rsid w:val="005115BB"/>
    <w:rsid w:val="005116E7"/>
    <w:rsid w:val="00511706"/>
    <w:rsid w:val="005124E9"/>
    <w:rsid w:val="005135F6"/>
    <w:rsid w:val="00514E40"/>
    <w:rsid w:val="00514F45"/>
    <w:rsid w:val="00515304"/>
    <w:rsid w:val="0051623A"/>
    <w:rsid w:val="0051683D"/>
    <w:rsid w:val="005168B7"/>
    <w:rsid w:val="00521459"/>
    <w:rsid w:val="00522D32"/>
    <w:rsid w:val="00522F7F"/>
    <w:rsid w:val="005233BA"/>
    <w:rsid w:val="00523A3E"/>
    <w:rsid w:val="00524141"/>
    <w:rsid w:val="00524890"/>
    <w:rsid w:val="00524B13"/>
    <w:rsid w:val="00524E64"/>
    <w:rsid w:val="005258F3"/>
    <w:rsid w:val="005261E9"/>
    <w:rsid w:val="00526833"/>
    <w:rsid w:val="00526F67"/>
    <w:rsid w:val="00526FAC"/>
    <w:rsid w:val="0052781E"/>
    <w:rsid w:val="005302F6"/>
    <w:rsid w:val="00530812"/>
    <w:rsid w:val="00530DA3"/>
    <w:rsid w:val="00531205"/>
    <w:rsid w:val="005329B1"/>
    <w:rsid w:val="005335DD"/>
    <w:rsid w:val="00533759"/>
    <w:rsid w:val="00533F35"/>
    <w:rsid w:val="0053409B"/>
    <w:rsid w:val="005340DF"/>
    <w:rsid w:val="00534774"/>
    <w:rsid w:val="00534970"/>
    <w:rsid w:val="00535AC2"/>
    <w:rsid w:val="00535B8A"/>
    <w:rsid w:val="00535FC6"/>
    <w:rsid w:val="00536AC8"/>
    <w:rsid w:val="00536B5C"/>
    <w:rsid w:val="00536D8A"/>
    <w:rsid w:val="00536DAE"/>
    <w:rsid w:val="00536E1B"/>
    <w:rsid w:val="00536FE7"/>
    <w:rsid w:val="0053735B"/>
    <w:rsid w:val="005377AB"/>
    <w:rsid w:val="00537C0B"/>
    <w:rsid w:val="00537D41"/>
    <w:rsid w:val="0054000C"/>
    <w:rsid w:val="00540AFF"/>
    <w:rsid w:val="00540C8C"/>
    <w:rsid w:val="00540F5E"/>
    <w:rsid w:val="00541A92"/>
    <w:rsid w:val="00541BF6"/>
    <w:rsid w:val="00541E60"/>
    <w:rsid w:val="00542302"/>
    <w:rsid w:val="00542D4E"/>
    <w:rsid w:val="00542D96"/>
    <w:rsid w:val="005434D1"/>
    <w:rsid w:val="0054356B"/>
    <w:rsid w:val="00543873"/>
    <w:rsid w:val="00543B14"/>
    <w:rsid w:val="00543D0F"/>
    <w:rsid w:val="005446BF"/>
    <w:rsid w:val="005448CC"/>
    <w:rsid w:val="00545079"/>
    <w:rsid w:val="005454E2"/>
    <w:rsid w:val="005461F4"/>
    <w:rsid w:val="005462CB"/>
    <w:rsid w:val="0054648F"/>
    <w:rsid w:val="0054665C"/>
    <w:rsid w:val="005466C8"/>
    <w:rsid w:val="00546713"/>
    <w:rsid w:val="00546B1B"/>
    <w:rsid w:val="00546EE4"/>
    <w:rsid w:val="005470E9"/>
    <w:rsid w:val="00547746"/>
    <w:rsid w:val="00547E08"/>
    <w:rsid w:val="00547E0E"/>
    <w:rsid w:val="00547F9E"/>
    <w:rsid w:val="00550CD6"/>
    <w:rsid w:val="00550EF1"/>
    <w:rsid w:val="005512FD"/>
    <w:rsid w:val="00551747"/>
    <w:rsid w:val="005520C6"/>
    <w:rsid w:val="00552560"/>
    <w:rsid w:val="005529B0"/>
    <w:rsid w:val="00552D8C"/>
    <w:rsid w:val="00553469"/>
    <w:rsid w:val="005538EC"/>
    <w:rsid w:val="00553C36"/>
    <w:rsid w:val="005542EA"/>
    <w:rsid w:val="00554C81"/>
    <w:rsid w:val="00554FEE"/>
    <w:rsid w:val="005557A5"/>
    <w:rsid w:val="00555CF3"/>
    <w:rsid w:val="005562C8"/>
    <w:rsid w:val="00556E7F"/>
    <w:rsid w:val="00557CAE"/>
    <w:rsid w:val="0056084F"/>
    <w:rsid w:val="00561467"/>
    <w:rsid w:val="00561B0B"/>
    <w:rsid w:val="00561D0B"/>
    <w:rsid w:val="00561EDF"/>
    <w:rsid w:val="005621B9"/>
    <w:rsid w:val="0056258F"/>
    <w:rsid w:val="005635A0"/>
    <w:rsid w:val="00563BDF"/>
    <w:rsid w:val="00563E43"/>
    <w:rsid w:val="0056446D"/>
    <w:rsid w:val="00564BED"/>
    <w:rsid w:val="005650E7"/>
    <w:rsid w:val="00567033"/>
    <w:rsid w:val="0057085E"/>
    <w:rsid w:val="00570977"/>
    <w:rsid w:val="00570B95"/>
    <w:rsid w:val="00571586"/>
    <w:rsid w:val="0057173A"/>
    <w:rsid w:val="00571DFE"/>
    <w:rsid w:val="00572184"/>
    <w:rsid w:val="00572244"/>
    <w:rsid w:val="00572EE4"/>
    <w:rsid w:val="00572FFA"/>
    <w:rsid w:val="005732B4"/>
    <w:rsid w:val="005732ED"/>
    <w:rsid w:val="0057340E"/>
    <w:rsid w:val="00573BAE"/>
    <w:rsid w:val="00573C95"/>
    <w:rsid w:val="0057433D"/>
    <w:rsid w:val="005744F0"/>
    <w:rsid w:val="0057454C"/>
    <w:rsid w:val="00575043"/>
    <w:rsid w:val="0057515D"/>
    <w:rsid w:val="00575A0C"/>
    <w:rsid w:val="0058119F"/>
    <w:rsid w:val="00581A23"/>
    <w:rsid w:val="00581CA3"/>
    <w:rsid w:val="00583755"/>
    <w:rsid w:val="00583C8E"/>
    <w:rsid w:val="00584CD9"/>
    <w:rsid w:val="00585598"/>
    <w:rsid w:val="00585FF1"/>
    <w:rsid w:val="005860CF"/>
    <w:rsid w:val="0058625C"/>
    <w:rsid w:val="0058689C"/>
    <w:rsid w:val="005872D7"/>
    <w:rsid w:val="005872D9"/>
    <w:rsid w:val="00587753"/>
    <w:rsid w:val="00587C30"/>
    <w:rsid w:val="00590057"/>
    <w:rsid w:val="0059019D"/>
    <w:rsid w:val="00590EDD"/>
    <w:rsid w:val="0059139A"/>
    <w:rsid w:val="00591416"/>
    <w:rsid w:val="005920F8"/>
    <w:rsid w:val="00592193"/>
    <w:rsid w:val="005925D3"/>
    <w:rsid w:val="00592C6A"/>
    <w:rsid w:val="005931C9"/>
    <w:rsid w:val="00594E67"/>
    <w:rsid w:val="0059598C"/>
    <w:rsid w:val="00595BB9"/>
    <w:rsid w:val="005967B6"/>
    <w:rsid w:val="00596A82"/>
    <w:rsid w:val="00596AD9"/>
    <w:rsid w:val="00597392"/>
    <w:rsid w:val="00597B92"/>
    <w:rsid w:val="005A0875"/>
    <w:rsid w:val="005A1029"/>
    <w:rsid w:val="005A2873"/>
    <w:rsid w:val="005A29EC"/>
    <w:rsid w:val="005A2DE5"/>
    <w:rsid w:val="005A2FB1"/>
    <w:rsid w:val="005A3032"/>
    <w:rsid w:val="005A4036"/>
    <w:rsid w:val="005A48F8"/>
    <w:rsid w:val="005A4C60"/>
    <w:rsid w:val="005A4E8D"/>
    <w:rsid w:val="005A5A6B"/>
    <w:rsid w:val="005A5E82"/>
    <w:rsid w:val="005A5FF0"/>
    <w:rsid w:val="005A651F"/>
    <w:rsid w:val="005A6872"/>
    <w:rsid w:val="005A7656"/>
    <w:rsid w:val="005A7894"/>
    <w:rsid w:val="005A7A60"/>
    <w:rsid w:val="005A7AE9"/>
    <w:rsid w:val="005A7DA3"/>
    <w:rsid w:val="005B04E3"/>
    <w:rsid w:val="005B04E6"/>
    <w:rsid w:val="005B06E7"/>
    <w:rsid w:val="005B0A77"/>
    <w:rsid w:val="005B0EA8"/>
    <w:rsid w:val="005B1EA6"/>
    <w:rsid w:val="005B1FB1"/>
    <w:rsid w:val="005B2106"/>
    <w:rsid w:val="005B22FE"/>
    <w:rsid w:val="005B343A"/>
    <w:rsid w:val="005B3AD9"/>
    <w:rsid w:val="005B4296"/>
    <w:rsid w:val="005B4D97"/>
    <w:rsid w:val="005B528E"/>
    <w:rsid w:val="005B5663"/>
    <w:rsid w:val="005B5F10"/>
    <w:rsid w:val="005B5F21"/>
    <w:rsid w:val="005B63B2"/>
    <w:rsid w:val="005B693F"/>
    <w:rsid w:val="005B740F"/>
    <w:rsid w:val="005B780E"/>
    <w:rsid w:val="005C0332"/>
    <w:rsid w:val="005C12E7"/>
    <w:rsid w:val="005C1D15"/>
    <w:rsid w:val="005C3A7C"/>
    <w:rsid w:val="005C409B"/>
    <w:rsid w:val="005C48DF"/>
    <w:rsid w:val="005C4B23"/>
    <w:rsid w:val="005C50FC"/>
    <w:rsid w:val="005C524D"/>
    <w:rsid w:val="005C556F"/>
    <w:rsid w:val="005C5ACE"/>
    <w:rsid w:val="005C6358"/>
    <w:rsid w:val="005C73F0"/>
    <w:rsid w:val="005C740D"/>
    <w:rsid w:val="005C760C"/>
    <w:rsid w:val="005C799F"/>
    <w:rsid w:val="005D013D"/>
    <w:rsid w:val="005D0A4A"/>
    <w:rsid w:val="005D1364"/>
    <w:rsid w:val="005D218F"/>
    <w:rsid w:val="005D2291"/>
    <w:rsid w:val="005D29F5"/>
    <w:rsid w:val="005D2DC0"/>
    <w:rsid w:val="005D2E1D"/>
    <w:rsid w:val="005D3814"/>
    <w:rsid w:val="005D39A1"/>
    <w:rsid w:val="005D3AB3"/>
    <w:rsid w:val="005D3EB5"/>
    <w:rsid w:val="005D4048"/>
    <w:rsid w:val="005D5123"/>
    <w:rsid w:val="005D5C87"/>
    <w:rsid w:val="005D64C7"/>
    <w:rsid w:val="005D6758"/>
    <w:rsid w:val="005D6DBE"/>
    <w:rsid w:val="005D7269"/>
    <w:rsid w:val="005D7412"/>
    <w:rsid w:val="005D7FB7"/>
    <w:rsid w:val="005E0115"/>
    <w:rsid w:val="005E1C89"/>
    <w:rsid w:val="005E216B"/>
    <w:rsid w:val="005E37D7"/>
    <w:rsid w:val="005E3C43"/>
    <w:rsid w:val="005E3D55"/>
    <w:rsid w:val="005E47CA"/>
    <w:rsid w:val="005E5070"/>
    <w:rsid w:val="005E59AA"/>
    <w:rsid w:val="005E6691"/>
    <w:rsid w:val="005E6795"/>
    <w:rsid w:val="005E700E"/>
    <w:rsid w:val="005E70AC"/>
    <w:rsid w:val="005E7109"/>
    <w:rsid w:val="005E765A"/>
    <w:rsid w:val="005E7EA6"/>
    <w:rsid w:val="005F0BE5"/>
    <w:rsid w:val="005F0DF6"/>
    <w:rsid w:val="005F15F1"/>
    <w:rsid w:val="005F1B91"/>
    <w:rsid w:val="005F2326"/>
    <w:rsid w:val="005F2329"/>
    <w:rsid w:val="005F2D82"/>
    <w:rsid w:val="005F2DC2"/>
    <w:rsid w:val="005F2E2F"/>
    <w:rsid w:val="005F3B55"/>
    <w:rsid w:val="005F4625"/>
    <w:rsid w:val="005F4664"/>
    <w:rsid w:val="005F4AAE"/>
    <w:rsid w:val="005F51EB"/>
    <w:rsid w:val="005F60B5"/>
    <w:rsid w:val="005F6AC2"/>
    <w:rsid w:val="005F71F5"/>
    <w:rsid w:val="005F7A13"/>
    <w:rsid w:val="00600269"/>
    <w:rsid w:val="00600377"/>
    <w:rsid w:val="00600689"/>
    <w:rsid w:val="00600FA8"/>
    <w:rsid w:val="0060125A"/>
    <w:rsid w:val="0060188A"/>
    <w:rsid w:val="006019A8"/>
    <w:rsid w:val="00601AA0"/>
    <w:rsid w:val="00601AE7"/>
    <w:rsid w:val="00602AAA"/>
    <w:rsid w:val="006030BC"/>
    <w:rsid w:val="00603323"/>
    <w:rsid w:val="006033E8"/>
    <w:rsid w:val="00603488"/>
    <w:rsid w:val="00604191"/>
    <w:rsid w:val="006048DA"/>
    <w:rsid w:val="00606434"/>
    <w:rsid w:val="006064C5"/>
    <w:rsid w:val="006105F8"/>
    <w:rsid w:val="006117E0"/>
    <w:rsid w:val="00611E82"/>
    <w:rsid w:val="00612666"/>
    <w:rsid w:val="00613701"/>
    <w:rsid w:val="006137C5"/>
    <w:rsid w:val="0061440B"/>
    <w:rsid w:val="00615340"/>
    <w:rsid w:val="006157AC"/>
    <w:rsid w:val="00615CF4"/>
    <w:rsid w:val="00615D26"/>
    <w:rsid w:val="00616026"/>
    <w:rsid w:val="006165AB"/>
    <w:rsid w:val="00617279"/>
    <w:rsid w:val="006173A6"/>
    <w:rsid w:val="00617449"/>
    <w:rsid w:val="00617F1A"/>
    <w:rsid w:val="006211E5"/>
    <w:rsid w:val="00621ACE"/>
    <w:rsid w:val="00621C01"/>
    <w:rsid w:val="00621C78"/>
    <w:rsid w:val="00621EEA"/>
    <w:rsid w:val="006221B9"/>
    <w:rsid w:val="0062223D"/>
    <w:rsid w:val="00622CA7"/>
    <w:rsid w:val="00623161"/>
    <w:rsid w:val="00623546"/>
    <w:rsid w:val="006235B7"/>
    <w:rsid w:val="00623783"/>
    <w:rsid w:val="00623C52"/>
    <w:rsid w:val="00623D47"/>
    <w:rsid w:val="006241AA"/>
    <w:rsid w:val="00624776"/>
    <w:rsid w:val="00625031"/>
    <w:rsid w:val="0062524D"/>
    <w:rsid w:val="006255F1"/>
    <w:rsid w:val="00626232"/>
    <w:rsid w:val="00626B7A"/>
    <w:rsid w:val="006270C7"/>
    <w:rsid w:val="00630525"/>
    <w:rsid w:val="00630979"/>
    <w:rsid w:val="0063123F"/>
    <w:rsid w:val="00631569"/>
    <w:rsid w:val="00631863"/>
    <w:rsid w:val="00631EEC"/>
    <w:rsid w:val="006320EE"/>
    <w:rsid w:val="00632295"/>
    <w:rsid w:val="006324E2"/>
    <w:rsid w:val="00632ADB"/>
    <w:rsid w:val="00632FE2"/>
    <w:rsid w:val="00633361"/>
    <w:rsid w:val="00633DCF"/>
    <w:rsid w:val="00634156"/>
    <w:rsid w:val="006341BE"/>
    <w:rsid w:val="006356EF"/>
    <w:rsid w:val="00635773"/>
    <w:rsid w:val="00635F02"/>
    <w:rsid w:val="0063643E"/>
    <w:rsid w:val="00636883"/>
    <w:rsid w:val="00636A13"/>
    <w:rsid w:val="00637DFF"/>
    <w:rsid w:val="00637EBB"/>
    <w:rsid w:val="00637F9A"/>
    <w:rsid w:val="006407A2"/>
    <w:rsid w:val="00641562"/>
    <w:rsid w:val="00641959"/>
    <w:rsid w:val="00641B1C"/>
    <w:rsid w:val="00641BFD"/>
    <w:rsid w:val="00641CF9"/>
    <w:rsid w:val="00641EC1"/>
    <w:rsid w:val="00642EB8"/>
    <w:rsid w:val="006436DB"/>
    <w:rsid w:val="006443EA"/>
    <w:rsid w:val="006446B7"/>
    <w:rsid w:val="0064520A"/>
    <w:rsid w:val="006452DA"/>
    <w:rsid w:val="00645350"/>
    <w:rsid w:val="00645ABC"/>
    <w:rsid w:val="00646582"/>
    <w:rsid w:val="00647E3E"/>
    <w:rsid w:val="006501A9"/>
    <w:rsid w:val="006501AC"/>
    <w:rsid w:val="006506F3"/>
    <w:rsid w:val="006509F5"/>
    <w:rsid w:val="0065144F"/>
    <w:rsid w:val="00651633"/>
    <w:rsid w:val="00651943"/>
    <w:rsid w:val="006520DA"/>
    <w:rsid w:val="006524B9"/>
    <w:rsid w:val="00652C71"/>
    <w:rsid w:val="00653433"/>
    <w:rsid w:val="00653578"/>
    <w:rsid w:val="0065390E"/>
    <w:rsid w:val="00653B73"/>
    <w:rsid w:val="00653BCE"/>
    <w:rsid w:val="00653F3A"/>
    <w:rsid w:val="006543C7"/>
    <w:rsid w:val="00654BBA"/>
    <w:rsid w:val="00655964"/>
    <w:rsid w:val="006560FC"/>
    <w:rsid w:val="00656507"/>
    <w:rsid w:val="00656AC4"/>
    <w:rsid w:val="00656C25"/>
    <w:rsid w:val="00656E51"/>
    <w:rsid w:val="006573B8"/>
    <w:rsid w:val="0065798D"/>
    <w:rsid w:val="00657BB0"/>
    <w:rsid w:val="00657D45"/>
    <w:rsid w:val="00660184"/>
    <w:rsid w:val="00660709"/>
    <w:rsid w:val="006611C8"/>
    <w:rsid w:val="00661669"/>
    <w:rsid w:val="00662413"/>
    <w:rsid w:val="0066270E"/>
    <w:rsid w:val="0066290A"/>
    <w:rsid w:val="00662A51"/>
    <w:rsid w:val="00662C19"/>
    <w:rsid w:val="00662EB9"/>
    <w:rsid w:val="00663E4D"/>
    <w:rsid w:val="00663F7D"/>
    <w:rsid w:val="0066445D"/>
    <w:rsid w:val="006646E2"/>
    <w:rsid w:val="006649BD"/>
    <w:rsid w:val="00665CC9"/>
    <w:rsid w:val="006663C7"/>
    <w:rsid w:val="00666542"/>
    <w:rsid w:val="0066719E"/>
    <w:rsid w:val="0066780C"/>
    <w:rsid w:val="00667B5B"/>
    <w:rsid w:val="0067034D"/>
    <w:rsid w:val="006706AF"/>
    <w:rsid w:val="006709B2"/>
    <w:rsid w:val="006711A1"/>
    <w:rsid w:val="00671599"/>
    <w:rsid w:val="0067165A"/>
    <w:rsid w:val="00671D98"/>
    <w:rsid w:val="00672002"/>
    <w:rsid w:val="00672058"/>
    <w:rsid w:val="006723F1"/>
    <w:rsid w:val="006724DC"/>
    <w:rsid w:val="00673066"/>
    <w:rsid w:val="0067309F"/>
    <w:rsid w:val="006731AF"/>
    <w:rsid w:val="00673386"/>
    <w:rsid w:val="00673A5E"/>
    <w:rsid w:val="00673C19"/>
    <w:rsid w:val="006741E8"/>
    <w:rsid w:val="00674557"/>
    <w:rsid w:val="00674F5B"/>
    <w:rsid w:val="00675144"/>
    <w:rsid w:val="00675153"/>
    <w:rsid w:val="00675219"/>
    <w:rsid w:val="00675231"/>
    <w:rsid w:val="006752C6"/>
    <w:rsid w:val="006755B9"/>
    <w:rsid w:val="00675C2D"/>
    <w:rsid w:val="00675D8A"/>
    <w:rsid w:val="00675F6F"/>
    <w:rsid w:val="006760E3"/>
    <w:rsid w:val="00676C1F"/>
    <w:rsid w:val="00677326"/>
    <w:rsid w:val="006773A1"/>
    <w:rsid w:val="0068036B"/>
    <w:rsid w:val="00680AE7"/>
    <w:rsid w:val="00680BD8"/>
    <w:rsid w:val="0068199C"/>
    <w:rsid w:val="00681AED"/>
    <w:rsid w:val="00681EAE"/>
    <w:rsid w:val="00682C1E"/>
    <w:rsid w:val="00682EC8"/>
    <w:rsid w:val="006843CB"/>
    <w:rsid w:val="006844B3"/>
    <w:rsid w:val="00684A09"/>
    <w:rsid w:val="00684AED"/>
    <w:rsid w:val="00684C91"/>
    <w:rsid w:val="00684C9E"/>
    <w:rsid w:val="0068633B"/>
    <w:rsid w:val="006865C8"/>
    <w:rsid w:val="0068718C"/>
    <w:rsid w:val="006875BA"/>
    <w:rsid w:val="00687BD2"/>
    <w:rsid w:val="00690853"/>
    <w:rsid w:val="00690DB4"/>
    <w:rsid w:val="00690EE3"/>
    <w:rsid w:val="00691112"/>
    <w:rsid w:val="00691801"/>
    <w:rsid w:val="0069191B"/>
    <w:rsid w:val="00692378"/>
    <w:rsid w:val="006923C9"/>
    <w:rsid w:val="00692B99"/>
    <w:rsid w:val="0069351A"/>
    <w:rsid w:val="00693657"/>
    <w:rsid w:val="0069496B"/>
    <w:rsid w:val="00694EC5"/>
    <w:rsid w:val="00695607"/>
    <w:rsid w:val="00696110"/>
    <w:rsid w:val="00696B54"/>
    <w:rsid w:val="006970B3"/>
    <w:rsid w:val="006976DB"/>
    <w:rsid w:val="006A0A5D"/>
    <w:rsid w:val="006A0A68"/>
    <w:rsid w:val="006A0DD9"/>
    <w:rsid w:val="006A1411"/>
    <w:rsid w:val="006A1F76"/>
    <w:rsid w:val="006A260A"/>
    <w:rsid w:val="006A2A36"/>
    <w:rsid w:val="006A2FE3"/>
    <w:rsid w:val="006A3870"/>
    <w:rsid w:val="006A45E1"/>
    <w:rsid w:val="006A5A16"/>
    <w:rsid w:val="006A6262"/>
    <w:rsid w:val="006A6B74"/>
    <w:rsid w:val="006A6D0B"/>
    <w:rsid w:val="006A705D"/>
    <w:rsid w:val="006A7438"/>
    <w:rsid w:val="006A74E5"/>
    <w:rsid w:val="006A771A"/>
    <w:rsid w:val="006A7B89"/>
    <w:rsid w:val="006B0FEC"/>
    <w:rsid w:val="006B132A"/>
    <w:rsid w:val="006B13E9"/>
    <w:rsid w:val="006B19C2"/>
    <w:rsid w:val="006B1C43"/>
    <w:rsid w:val="006B23AD"/>
    <w:rsid w:val="006B28BE"/>
    <w:rsid w:val="006B2B39"/>
    <w:rsid w:val="006B37EF"/>
    <w:rsid w:val="006B3CBE"/>
    <w:rsid w:val="006B3F4D"/>
    <w:rsid w:val="006B4131"/>
    <w:rsid w:val="006B4C95"/>
    <w:rsid w:val="006B55BE"/>
    <w:rsid w:val="006B582A"/>
    <w:rsid w:val="006B5DC8"/>
    <w:rsid w:val="006B6DDB"/>
    <w:rsid w:val="006B7132"/>
    <w:rsid w:val="006B7A88"/>
    <w:rsid w:val="006C01C5"/>
    <w:rsid w:val="006C0369"/>
    <w:rsid w:val="006C095A"/>
    <w:rsid w:val="006C0F17"/>
    <w:rsid w:val="006C1BCF"/>
    <w:rsid w:val="006C1EF8"/>
    <w:rsid w:val="006C22C0"/>
    <w:rsid w:val="006C22D6"/>
    <w:rsid w:val="006C24AA"/>
    <w:rsid w:val="006C38C8"/>
    <w:rsid w:val="006C3BD2"/>
    <w:rsid w:val="006C411A"/>
    <w:rsid w:val="006C4162"/>
    <w:rsid w:val="006C441E"/>
    <w:rsid w:val="006C447E"/>
    <w:rsid w:val="006C49E0"/>
    <w:rsid w:val="006C4CE1"/>
    <w:rsid w:val="006C5341"/>
    <w:rsid w:val="006C57DD"/>
    <w:rsid w:val="006C5905"/>
    <w:rsid w:val="006C5C4E"/>
    <w:rsid w:val="006C5CF3"/>
    <w:rsid w:val="006C61C7"/>
    <w:rsid w:val="006C623E"/>
    <w:rsid w:val="006C62DC"/>
    <w:rsid w:val="006C6F5E"/>
    <w:rsid w:val="006C70C4"/>
    <w:rsid w:val="006C727B"/>
    <w:rsid w:val="006C79B0"/>
    <w:rsid w:val="006D0100"/>
    <w:rsid w:val="006D0C5F"/>
    <w:rsid w:val="006D0E98"/>
    <w:rsid w:val="006D123E"/>
    <w:rsid w:val="006D1508"/>
    <w:rsid w:val="006D16F6"/>
    <w:rsid w:val="006D17F6"/>
    <w:rsid w:val="006D19A8"/>
    <w:rsid w:val="006D1D7B"/>
    <w:rsid w:val="006D20E6"/>
    <w:rsid w:val="006D2C00"/>
    <w:rsid w:val="006D3B44"/>
    <w:rsid w:val="006D3DF5"/>
    <w:rsid w:val="006D44B4"/>
    <w:rsid w:val="006D4C13"/>
    <w:rsid w:val="006D5573"/>
    <w:rsid w:val="006D6286"/>
    <w:rsid w:val="006D6341"/>
    <w:rsid w:val="006D6865"/>
    <w:rsid w:val="006D7161"/>
    <w:rsid w:val="006D75D1"/>
    <w:rsid w:val="006D7B37"/>
    <w:rsid w:val="006E0677"/>
    <w:rsid w:val="006E0870"/>
    <w:rsid w:val="006E0BCF"/>
    <w:rsid w:val="006E0DC6"/>
    <w:rsid w:val="006E0E61"/>
    <w:rsid w:val="006E200F"/>
    <w:rsid w:val="006E2A00"/>
    <w:rsid w:val="006E2B1A"/>
    <w:rsid w:val="006E320F"/>
    <w:rsid w:val="006E441A"/>
    <w:rsid w:val="006E4821"/>
    <w:rsid w:val="006E4FCA"/>
    <w:rsid w:val="006E543C"/>
    <w:rsid w:val="006E5CB7"/>
    <w:rsid w:val="006E6514"/>
    <w:rsid w:val="006E659A"/>
    <w:rsid w:val="006E67EE"/>
    <w:rsid w:val="006E7EC8"/>
    <w:rsid w:val="006F0510"/>
    <w:rsid w:val="006F05BD"/>
    <w:rsid w:val="006F0F8C"/>
    <w:rsid w:val="006F12CE"/>
    <w:rsid w:val="006F1E59"/>
    <w:rsid w:val="006F209C"/>
    <w:rsid w:val="006F2283"/>
    <w:rsid w:val="006F245F"/>
    <w:rsid w:val="006F2969"/>
    <w:rsid w:val="006F464A"/>
    <w:rsid w:val="006F4DAB"/>
    <w:rsid w:val="006F50F7"/>
    <w:rsid w:val="006F58B6"/>
    <w:rsid w:val="006F5CCF"/>
    <w:rsid w:val="006F626F"/>
    <w:rsid w:val="006F69C1"/>
    <w:rsid w:val="006F6E7E"/>
    <w:rsid w:val="006F6FB4"/>
    <w:rsid w:val="006F713D"/>
    <w:rsid w:val="006F717E"/>
    <w:rsid w:val="006F72BD"/>
    <w:rsid w:val="006F7381"/>
    <w:rsid w:val="006F79FB"/>
    <w:rsid w:val="006F7D07"/>
    <w:rsid w:val="007000FA"/>
    <w:rsid w:val="007003D9"/>
    <w:rsid w:val="007003F2"/>
    <w:rsid w:val="00700587"/>
    <w:rsid w:val="00700F99"/>
    <w:rsid w:val="00702247"/>
    <w:rsid w:val="00703BF4"/>
    <w:rsid w:val="00703F14"/>
    <w:rsid w:val="0070416A"/>
    <w:rsid w:val="007046B4"/>
    <w:rsid w:val="007049FD"/>
    <w:rsid w:val="00706703"/>
    <w:rsid w:val="00706907"/>
    <w:rsid w:val="00706CE9"/>
    <w:rsid w:val="00706D26"/>
    <w:rsid w:val="00707278"/>
    <w:rsid w:val="00707D41"/>
    <w:rsid w:val="00710226"/>
    <w:rsid w:val="00710236"/>
    <w:rsid w:val="00710D24"/>
    <w:rsid w:val="00710F06"/>
    <w:rsid w:val="007112CC"/>
    <w:rsid w:val="00711B0B"/>
    <w:rsid w:val="00711C69"/>
    <w:rsid w:val="00711F27"/>
    <w:rsid w:val="00711F5A"/>
    <w:rsid w:val="00712E53"/>
    <w:rsid w:val="00713D45"/>
    <w:rsid w:val="00713E8F"/>
    <w:rsid w:val="00714625"/>
    <w:rsid w:val="00714B7A"/>
    <w:rsid w:val="0071563F"/>
    <w:rsid w:val="0071571C"/>
    <w:rsid w:val="00716527"/>
    <w:rsid w:val="007165E3"/>
    <w:rsid w:val="007167E2"/>
    <w:rsid w:val="00717223"/>
    <w:rsid w:val="007172D5"/>
    <w:rsid w:val="00717582"/>
    <w:rsid w:val="00717ADF"/>
    <w:rsid w:val="00717D1E"/>
    <w:rsid w:val="00717DFD"/>
    <w:rsid w:val="0072118B"/>
    <w:rsid w:val="0072141B"/>
    <w:rsid w:val="00721A59"/>
    <w:rsid w:val="00721B42"/>
    <w:rsid w:val="00721D05"/>
    <w:rsid w:val="007221D1"/>
    <w:rsid w:val="0072304C"/>
    <w:rsid w:val="007230D1"/>
    <w:rsid w:val="007235E4"/>
    <w:rsid w:val="0072467C"/>
    <w:rsid w:val="00724B18"/>
    <w:rsid w:val="00724F4A"/>
    <w:rsid w:val="00726956"/>
    <w:rsid w:val="00726AF6"/>
    <w:rsid w:val="00727705"/>
    <w:rsid w:val="00727DBB"/>
    <w:rsid w:val="007300A9"/>
    <w:rsid w:val="00730802"/>
    <w:rsid w:val="00730B33"/>
    <w:rsid w:val="00730BFA"/>
    <w:rsid w:val="00730FF2"/>
    <w:rsid w:val="00731D0C"/>
    <w:rsid w:val="007325FE"/>
    <w:rsid w:val="007329AF"/>
    <w:rsid w:val="00733694"/>
    <w:rsid w:val="00734338"/>
    <w:rsid w:val="00734D12"/>
    <w:rsid w:val="00735AF5"/>
    <w:rsid w:val="007368C4"/>
    <w:rsid w:val="00736DBE"/>
    <w:rsid w:val="00736F10"/>
    <w:rsid w:val="00737D7E"/>
    <w:rsid w:val="00737F7B"/>
    <w:rsid w:val="00737FCD"/>
    <w:rsid w:val="007404B4"/>
    <w:rsid w:val="00740571"/>
    <w:rsid w:val="007408A1"/>
    <w:rsid w:val="00740BC1"/>
    <w:rsid w:val="00741059"/>
    <w:rsid w:val="007422F2"/>
    <w:rsid w:val="00742363"/>
    <w:rsid w:val="00742487"/>
    <w:rsid w:val="007438AB"/>
    <w:rsid w:val="00743F46"/>
    <w:rsid w:val="00744983"/>
    <w:rsid w:val="00744E32"/>
    <w:rsid w:val="00744FD7"/>
    <w:rsid w:val="007453FA"/>
    <w:rsid w:val="00745702"/>
    <w:rsid w:val="00745E40"/>
    <w:rsid w:val="0074609B"/>
    <w:rsid w:val="00746240"/>
    <w:rsid w:val="0074672A"/>
    <w:rsid w:val="00746B34"/>
    <w:rsid w:val="0074728C"/>
    <w:rsid w:val="00747365"/>
    <w:rsid w:val="007473A6"/>
    <w:rsid w:val="00747A4A"/>
    <w:rsid w:val="00747D25"/>
    <w:rsid w:val="00750124"/>
    <w:rsid w:val="00750282"/>
    <w:rsid w:val="00750D3D"/>
    <w:rsid w:val="0075101B"/>
    <w:rsid w:val="00751598"/>
    <w:rsid w:val="007526A1"/>
    <w:rsid w:val="00752DB9"/>
    <w:rsid w:val="00752E46"/>
    <w:rsid w:val="007530C0"/>
    <w:rsid w:val="0075413D"/>
    <w:rsid w:val="007551B3"/>
    <w:rsid w:val="007551C6"/>
    <w:rsid w:val="0075541A"/>
    <w:rsid w:val="00755F06"/>
    <w:rsid w:val="00756078"/>
    <w:rsid w:val="007561BD"/>
    <w:rsid w:val="007561C5"/>
    <w:rsid w:val="00756513"/>
    <w:rsid w:val="00756D42"/>
    <w:rsid w:val="0075749D"/>
    <w:rsid w:val="007578C0"/>
    <w:rsid w:val="00757A48"/>
    <w:rsid w:val="00757E4B"/>
    <w:rsid w:val="00760702"/>
    <w:rsid w:val="0076077D"/>
    <w:rsid w:val="0076117F"/>
    <w:rsid w:val="00761DDF"/>
    <w:rsid w:val="0076264E"/>
    <w:rsid w:val="00762B24"/>
    <w:rsid w:val="00763358"/>
    <w:rsid w:val="00763DED"/>
    <w:rsid w:val="00763F88"/>
    <w:rsid w:val="00763FC4"/>
    <w:rsid w:val="00764AB3"/>
    <w:rsid w:val="00764CE9"/>
    <w:rsid w:val="00764D84"/>
    <w:rsid w:val="00764EA3"/>
    <w:rsid w:val="00765353"/>
    <w:rsid w:val="007658C2"/>
    <w:rsid w:val="00765C63"/>
    <w:rsid w:val="0076603E"/>
    <w:rsid w:val="007661A9"/>
    <w:rsid w:val="00766C99"/>
    <w:rsid w:val="00766F65"/>
    <w:rsid w:val="007704B0"/>
    <w:rsid w:val="007718DC"/>
    <w:rsid w:val="0077275B"/>
    <w:rsid w:val="007758D5"/>
    <w:rsid w:val="00775970"/>
    <w:rsid w:val="00775D0B"/>
    <w:rsid w:val="007761F6"/>
    <w:rsid w:val="0077663C"/>
    <w:rsid w:val="00776D50"/>
    <w:rsid w:val="00776FF5"/>
    <w:rsid w:val="00777365"/>
    <w:rsid w:val="007777EE"/>
    <w:rsid w:val="0077780B"/>
    <w:rsid w:val="0078060B"/>
    <w:rsid w:val="00780DC4"/>
    <w:rsid w:val="00782844"/>
    <w:rsid w:val="00782A62"/>
    <w:rsid w:val="00782EBF"/>
    <w:rsid w:val="00782FDA"/>
    <w:rsid w:val="00783465"/>
    <w:rsid w:val="007842C7"/>
    <w:rsid w:val="00784701"/>
    <w:rsid w:val="00784764"/>
    <w:rsid w:val="00784B2C"/>
    <w:rsid w:val="007850B2"/>
    <w:rsid w:val="0078533C"/>
    <w:rsid w:val="0078559D"/>
    <w:rsid w:val="00785F33"/>
    <w:rsid w:val="00787147"/>
    <w:rsid w:val="0078773E"/>
    <w:rsid w:val="00787810"/>
    <w:rsid w:val="00787F2E"/>
    <w:rsid w:val="007901B3"/>
    <w:rsid w:val="007904BA"/>
    <w:rsid w:val="0079081A"/>
    <w:rsid w:val="00790909"/>
    <w:rsid w:val="00790A12"/>
    <w:rsid w:val="00790BC4"/>
    <w:rsid w:val="00791212"/>
    <w:rsid w:val="0079122A"/>
    <w:rsid w:val="00791D8A"/>
    <w:rsid w:val="00791DBE"/>
    <w:rsid w:val="00792568"/>
    <w:rsid w:val="00792C8B"/>
    <w:rsid w:val="00793E7F"/>
    <w:rsid w:val="00793F30"/>
    <w:rsid w:val="007945F0"/>
    <w:rsid w:val="00794661"/>
    <w:rsid w:val="00794A4F"/>
    <w:rsid w:val="00796E0C"/>
    <w:rsid w:val="007973BF"/>
    <w:rsid w:val="007979B2"/>
    <w:rsid w:val="00797DB4"/>
    <w:rsid w:val="007A0EEF"/>
    <w:rsid w:val="007A10FC"/>
    <w:rsid w:val="007A2DC7"/>
    <w:rsid w:val="007A2E3E"/>
    <w:rsid w:val="007A3993"/>
    <w:rsid w:val="007A452C"/>
    <w:rsid w:val="007A5161"/>
    <w:rsid w:val="007A5331"/>
    <w:rsid w:val="007A5379"/>
    <w:rsid w:val="007A6333"/>
    <w:rsid w:val="007A6698"/>
    <w:rsid w:val="007A70AF"/>
    <w:rsid w:val="007B0051"/>
    <w:rsid w:val="007B23BC"/>
    <w:rsid w:val="007B24B0"/>
    <w:rsid w:val="007B27A7"/>
    <w:rsid w:val="007B3356"/>
    <w:rsid w:val="007B33E4"/>
    <w:rsid w:val="007B38FA"/>
    <w:rsid w:val="007B40BB"/>
    <w:rsid w:val="007B4406"/>
    <w:rsid w:val="007B4407"/>
    <w:rsid w:val="007B4D27"/>
    <w:rsid w:val="007B4F51"/>
    <w:rsid w:val="007B544D"/>
    <w:rsid w:val="007B5618"/>
    <w:rsid w:val="007B592E"/>
    <w:rsid w:val="007B68D8"/>
    <w:rsid w:val="007B6D80"/>
    <w:rsid w:val="007B6E39"/>
    <w:rsid w:val="007B7591"/>
    <w:rsid w:val="007B7F5F"/>
    <w:rsid w:val="007C00F8"/>
    <w:rsid w:val="007C0477"/>
    <w:rsid w:val="007C04FC"/>
    <w:rsid w:val="007C0661"/>
    <w:rsid w:val="007C19BD"/>
    <w:rsid w:val="007C1A6B"/>
    <w:rsid w:val="007C207E"/>
    <w:rsid w:val="007C2A06"/>
    <w:rsid w:val="007C2CC5"/>
    <w:rsid w:val="007C2EF9"/>
    <w:rsid w:val="007C2F45"/>
    <w:rsid w:val="007C3409"/>
    <w:rsid w:val="007C4092"/>
    <w:rsid w:val="007C48CF"/>
    <w:rsid w:val="007C4F06"/>
    <w:rsid w:val="007C5CBF"/>
    <w:rsid w:val="007C64C7"/>
    <w:rsid w:val="007C64FF"/>
    <w:rsid w:val="007C6559"/>
    <w:rsid w:val="007C672A"/>
    <w:rsid w:val="007C683D"/>
    <w:rsid w:val="007C6DA8"/>
    <w:rsid w:val="007C6EF0"/>
    <w:rsid w:val="007C7895"/>
    <w:rsid w:val="007C7BD2"/>
    <w:rsid w:val="007D082B"/>
    <w:rsid w:val="007D09F8"/>
    <w:rsid w:val="007D147D"/>
    <w:rsid w:val="007D1BB2"/>
    <w:rsid w:val="007D227F"/>
    <w:rsid w:val="007D244D"/>
    <w:rsid w:val="007D25B8"/>
    <w:rsid w:val="007D2719"/>
    <w:rsid w:val="007D27E9"/>
    <w:rsid w:val="007D28F6"/>
    <w:rsid w:val="007D33FD"/>
    <w:rsid w:val="007D37A8"/>
    <w:rsid w:val="007D39F4"/>
    <w:rsid w:val="007D422A"/>
    <w:rsid w:val="007D43B9"/>
    <w:rsid w:val="007D4693"/>
    <w:rsid w:val="007D5248"/>
    <w:rsid w:val="007D5743"/>
    <w:rsid w:val="007D662F"/>
    <w:rsid w:val="007D66A4"/>
    <w:rsid w:val="007D66F3"/>
    <w:rsid w:val="007D7694"/>
    <w:rsid w:val="007E0117"/>
    <w:rsid w:val="007E0743"/>
    <w:rsid w:val="007E11CE"/>
    <w:rsid w:val="007E1325"/>
    <w:rsid w:val="007E1551"/>
    <w:rsid w:val="007E159B"/>
    <w:rsid w:val="007E15B5"/>
    <w:rsid w:val="007E1638"/>
    <w:rsid w:val="007E16C8"/>
    <w:rsid w:val="007E1B1D"/>
    <w:rsid w:val="007E1DAF"/>
    <w:rsid w:val="007E20BC"/>
    <w:rsid w:val="007E2285"/>
    <w:rsid w:val="007E23E6"/>
    <w:rsid w:val="007E24C9"/>
    <w:rsid w:val="007E28FF"/>
    <w:rsid w:val="007E2E22"/>
    <w:rsid w:val="007E31F1"/>
    <w:rsid w:val="007E3648"/>
    <w:rsid w:val="007E3749"/>
    <w:rsid w:val="007E377A"/>
    <w:rsid w:val="007E3A95"/>
    <w:rsid w:val="007E3D7F"/>
    <w:rsid w:val="007E48A8"/>
    <w:rsid w:val="007E4E3D"/>
    <w:rsid w:val="007E57A3"/>
    <w:rsid w:val="007E5B19"/>
    <w:rsid w:val="007E5DC4"/>
    <w:rsid w:val="007E6345"/>
    <w:rsid w:val="007E6F97"/>
    <w:rsid w:val="007E70E2"/>
    <w:rsid w:val="007E7A54"/>
    <w:rsid w:val="007E7B56"/>
    <w:rsid w:val="007F0434"/>
    <w:rsid w:val="007F05FD"/>
    <w:rsid w:val="007F08F4"/>
    <w:rsid w:val="007F178E"/>
    <w:rsid w:val="007F187F"/>
    <w:rsid w:val="007F1952"/>
    <w:rsid w:val="007F2100"/>
    <w:rsid w:val="007F27E9"/>
    <w:rsid w:val="007F34C2"/>
    <w:rsid w:val="007F43D0"/>
    <w:rsid w:val="007F495D"/>
    <w:rsid w:val="007F5069"/>
    <w:rsid w:val="007F574B"/>
    <w:rsid w:val="007F5A71"/>
    <w:rsid w:val="007F7523"/>
    <w:rsid w:val="008005B3"/>
    <w:rsid w:val="0080068D"/>
    <w:rsid w:val="008008F9"/>
    <w:rsid w:val="00801845"/>
    <w:rsid w:val="00801971"/>
    <w:rsid w:val="00801C28"/>
    <w:rsid w:val="00801E9D"/>
    <w:rsid w:val="00801F17"/>
    <w:rsid w:val="008027E7"/>
    <w:rsid w:val="00804382"/>
    <w:rsid w:val="008059CD"/>
    <w:rsid w:val="00805C19"/>
    <w:rsid w:val="008062F2"/>
    <w:rsid w:val="008067D2"/>
    <w:rsid w:val="00806807"/>
    <w:rsid w:val="00806C2E"/>
    <w:rsid w:val="00806F9E"/>
    <w:rsid w:val="00807074"/>
    <w:rsid w:val="00807487"/>
    <w:rsid w:val="00807723"/>
    <w:rsid w:val="008077F8"/>
    <w:rsid w:val="00807DB1"/>
    <w:rsid w:val="008100DB"/>
    <w:rsid w:val="0081014C"/>
    <w:rsid w:val="00810461"/>
    <w:rsid w:val="00810632"/>
    <w:rsid w:val="00812597"/>
    <w:rsid w:val="00812BF2"/>
    <w:rsid w:val="00812CBF"/>
    <w:rsid w:val="00813253"/>
    <w:rsid w:val="00813ED0"/>
    <w:rsid w:val="008149E0"/>
    <w:rsid w:val="008157C2"/>
    <w:rsid w:val="008158B8"/>
    <w:rsid w:val="008169FC"/>
    <w:rsid w:val="00816DB3"/>
    <w:rsid w:val="00817196"/>
    <w:rsid w:val="0081778A"/>
    <w:rsid w:val="00817C5D"/>
    <w:rsid w:val="00820109"/>
    <w:rsid w:val="00820917"/>
    <w:rsid w:val="008210B6"/>
    <w:rsid w:val="00821944"/>
    <w:rsid w:val="00822C9A"/>
    <w:rsid w:val="008236A2"/>
    <w:rsid w:val="00823F11"/>
    <w:rsid w:val="00824321"/>
    <w:rsid w:val="0082489A"/>
    <w:rsid w:val="00824BF6"/>
    <w:rsid w:val="0082512B"/>
    <w:rsid w:val="00825E9D"/>
    <w:rsid w:val="0082618A"/>
    <w:rsid w:val="008261E5"/>
    <w:rsid w:val="00826565"/>
    <w:rsid w:val="008265BF"/>
    <w:rsid w:val="00826746"/>
    <w:rsid w:val="00827118"/>
    <w:rsid w:val="0082740F"/>
    <w:rsid w:val="00827B7A"/>
    <w:rsid w:val="00827B7B"/>
    <w:rsid w:val="00827EDA"/>
    <w:rsid w:val="00827FC0"/>
    <w:rsid w:val="0083003B"/>
    <w:rsid w:val="008305E6"/>
    <w:rsid w:val="00830604"/>
    <w:rsid w:val="0083071B"/>
    <w:rsid w:val="00830A57"/>
    <w:rsid w:val="00830C20"/>
    <w:rsid w:val="00831074"/>
    <w:rsid w:val="00831168"/>
    <w:rsid w:val="00832197"/>
    <w:rsid w:val="00832269"/>
    <w:rsid w:val="00832A3E"/>
    <w:rsid w:val="00832CC0"/>
    <w:rsid w:val="0083333C"/>
    <w:rsid w:val="00833813"/>
    <w:rsid w:val="00833A6B"/>
    <w:rsid w:val="00833F28"/>
    <w:rsid w:val="00834E7C"/>
    <w:rsid w:val="008357C5"/>
    <w:rsid w:val="00835FD9"/>
    <w:rsid w:val="008365D8"/>
    <w:rsid w:val="00836A70"/>
    <w:rsid w:val="008378CA"/>
    <w:rsid w:val="00837B4B"/>
    <w:rsid w:val="00837EF8"/>
    <w:rsid w:val="00840240"/>
    <w:rsid w:val="008402D0"/>
    <w:rsid w:val="00841C1F"/>
    <w:rsid w:val="00842243"/>
    <w:rsid w:val="00842AAA"/>
    <w:rsid w:val="00842BCC"/>
    <w:rsid w:val="008436DD"/>
    <w:rsid w:val="00843714"/>
    <w:rsid w:val="00843F3F"/>
    <w:rsid w:val="00844251"/>
    <w:rsid w:val="0084468F"/>
    <w:rsid w:val="008449C7"/>
    <w:rsid w:val="0084548C"/>
    <w:rsid w:val="0084564D"/>
    <w:rsid w:val="008456A7"/>
    <w:rsid w:val="00845E32"/>
    <w:rsid w:val="00846FCE"/>
    <w:rsid w:val="00847A0E"/>
    <w:rsid w:val="00847E56"/>
    <w:rsid w:val="008502DA"/>
    <w:rsid w:val="00850CFB"/>
    <w:rsid w:val="0085181A"/>
    <w:rsid w:val="00851962"/>
    <w:rsid w:val="00852BD3"/>
    <w:rsid w:val="00854257"/>
    <w:rsid w:val="00854B85"/>
    <w:rsid w:val="00854DDE"/>
    <w:rsid w:val="00855790"/>
    <w:rsid w:val="00855C4D"/>
    <w:rsid w:val="0085626E"/>
    <w:rsid w:val="008573CD"/>
    <w:rsid w:val="00857556"/>
    <w:rsid w:val="008603C1"/>
    <w:rsid w:val="008606DB"/>
    <w:rsid w:val="00860F3E"/>
    <w:rsid w:val="008611CD"/>
    <w:rsid w:val="0086198E"/>
    <w:rsid w:val="00862121"/>
    <w:rsid w:val="0086273D"/>
    <w:rsid w:val="00862D87"/>
    <w:rsid w:val="0086330D"/>
    <w:rsid w:val="00863CEA"/>
    <w:rsid w:val="00863E97"/>
    <w:rsid w:val="008642B7"/>
    <w:rsid w:val="0086457A"/>
    <w:rsid w:val="008648A6"/>
    <w:rsid w:val="008649F3"/>
    <w:rsid w:val="00864C68"/>
    <w:rsid w:val="00865B5D"/>
    <w:rsid w:val="00865CA8"/>
    <w:rsid w:val="00865E40"/>
    <w:rsid w:val="00865F4E"/>
    <w:rsid w:val="00865FF4"/>
    <w:rsid w:val="0086639F"/>
    <w:rsid w:val="00866C33"/>
    <w:rsid w:val="0086798E"/>
    <w:rsid w:val="00867AF8"/>
    <w:rsid w:val="008701E4"/>
    <w:rsid w:val="00870DFB"/>
    <w:rsid w:val="00871117"/>
    <w:rsid w:val="00871242"/>
    <w:rsid w:val="00871DA1"/>
    <w:rsid w:val="00871F16"/>
    <w:rsid w:val="008725C3"/>
    <w:rsid w:val="00872D4C"/>
    <w:rsid w:val="00872DB0"/>
    <w:rsid w:val="00873667"/>
    <w:rsid w:val="008747B6"/>
    <w:rsid w:val="00874837"/>
    <w:rsid w:val="00874FD2"/>
    <w:rsid w:val="00875130"/>
    <w:rsid w:val="00875F4A"/>
    <w:rsid w:val="00876F25"/>
    <w:rsid w:val="00877006"/>
    <w:rsid w:val="0087720E"/>
    <w:rsid w:val="008800E3"/>
    <w:rsid w:val="00880FF4"/>
    <w:rsid w:val="00881091"/>
    <w:rsid w:val="008813CF"/>
    <w:rsid w:val="00881950"/>
    <w:rsid w:val="0088286C"/>
    <w:rsid w:val="008829A3"/>
    <w:rsid w:val="00882EF6"/>
    <w:rsid w:val="0088309F"/>
    <w:rsid w:val="00883224"/>
    <w:rsid w:val="00883C21"/>
    <w:rsid w:val="00884719"/>
    <w:rsid w:val="0088498B"/>
    <w:rsid w:val="00885321"/>
    <w:rsid w:val="0088556C"/>
    <w:rsid w:val="0088559F"/>
    <w:rsid w:val="00885972"/>
    <w:rsid w:val="00885C9A"/>
    <w:rsid w:val="00885F67"/>
    <w:rsid w:val="00885F6E"/>
    <w:rsid w:val="00886B53"/>
    <w:rsid w:val="00886F42"/>
    <w:rsid w:val="00887145"/>
    <w:rsid w:val="00887302"/>
    <w:rsid w:val="00887773"/>
    <w:rsid w:val="00887D09"/>
    <w:rsid w:val="0089023F"/>
    <w:rsid w:val="00891297"/>
    <w:rsid w:val="00891487"/>
    <w:rsid w:val="00891945"/>
    <w:rsid w:val="00891C62"/>
    <w:rsid w:val="00892515"/>
    <w:rsid w:val="00893C08"/>
    <w:rsid w:val="00893EE4"/>
    <w:rsid w:val="0089451B"/>
    <w:rsid w:val="00894F70"/>
    <w:rsid w:val="00895468"/>
    <w:rsid w:val="00895974"/>
    <w:rsid w:val="008970E2"/>
    <w:rsid w:val="00897287"/>
    <w:rsid w:val="008974AD"/>
    <w:rsid w:val="0089752F"/>
    <w:rsid w:val="00897A83"/>
    <w:rsid w:val="008A0A94"/>
    <w:rsid w:val="008A1525"/>
    <w:rsid w:val="008A16FA"/>
    <w:rsid w:val="008A1855"/>
    <w:rsid w:val="008A1FB7"/>
    <w:rsid w:val="008A2349"/>
    <w:rsid w:val="008A278F"/>
    <w:rsid w:val="008A2ACE"/>
    <w:rsid w:val="008A3981"/>
    <w:rsid w:val="008A412B"/>
    <w:rsid w:val="008A46E6"/>
    <w:rsid w:val="008A47E9"/>
    <w:rsid w:val="008A4AE5"/>
    <w:rsid w:val="008A50DF"/>
    <w:rsid w:val="008A55A1"/>
    <w:rsid w:val="008A5619"/>
    <w:rsid w:val="008A6A99"/>
    <w:rsid w:val="008A6E86"/>
    <w:rsid w:val="008A7A1D"/>
    <w:rsid w:val="008A7B93"/>
    <w:rsid w:val="008A7F22"/>
    <w:rsid w:val="008B03F7"/>
    <w:rsid w:val="008B0436"/>
    <w:rsid w:val="008B13EC"/>
    <w:rsid w:val="008B18DC"/>
    <w:rsid w:val="008B193B"/>
    <w:rsid w:val="008B1C9C"/>
    <w:rsid w:val="008B1DA7"/>
    <w:rsid w:val="008B2250"/>
    <w:rsid w:val="008B27C3"/>
    <w:rsid w:val="008B29BA"/>
    <w:rsid w:val="008B2B6B"/>
    <w:rsid w:val="008B2DBD"/>
    <w:rsid w:val="008B40BB"/>
    <w:rsid w:val="008B4206"/>
    <w:rsid w:val="008B5039"/>
    <w:rsid w:val="008B552F"/>
    <w:rsid w:val="008B5CB8"/>
    <w:rsid w:val="008B5F42"/>
    <w:rsid w:val="008B6150"/>
    <w:rsid w:val="008B6354"/>
    <w:rsid w:val="008B6472"/>
    <w:rsid w:val="008B66E7"/>
    <w:rsid w:val="008B6744"/>
    <w:rsid w:val="008B6F67"/>
    <w:rsid w:val="008B7571"/>
    <w:rsid w:val="008B768E"/>
    <w:rsid w:val="008C0718"/>
    <w:rsid w:val="008C072F"/>
    <w:rsid w:val="008C0C15"/>
    <w:rsid w:val="008C1807"/>
    <w:rsid w:val="008C1EF6"/>
    <w:rsid w:val="008C3225"/>
    <w:rsid w:val="008C4055"/>
    <w:rsid w:val="008C4785"/>
    <w:rsid w:val="008C5356"/>
    <w:rsid w:val="008C5490"/>
    <w:rsid w:val="008C5D1B"/>
    <w:rsid w:val="008C5D85"/>
    <w:rsid w:val="008C7F4D"/>
    <w:rsid w:val="008D00D8"/>
    <w:rsid w:val="008D09E2"/>
    <w:rsid w:val="008D14F6"/>
    <w:rsid w:val="008D2929"/>
    <w:rsid w:val="008D2D3F"/>
    <w:rsid w:val="008D31A6"/>
    <w:rsid w:val="008D527F"/>
    <w:rsid w:val="008D5AFF"/>
    <w:rsid w:val="008D5B41"/>
    <w:rsid w:val="008D6836"/>
    <w:rsid w:val="008D749C"/>
    <w:rsid w:val="008E0167"/>
    <w:rsid w:val="008E01C9"/>
    <w:rsid w:val="008E04FE"/>
    <w:rsid w:val="008E074A"/>
    <w:rsid w:val="008E0A80"/>
    <w:rsid w:val="008E1010"/>
    <w:rsid w:val="008E1227"/>
    <w:rsid w:val="008E152D"/>
    <w:rsid w:val="008E1AE2"/>
    <w:rsid w:val="008E21D7"/>
    <w:rsid w:val="008E2555"/>
    <w:rsid w:val="008E26BA"/>
    <w:rsid w:val="008E2BED"/>
    <w:rsid w:val="008E3907"/>
    <w:rsid w:val="008E3CF2"/>
    <w:rsid w:val="008E4A70"/>
    <w:rsid w:val="008E518D"/>
    <w:rsid w:val="008E5722"/>
    <w:rsid w:val="008E6062"/>
    <w:rsid w:val="008E609D"/>
    <w:rsid w:val="008E6147"/>
    <w:rsid w:val="008E61D3"/>
    <w:rsid w:val="008E6552"/>
    <w:rsid w:val="008E6619"/>
    <w:rsid w:val="008E67C8"/>
    <w:rsid w:val="008E6AF9"/>
    <w:rsid w:val="008E6DFC"/>
    <w:rsid w:val="008E72DA"/>
    <w:rsid w:val="008F074C"/>
    <w:rsid w:val="008F168F"/>
    <w:rsid w:val="008F1874"/>
    <w:rsid w:val="008F2184"/>
    <w:rsid w:val="008F289B"/>
    <w:rsid w:val="008F2E55"/>
    <w:rsid w:val="008F313B"/>
    <w:rsid w:val="008F3170"/>
    <w:rsid w:val="008F39A6"/>
    <w:rsid w:val="008F5459"/>
    <w:rsid w:val="008F61C3"/>
    <w:rsid w:val="008F737F"/>
    <w:rsid w:val="008F740F"/>
    <w:rsid w:val="008F7477"/>
    <w:rsid w:val="008F7499"/>
    <w:rsid w:val="008F799B"/>
    <w:rsid w:val="008F7CEC"/>
    <w:rsid w:val="0090009D"/>
    <w:rsid w:val="00900864"/>
    <w:rsid w:val="00900A31"/>
    <w:rsid w:val="009018B0"/>
    <w:rsid w:val="00901E8B"/>
    <w:rsid w:val="00902068"/>
    <w:rsid w:val="009043E8"/>
    <w:rsid w:val="009048B6"/>
    <w:rsid w:val="00904B5C"/>
    <w:rsid w:val="00904C16"/>
    <w:rsid w:val="00906150"/>
    <w:rsid w:val="00906BB5"/>
    <w:rsid w:val="009070ED"/>
    <w:rsid w:val="009076A9"/>
    <w:rsid w:val="00907944"/>
    <w:rsid w:val="00907A93"/>
    <w:rsid w:val="009101FE"/>
    <w:rsid w:val="00910727"/>
    <w:rsid w:val="00910BFF"/>
    <w:rsid w:val="00910F4A"/>
    <w:rsid w:val="0091178A"/>
    <w:rsid w:val="00911EC7"/>
    <w:rsid w:val="00911F88"/>
    <w:rsid w:val="00914A5A"/>
    <w:rsid w:val="00914F06"/>
    <w:rsid w:val="009154F1"/>
    <w:rsid w:val="0091597B"/>
    <w:rsid w:val="00915AB7"/>
    <w:rsid w:val="00915B6A"/>
    <w:rsid w:val="00916300"/>
    <w:rsid w:val="00916E8E"/>
    <w:rsid w:val="00917FA2"/>
    <w:rsid w:val="009201B4"/>
    <w:rsid w:val="0092105F"/>
    <w:rsid w:val="00921B35"/>
    <w:rsid w:val="00921B64"/>
    <w:rsid w:val="00921D17"/>
    <w:rsid w:val="00922957"/>
    <w:rsid w:val="00923C74"/>
    <w:rsid w:val="009242BB"/>
    <w:rsid w:val="00924929"/>
    <w:rsid w:val="00924A08"/>
    <w:rsid w:val="00925606"/>
    <w:rsid w:val="00925DF3"/>
    <w:rsid w:val="00925F52"/>
    <w:rsid w:val="00926DD6"/>
    <w:rsid w:val="009270CD"/>
    <w:rsid w:val="00927134"/>
    <w:rsid w:val="009273B4"/>
    <w:rsid w:val="0092764E"/>
    <w:rsid w:val="00927958"/>
    <w:rsid w:val="00927B77"/>
    <w:rsid w:val="00927FFD"/>
    <w:rsid w:val="00930697"/>
    <w:rsid w:val="00930750"/>
    <w:rsid w:val="0093183A"/>
    <w:rsid w:val="0093183B"/>
    <w:rsid w:val="009318B2"/>
    <w:rsid w:val="009318FF"/>
    <w:rsid w:val="00931A03"/>
    <w:rsid w:val="00931D28"/>
    <w:rsid w:val="00931F07"/>
    <w:rsid w:val="00932072"/>
    <w:rsid w:val="0093224C"/>
    <w:rsid w:val="00932662"/>
    <w:rsid w:val="009326AB"/>
    <w:rsid w:val="00932AF0"/>
    <w:rsid w:val="00933D99"/>
    <w:rsid w:val="00934700"/>
    <w:rsid w:val="009348D6"/>
    <w:rsid w:val="00935375"/>
    <w:rsid w:val="009355C9"/>
    <w:rsid w:val="009357E6"/>
    <w:rsid w:val="00936049"/>
    <w:rsid w:val="009360FD"/>
    <w:rsid w:val="0093654D"/>
    <w:rsid w:val="009369F7"/>
    <w:rsid w:val="0093771B"/>
    <w:rsid w:val="00937A0A"/>
    <w:rsid w:val="00940A76"/>
    <w:rsid w:val="0094135C"/>
    <w:rsid w:val="009413CC"/>
    <w:rsid w:val="0094167A"/>
    <w:rsid w:val="00941AAF"/>
    <w:rsid w:val="00942272"/>
    <w:rsid w:val="009427EC"/>
    <w:rsid w:val="0094285C"/>
    <w:rsid w:val="0094292A"/>
    <w:rsid w:val="00943053"/>
    <w:rsid w:val="0094394B"/>
    <w:rsid w:val="00943D59"/>
    <w:rsid w:val="009446C3"/>
    <w:rsid w:val="00944C8A"/>
    <w:rsid w:val="00944D6E"/>
    <w:rsid w:val="009453D6"/>
    <w:rsid w:val="00945579"/>
    <w:rsid w:val="00945B6E"/>
    <w:rsid w:val="00945B75"/>
    <w:rsid w:val="00945B8E"/>
    <w:rsid w:val="009465CB"/>
    <w:rsid w:val="00946E51"/>
    <w:rsid w:val="00947172"/>
    <w:rsid w:val="009473DE"/>
    <w:rsid w:val="00950CCB"/>
    <w:rsid w:val="0095160F"/>
    <w:rsid w:val="00952371"/>
    <w:rsid w:val="00952F61"/>
    <w:rsid w:val="00952FBD"/>
    <w:rsid w:val="00952FC3"/>
    <w:rsid w:val="009531A4"/>
    <w:rsid w:val="0095324D"/>
    <w:rsid w:val="00953B49"/>
    <w:rsid w:val="00954559"/>
    <w:rsid w:val="00954EE3"/>
    <w:rsid w:val="00955693"/>
    <w:rsid w:val="009556BE"/>
    <w:rsid w:val="009563E0"/>
    <w:rsid w:val="00956679"/>
    <w:rsid w:val="0095759A"/>
    <w:rsid w:val="00957EFB"/>
    <w:rsid w:val="00957FE3"/>
    <w:rsid w:val="009600DE"/>
    <w:rsid w:val="00960A32"/>
    <w:rsid w:val="00960DED"/>
    <w:rsid w:val="00961007"/>
    <w:rsid w:val="00961062"/>
    <w:rsid w:val="0096112B"/>
    <w:rsid w:val="00961BBF"/>
    <w:rsid w:val="00961E39"/>
    <w:rsid w:val="0096367F"/>
    <w:rsid w:val="00963FA1"/>
    <w:rsid w:val="0096407A"/>
    <w:rsid w:val="009653EA"/>
    <w:rsid w:val="0096674C"/>
    <w:rsid w:val="009668D3"/>
    <w:rsid w:val="009669E3"/>
    <w:rsid w:val="0096779C"/>
    <w:rsid w:val="00967F3F"/>
    <w:rsid w:val="009700C7"/>
    <w:rsid w:val="00970C77"/>
    <w:rsid w:val="00970C9D"/>
    <w:rsid w:val="00970EC8"/>
    <w:rsid w:val="00970F86"/>
    <w:rsid w:val="0097153E"/>
    <w:rsid w:val="00971D35"/>
    <w:rsid w:val="009725B6"/>
    <w:rsid w:val="00972FA1"/>
    <w:rsid w:val="00973317"/>
    <w:rsid w:val="009733D7"/>
    <w:rsid w:val="00974928"/>
    <w:rsid w:val="0097492D"/>
    <w:rsid w:val="0097498F"/>
    <w:rsid w:val="0097516F"/>
    <w:rsid w:val="009759B0"/>
    <w:rsid w:val="00975F82"/>
    <w:rsid w:val="009765A9"/>
    <w:rsid w:val="00976646"/>
    <w:rsid w:val="00976A49"/>
    <w:rsid w:val="00976DEB"/>
    <w:rsid w:val="00977856"/>
    <w:rsid w:val="009778ED"/>
    <w:rsid w:val="00977F1F"/>
    <w:rsid w:val="009818FF"/>
    <w:rsid w:val="00981DDE"/>
    <w:rsid w:val="009820BB"/>
    <w:rsid w:val="009827C3"/>
    <w:rsid w:val="00982E3D"/>
    <w:rsid w:val="00982EB3"/>
    <w:rsid w:val="00983136"/>
    <w:rsid w:val="00983718"/>
    <w:rsid w:val="00983EA7"/>
    <w:rsid w:val="00983FE6"/>
    <w:rsid w:val="0098433B"/>
    <w:rsid w:val="0098472A"/>
    <w:rsid w:val="00984E31"/>
    <w:rsid w:val="00984F54"/>
    <w:rsid w:val="00985B6F"/>
    <w:rsid w:val="00985BE4"/>
    <w:rsid w:val="009860EB"/>
    <w:rsid w:val="00986207"/>
    <w:rsid w:val="00986426"/>
    <w:rsid w:val="00986DBA"/>
    <w:rsid w:val="0098700C"/>
    <w:rsid w:val="00987032"/>
    <w:rsid w:val="00987D09"/>
    <w:rsid w:val="009901D3"/>
    <w:rsid w:val="0099150C"/>
    <w:rsid w:val="00991CF9"/>
    <w:rsid w:val="00991E69"/>
    <w:rsid w:val="00992EBB"/>
    <w:rsid w:val="00992F8C"/>
    <w:rsid w:val="009935C5"/>
    <w:rsid w:val="009939D2"/>
    <w:rsid w:val="00993DCE"/>
    <w:rsid w:val="009950CE"/>
    <w:rsid w:val="009950D2"/>
    <w:rsid w:val="009952EF"/>
    <w:rsid w:val="0099571D"/>
    <w:rsid w:val="009957BF"/>
    <w:rsid w:val="00995AB9"/>
    <w:rsid w:val="00995D2E"/>
    <w:rsid w:val="009964E3"/>
    <w:rsid w:val="009967A9"/>
    <w:rsid w:val="00996D22"/>
    <w:rsid w:val="009971D4"/>
    <w:rsid w:val="009974D7"/>
    <w:rsid w:val="009A0411"/>
    <w:rsid w:val="009A05B6"/>
    <w:rsid w:val="009A071B"/>
    <w:rsid w:val="009A08AD"/>
    <w:rsid w:val="009A09A4"/>
    <w:rsid w:val="009A100F"/>
    <w:rsid w:val="009A10FA"/>
    <w:rsid w:val="009A144F"/>
    <w:rsid w:val="009A186D"/>
    <w:rsid w:val="009A1F95"/>
    <w:rsid w:val="009A2A8C"/>
    <w:rsid w:val="009A2DA9"/>
    <w:rsid w:val="009A38D8"/>
    <w:rsid w:val="009A3E10"/>
    <w:rsid w:val="009A4E52"/>
    <w:rsid w:val="009A4F7F"/>
    <w:rsid w:val="009A5274"/>
    <w:rsid w:val="009A59A0"/>
    <w:rsid w:val="009A59A1"/>
    <w:rsid w:val="009A5DF7"/>
    <w:rsid w:val="009A645A"/>
    <w:rsid w:val="009A69A3"/>
    <w:rsid w:val="009A6B1A"/>
    <w:rsid w:val="009A6F50"/>
    <w:rsid w:val="009A7B32"/>
    <w:rsid w:val="009A7EAA"/>
    <w:rsid w:val="009B0D4B"/>
    <w:rsid w:val="009B2A6A"/>
    <w:rsid w:val="009B2D72"/>
    <w:rsid w:val="009B3742"/>
    <w:rsid w:val="009B41A7"/>
    <w:rsid w:val="009B4AF0"/>
    <w:rsid w:val="009B4E90"/>
    <w:rsid w:val="009B5462"/>
    <w:rsid w:val="009B57CA"/>
    <w:rsid w:val="009B58DE"/>
    <w:rsid w:val="009B5A2C"/>
    <w:rsid w:val="009B5E70"/>
    <w:rsid w:val="009B614D"/>
    <w:rsid w:val="009B67B8"/>
    <w:rsid w:val="009B68B1"/>
    <w:rsid w:val="009B751A"/>
    <w:rsid w:val="009B7EC2"/>
    <w:rsid w:val="009B7FD0"/>
    <w:rsid w:val="009C002C"/>
    <w:rsid w:val="009C024D"/>
    <w:rsid w:val="009C0469"/>
    <w:rsid w:val="009C04EA"/>
    <w:rsid w:val="009C0A3B"/>
    <w:rsid w:val="009C10F7"/>
    <w:rsid w:val="009C1158"/>
    <w:rsid w:val="009C167B"/>
    <w:rsid w:val="009C180C"/>
    <w:rsid w:val="009C1ACD"/>
    <w:rsid w:val="009C1E8A"/>
    <w:rsid w:val="009C2F51"/>
    <w:rsid w:val="009C4442"/>
    <w:rsid w:val="009C4823"/>
    <w:rsid w:val="009C5127"/>
    <w:rsid w:val="009C5702"/>
    <w:rsid w:val="009C609A"/>
    <w:rsid w:val="009C685F"/>
    <w:rsid w:val="009C6A86"/>
    <w:rsid w:val="009C7297"/>
    <w:rsid w:val="009C7D52"/>
    <w:rsid w:val="009C7E10"/>
    <w:rsid w:val="009D01B6"/>
    <w:rsid w:val="009D07B1"/>
    <w:rsid w:val="009D07CB"/>
    <w:rsid w:val="009D0E03"/>
    <w:rsid w:val="009D16C8"/>
    <w:rsid w:val="009D1A74"/>
    <w:rsid w:val="009D1F99"/>
    <w:rsid w:val="009D2576"/>
    <w:rsid w:val="009D27B2"/>
    <w:rsid w:val="009D28D4"/>
    <w:rsid w:val="009D28DB"/>
    <w:rsid w:val="009D2D2D"/>
    <w:rsid w:val="009D33B8"/>
    <w:rsid w:val="009D4336"/>
    <w:rsid w:val="009D4500"/>
    <w:rsid w:val="009D48BA"/>
    <w:rsid w:val="009D4D16"/>
    <w:rsid w:val="009D4F7D"/>
    <w:rsid w:val="009D578E"/>
    <w:rsid w:val="009D6560"/>
    <w:rsid w:val="009D6E74"/>
    <w:rsid w:val="009D7162"/>
    <w:rsid w:val="009D79B9"/>
    <w:rsid w:val="009D7E0C"/>
    <w:rsid w:val="009E005D"/>
    <w:rsid w:val="009E029C"/>
    <w:rsid w:val="009E0D3D"/>
    <w:rsid w:val="009E1118"/>
    <w:rsid w:val="009E11CA"/>
    <w:rsid w:val="009E28C5"/>
    <w:rsid w:val="009E3489"/>
    <w:rsid w:val="009E36B9"/>
    <w:rsid w:val="009E3B02"/>
    <w:rsid w:val="009E3C7C"/>
    <w:rsid w:val="009E3E46"/>
    <w:rsid w:val="009E49DA"/>
    <w:rsid w:val="009E4C90"/>
    <w:rsid w:val="009E5285"/>
    <w:rsid w:val="009E5635"/>
    <w:rsid w:val="009E5D54"/>
    <w:rsid w:val="009E5DF0"/>
    <w:rsid w:val="009E66D4"/>
    <w:rsid w:val="009E6705"/>
    <w:rsid w:val="009E68D3"/>
    <w:rsid w:val="009E6A9A"/>
    <w:rsid w:val="009E738B"/>
    <w:rsid w:val="009E73DF"/>
    <w:rsid w:val="009E75C1"/>
    <w:rsid w:val="009E7931"/>
    <w:rsid w:val="009E7975"/>
    <w:rsid w:val="009E7A93"/>
    <w:rsid w:val="009E7D37"/>
    <w:rsid w:val="009F0486"/>
    <w:rsid w:val="009F0688"/>
    <w:rsid w:val="009F105C"/>
    <w:rsid w:val="009F1860"/>
    <w:rsid w:val="009F1C0F"/>
    <w:rsid w:val="009F2181"/>
    <w:rsid w:val="009F26B0"/>
    <w:rsid w:val="009F2A53"/>
    <w:rsid w:val="009F2D5C"/>
    <w:rsid w:val="009F2F90"/>
    <w:rsid w:val="009F36FA"/>
    <w:rsid w:val="009F3A9E"/>
    <w:rsid w:val="009F3CC7"/>
    <w:rsid w:val="009F448F"/>
    <w:rsid w:val="009F44A0"/>
    <w:rsid w:val="009F48A6"/>
    <w:rsid w:val="009F492A"/>
    <w:rsid w:val="009F4A65"/>
    <w:rsid w:val="009F4D53"/>
    <w:rsid w:val="009F5817"/>
    <w:rsid w:val="009F5963"/>
    <w:rsid w:val="009F5B0E"/>
    <w:rsid w:val="009F5E24"/>
    <w:rsid w:val="009F5FE6"/>
    <w:rsid w:val="009F6B73"/>
    <w:rsid w:val="009F7253"/>
    <w:rsid w:val="009F7297"/>
    <w:rsid w:val="009F7C63"/>
    <w:rsid w:val="00A004F6"/>
    <w:rsid w:val="00A007D2"/>
    <w:rsid w:val="00A0172A"/>
    <w:rsid w:val="00A018A7"/>
    <w:rsid w:val="00A01B50"/>
    <w:rsid w:val="00A022FF"/>
    <w:rsid w:val="00A02F7F"/>
    <w:rsid w:val="00A02F9D"/>
    <w:rsid w:val="00A0382B"/>
    <w:rsid w:val="00A04194"/>
    <w:rsid w:val="00A04487"/>
    <w:rsid w:val="00A046B1"/>
    <w:rsid w:val="00A046BB"/>
    <w:rsid w:val="00A054B9"/>
    <w:rsid w:val="00A06994"/>
    <w:rsid w:val="00A070CD"/>
    <w:rsid w:val="00A07C4B"/>
    <w:rsid w:val="00A101FF"/>
    <w:rsid w:val="00A10378"/>
    <w:rsid w:val="00A106DD"/>
    <w:rsid w:val="00A11838"/>
    <w:rsid w:val="00A11C88"/>
    <w:rsid w:val="00A128DA"/>
    <w:rsid w:val="00A12B1C"/>
    <w:rsid w:val="00A13807"/>
    <w:rsid w:val="00A139AC"/>
    <w:rsid w:val="00A14130"/>
    <w:rsid w:val="00A14B01"/>
    <w:rsid w:val="00A154A8"/>
    <w:rsid w:val="00A1551F"/>
    <w:rsid w:val="00A15E22"/>
    <w:rsid w:val="00A15FF9"/>
    <w:rsid w:val="00A1614E"/>
    <w:rsid w:val="00A1623F"/>
    <w:rsid w:val="00A16D2A"/>
    <w:rsid w:val="00A16FFE"/>
    <w:rsid w:val="00A173E2"/>
    <w:rsid w:val="00A176A6"/>
    <w:rsid w:val="00A178B7"/>
    <w:rsid w:val="00A17955"/>
    <w:rsid w:val="00A17A1B"/>
    <w:rsid w:val="00A17C64"/>
    <w:rsid w:val="00A20AB5"/>
    <w:rsid w:val="00A20B92"/>
    <w:rsid w:val="00A21EF9"/>
    <w:rsid w:val="00A22544"/>
    <w:rsid w:val="00A22688"/>
    <w:rsid w:val="00A227B8"/>
    <w:rsid w:val="00A23ABA"/>
    <w:rsid w:val="00A23B29"/>
    <w:rsid w:val="00A241A9"/>
    <w:rsid w:val="00A24269"/>
    <w:rsid w:val="00A247F1"/>
    <w:rsid w:val="00A2489B"/>
    <w:rsid w:val="00A24C07"/>
    <w:rsid w:val="00A25119"/>
    <w:rsid w:val="00A25D63"/>
    <w:rsid w:val="00A26409"/>
    <w:rsid w:val="00A267CB"/>
    <w:rsid w:val="00A26B01"/>
    <w:rsid w:val="00A27485"/>
    <w:rsid w:val="00A27879"/>
    <w:rsid w:val="00A3041F"/>
    <w:rsid w:val="00A308D1"/>
    <w:rsid w:val="00A30F60"/>
    <w:rsid w:val="00A3123B"/>
    <w:rsid w:val="00A31376"/>
    <w:rsid w:val="00A3138B"/>
    <w:rsid w:val="00A31649"/>
    <w:rsid w:val="00A31D38"/>
    <w:rsid w:val="00A32BB4"/>
    <w:rsid w:val="00A33608"/>
    <w:rsid w:val="00A33855"/>
    <w:rsid w:val="00A341FA"/>
    <w:rsid w:val="00A343BB"/>
    <w:rsid w:val="00A345D2"/>
    <w:rsid w:val="00A3482E"/>
    <w:rsid w:val="00A34C7A"/>
    <w:rsid w:val="00A35984"/>
    <w:rsid w:val="00A359FF"/>
    <w:rsid w:val="00A36BE3"/>
    <w:rsid w:val="00A37A7A"/>
    <w:rsid w:val="00A37BC4"/>
    <w:rsid w:val="00A4030B"/>
    <w:rsid w:val="00A4044C"/>
    <w:rsid w:val="00A4048D"/>
    <w:rsid w:val="00A40CCA"/>
    <w:rsid w:val="00A40DEA"/>
    <w:rsid w:val="00A4161C"/>
    <w:rsid w:val="00A4271D"/>
    <w:rsid w:val="00A42E49"/>
    <w:rsid w:val="00A436C2"/>
    <w:rsid w:val="00A44035"/>
    <w:rsid w:val="00A44142"/>
    <w:rsid w:val="00A44726"/>
    <w:rsid w:val="00A45E89"/>
    <w:rsid w:val="00A4612E"/>
    <w:rsid w:val="00A47A44"/>
    <w:rsid w:val="00A50670"/>
    <w:rsid w:val="00A50EF9"/>
    <w:rsid w:val="00A51038"/>
    <w:rsid w:val="00A51316"/>
    <w:rsid w:val="00A51952"/>
    <w:rsid w:val="00A53A90"/>
    <w:rsid w:val="00A5477A"/>
    <w:rsid w:val="00A54A4C"/>
    <w:rsid w:val="00A54C57"/>
    <w:rsid w:val="00A54E83"/>
    <w:rsid w:val="00A560C6"/>
    <w:rsid w:val="00A563CB"/>
    <w:rsid w:val="00A56406"/>
    <w:rsid w:val="00A5640E"/>
    <w:rsid w:val="00A56651"/>
    <w:rsid w:val="00A568FB"/>
    <w:rsid w:val="00A56B4E"/>
    <w:rsid w:val="00A5706D"/>
    <w:rsid w:val="00A5749E"/>
    <w:rsid w:val="00A601ED"/>
    <w:rsid w:val="00A617D2"/>
    <w:rsid w:val="00A61C52"/>
    <w:rsid w:val="00A61D24"/>
    <w:rsid w:val="00A622EF"/>
    <w:rsid w:val="00A62487"/>
    <w:rsid w:val="00A62C75"/>
    <w:rsid w:val="00A62D69"/>
    <w:rsid w:val="00A62FF0"/>
    <w:rsid w:val="00A63438"/>
    <w:rsid w:val="00A639F0"/>
    <w:rsid w:val="00A63CCE"/>
    <w:rsid w:val="00A643AE"/>
    <w:rsid w:val="00A648E8"/>
    <w:rsid w:val="00A64960"/>
    <w:rsid w:val="00A65068"/>
    <w:rsid w:val="00A652DF"/>
    <w:rsid w:val="00A65CC3"/>
    <w:rsid w:val="00A66947"/>
    <w:rsid w:val="00A67C6B"/>
    <w:rsid w:val="00A7082A"/>
    <w:rsid w:val="00A70F9E"/>
    <w:rsid w:val="00A710E7"/>
    <w:rsid w:val="00A712CA"/>
    <w:rsid w:val="00A71B2D"/>
    <w:rsid w:val="00A71E74"/>
    <w:rsid w:val="00A74F1B"/>
    <w:rsid w:val="00A7590E"/>
    <w:rsid w:val="00A75957"/>
    <w:rsid w:val="00A75C41"/>
    <w:rsid w:val="00A75E43"/>
    <w:rsid w:val="00A76DB9"/>
    <w:rsid w:val="00A77770"/>
    <w:rsid w:val="00A804DD"/>
    <w:rsid w:val="00A807EA"/>
    <w:rsid w:val="00A809A6"/>
    <w:rsid w:val="00A80C64"/>
    <w:rsid w:val="00A815C4"/>
    <w:rsid w:val="00A81749"/>
    <w:rsid w:val="00A81E93"/>
    <w:rsid w:val="00A81FD2"/>
    <w:rsid w:val="00A82706"/>
    <w:rsid w:val="00A82CF6"/>
    <w:rsid w:val="00A8386D"/>
    <w:rsid w:val="00A83B5C"/>
    <w:rsid w:val="00A83E12"/>
    <w:rsid w:val="00A840D1"/>
    <w:rsid w:val="00A84A98"/>
    <w:rsid w:val="00A8556F"/>
    <w:rsid w:val="00A858FA"/>
    <w:rsid w:val="00A85E86"/>
    <w:rsid w:val="00A8662B"/>
    <w:rsid w:val="00A86D43"/>
    <w:rsid w:val="00A86FDB"/>
    <w:rsid w:val="00A87B56"/>
    <w:rsid w:val="00A907E5"/>
    <w:rsid w:val="00A908DC"/>
    <w:rsid w:val="00A90D97"/>
    <w:rsid w:val="00A914FE"/>
    <w:rsid w:val="00A91557"/>
    <w:rsid w:val="00A91AC9"/>
    <w:rsid w:val="00A9282E"/>
    <w:rsid w:val="00A936C6"/>
    <w:rsid w:val="00A93843"/>
    <w:rsid w:val="00A93A54"/>
    <w:rsid w:val="00A94930"/>
    <w:rsid w:val="00A949A6"/>
    <w:rsid w:val="00A95278"/>
    <w:rsid w:val="00A95D8B"/>
    <w:rsid w:val="00A95F8A"/>
    <w:rsid w:val="00A96357"/>
    <w:rsid w:val="00A96799"/>
    <w:rsid w:val="00AA0004"/>
    <w:rsid w:val="00AA0D66"/>
    <w:rsid w:val="00AA0DA8"/>
    <w:rsid w:val="00AA1871"/>
    <w:rsid w:val="00AA1E36"/>
    <w:rsid w:val="00AA24F2"/>
    <w:rsid w:val="00AA3EFE"/>
    <w:rsid w:val="00AA40B8"/>
    <w:rsid w:val="00AA496B"/>
    <w:rsid w:val="00AA4DBA"/>
    <w:rsid w:val="00AA4F05"/>
    <w:rsid w:val="00AA52AE"/>
    <w:rsid w:val="00AA54B6"/>
    <w:rsid w:val="00AA5B13"/>
    <w:rsid w:val="00AA6E97"/>
    <w:rsid w:val="00AB04F7"/>
    <w:rsid w:val="00AB07EE"/>
    <w:rsid w:val="00AB190E"/>
    <w:rsid w:val="00AB2992"/>
    <w:rsid w:val="00AB2B03"/>
    <w:rsid w:val="00AB369D"/>
    <w:rsid w:val="00AB3C27"/>
    <w:rsid w:val="00AB46C7"/>
    <w:rsid w:val="00AB4C44"/>
    <w:rsid w:val="00AB4C74"/>
    <w:rsid w:val="00AB5937"/>
    <w:rsid w:val="00AB5DD5"/>
    <w:rsid w:val="00AB5E4A"/>
    <w:rsid w:val="00AB6DF2"/>
    <w:rsid w:val="00AB73FF"/>
    <w:rsid w:val="00AB7A15"/>
    <w:rsid w:val="00AC04D8"/>
    <w:rsid w:val="00AC0E3A"/>
    <w:rsid w:val="00AC103B"/>
    <w:rsid w:val="00AC1B19"/>
    <w:rsid w:val="00AC1BD2"/>
    <w:rsid w:val="00AC1C09"/>
    <w:rsid w:val="00AC1DC6"/>
    <w:rsid w:val="00AC204F"/>
    <w:rsid w:val="00AC2363"/>
    <w:rsid w:val="00AC238C"/>
    <w:rsid w:val="00AC27CF"/>
    <w:rsid w:val="00AC2810"/>
    <w:rsid w:val="00AC3054"/>
    <w:rsid w:val="00AC3E13"/>
    <w:rsid w:val="00AC5046"/>
    <w:rsid w:val="00AC5291"/>
    <w:rsid w:val="00AC55A9"/>
    <w:rsid w:val="00AC587C"/>
    <w:rsid w:val="00AC5890"/>
    <w:rsid w:val="00AC5A86"/>
    <w:rsid w:val="00AC5C06"/>
    <w:rsid w:val="00AC5D39"/>
    <w:rsid w:val="00AC5DF3"/>
    <w:rsid w:val="00AC6C03"/>
    <w:rsid w:val="00AC7364"/>
    <w:rsid w:val="00AC7592"/>
    <w:rsid w:val="00AC7AEC"/>
    <w:rsid w:val="00AD02BB"/>
    <w:rsid w:val="00AD0715"/>
    <w:rsid w:val="00AD0CB4"/>
    <w:rsid w:val="00AD22F8"/>
    <w:rsid w:val="00AD36C5"/>
    <w:rsid w:val="00AD3BBA"/>
    <w:rsid w:val="00AD3CAB"/>
    <w:rsid w:val="00AD420C"/>
    <w:rsid w:val="00AD44A1"/>
    <w:rsid w:val="00AD47C5"/>
    <w:rsid w:val="00AD47EA"/>
    <w:rsid w:val="00AD4F53"/>
    <w:rsid w:val="00AD5324"/>
    <w:rsid w:val="00AD5BAE"/>
    <w:rsid w:val="00AD6235"/>
    <w:rsid w:val="00AD6613"/>
    <w:rsid w:val="00AD7FD5"/>
    <w:rsid w:val="00AE0042"/>
    <w:rsid w:val="00AE0366"/>
    <w:rsid w:val="00AE09F8"/>
    <w:rsid w:val="00AE1963"/>
    <w:rsid w:val="00AE1EA3"/>
    <w:rsid w:val="00AE1FF3"/>
    <w:rsid w:val="00AE2781"/>
    <w:rsid w:val="00AE394E"/>
    <w:rsid w:val="00AE3C7C"/>
    <w:rsid w:val="00AE4039"/>
    <w:rsid w:val="00AE4334"/>
    <w:rsid w:val="00AE4737"/>
    <w:rsid w:val="00AE4AD8"/>
    <w:rsid w:val="00AE532C"/>
    <w:rsid w:val="00AE5E91"/>
    <w:rsid w:val="00AE5FF6"/>
    <w:rsid w:val="00AE6013"/>
    <w:rsid w:val="00AE663C"/>
    <w:rsid w:val="00AE6D7E"/>
    <w:rsid w:val="00AE78FE"/>
    <w:rsid w:val="00AE7B30"/>
    <w:rsid w:val="00AE7BB7"/>
    <w:rsid w:val="00AE7D9F"/>
    <w:rsid w:val="00AF0850"/>
    <w:rsid w:val="00AF0869"/>
    <w:rsid w:val="00AF0F2B"/>
    <w:rsid w:val="00AF1B5D"/>
    <w:rsid w:val="00AF2545"/>
    <w:rsid w:val="00AF3ACB"/>
    <w:rsid w:val="00AF4399"/>
    <w:rsid w:val="00AF50BA"/>
    <w:rsid w:val="00AF5132"/>
    <w:rsid w:val="00AF62DA"/>
    <w:rsid w:val="00AF6332"/>
    <w:rsid w:val="00AF678B"/>
    <w:rsid w:val="00AF70A6"/>
    <w:rsid w:val="00AF7612"/>
    <w:rsid w:val="00AF764A"/>
    <w:rsid w:val="00B001D0"/>
    <w:rsid w:val="00B00741"/>
    <w:rsid w:val="00B00753"/>
    <w:rsid w:val="00B0087C"/>
    <w:rsid w:val="00B00DBB"/>
    <w:rsid w:val="00B02056"/>
    <w:rsid w:val="00B022FC"/>
    <w:rsid w:val="00B02438"/>
    <w:rsid w:val="00B02F4F"/>
    <w:rsid w:val="00B03309"/>
    <w:rsid w:val="00B03FCB"/>
    <w:rsid w:val="00B044E6"/>
    <w:rsid w:val="00B04885"/>
    <w:rsid w:val="00B0553C"/>
    <w:rsid w:val="00B06444"/>
    <w:rsid w:val="00B0646A"/>
    <w:rsid w:val="00B0714B"/>
    <w:rsid w:val="00B0726A"/>
    <w:rsid w:val="00B07552"/>
    <w:rsid w:val="00B10E97"/>
    <w:rsid w:val="00B111B1"/>
    <w:rsid w:val="00B113DD"/>
    <w:rsid w:val="00B120EE"/>
    <w:rsid w:val="00B121B9"/>
    <w:rsid w:val="00B12436"/>
    <w:rsid w:val="00B128C8"/>
    <w:rsid w:val="00B12CCC"/>
    <w:rsid w:val="00B12F33"/>
    <w:rsid w:val="00B131B1"/>
    <w:rsid w:val="00B1339C"/>
    <w:rsid w:val="00B143B3"/>
    <w:rsid w:val="00B1459A"/>
    <w:rsid w:val="00B14855"/>
    <w:rsid w:val="00B149E7"/>
    <w:rsid w:val="00B1521D"/>
    <w:rsid w:val="00B153A1"/>
    <w:rsid w:val="00B161C0"/>
    <w:rsid w:val="00B165DD"/>
    <w:rsid w:val="00B16635"/>
    <w:rsid w:val="00B16840"/>
    <w:rsid w:val="00B16B1E"/>
    <w:rsid w:val="00B16E6C"/>
    <w:rsid w:val="00B17082"/>
    <w:rsid w:val="00B17C53"/>
    <w:rsid w:val="00B20174"/>
    <w:rsid w:val="00B206DD"/>
    <w:rsid w:val="00B20843"/>
    <w:rsid w:val="00B20DDD"/>
    <w:rsid w:val="00B218D9"/>
    <w:rsid w:val="00B23530"/>
    <w:rsid w:val="00B23F02"/>
    <w:rsid w:val="00B24D14"/>
    <w:rsid w:val="00B25AB0"/>
    <w:rsid w:val="00B260ED"/>
    <w:rsid w:val="00B26186"/>
    <w:rsid w:val="00B26AA1"/>
    <w:rsid w:val="00B26B5C"/>
    <w:rsid w:val="00B26E77"/>
    <w:rsid w:val="00B26E92"/>
    <w:rsid w:val="00B27971"/>
    <w:rsid w:val="00B27AA0"/>
    <w:rsid w:val="00B3095E"/>
    <w:rsid w:val="00B30B0E"/>
    <w:rsid w:val="00B30BE5"/>
    <w:rsid w:val="00B314B1"/>
    <w:rsid w:val="00B31977"/>
    <w:rsid w:val="00B31C34"/>
    <w:rsid w:val="00B31CA8"/>
    <w:rsid w:val="00B321B5"/>
    <w:rsid w:val="00B327E9"/>
    <w:rsid w:val="00B32FE1"/>
    <w:rsid w:val="00B33572"/>
    <w:rsid w:val="00B33A3D"/>
    <w:rsid w:val="00B350F7"/>
    <w:rsid w:val="00B351B6"/>
    <w:rsid w:val="00B360C1"/>
    <w:rsid w:val="00B360EF"/>
    <w:rsid w:val="00B36247"/>
    <w:rsid w:val="00B365C7"/>
    <w:rsid w:val="00B36678"/>
    <w:rsid w:val="00B36DE7"/>
    <w:rsid w:val="00B3718D"/>
    <w:rsid w:val="00B372F1"/>
    <w:rsid w:val="00B379CC"/>
    <w:rsid w:val="00B401F3"/>
    <w:rsid w:val="00B407B8"/>
    <w:rsid w:val="00B407D3"/>
    <w:rsid w:val="00B40B8A"/>
    <w:rsid w:val="00B4177A"/>
    <w:rsid w:val="00B41830"/>
    <w:rsid w:val="00B4285D"/>
    <w:rsid w:val="00B42ABC"/>
    <w:rsid w:val="00B42CD0"/>
    <w:rsid w:val="00B43688"/>
    <w:rsid w:val="00B441D1"/>
    <w:rsid w:val="00B44585"/>
    <w:rsid w:val="00B45192"/>
    <w:rsid w:val="00B45D36"/>
    <w:rsid w:val="00B46332"/>
    <w:rsid w:val="00B466A0"/>
    <w:rsid w:val="00B469FA"/>
    <w:rsid w:val="00B46B32"/>
    <w:rsid w:val="00B4708D"/>
    <w:rsid w:val="00B471AA"/>
    <w:rsid w:val="00B47318"/>
    <w:rsid w:val="00B47365"/>
    <w:rsid w:val="00B474E4"/>
    <w:rsid w:val="00B47948"/>
    <w:rsid w:val="00B479EB"/>
    <w:rsid w:val="00B504AA"/>
    <w:rsid w:val="00B507A0"/>
    <w:rsid w:val="00B50FFF"/>
    <w:rsid w:val="00B519DE"/>
    <w:rsid w:val="00B52084"/>
    <w:rsid w:val="00B52465"/>
    <w:rsid w:val="00B54B80"/>
    <w:rsid w:val="00B55766"/>
    <w:rsid w:val="00B5630C"/>
    <w:rsid w:val="00B56483"/>
    <w:rsid w:val="00B56C46"/>
    <w:rsid w:val="00B57403"/>
    <w:rsid w:val="00B57921"/>
    <w:rsid w:val="00B60E3D"/>
    <w:rsid w:val="00B610AC"/>
    <w:rsid w:val="00B6120D"/>
    <w:rsid w:val="00B6308E"/>
    <w:rsid w:val="00B6317A"/>
    <w:rsid w:val="00B631E6"/>
    <w:rsid w:val="00B632CA"/>
    <w:rsid w:val="00B6352A"/>
    <w:rsid w:val="00B6381B"/>
    <w:rsid w:val="00B639DE"/>
    <w:rsid w:val="00B63CD7"/>
    <w:rsid w:val="00B64B3F"/>
    <w:rsid w:val="00B64DD4"/>
    <w:rsid w:val="00B650BA"/>
    <w:rsid w:val="00B65417"/>
    <w:rsid w:val="00B6593F"/>
    <w:rsid w:val="00B65FE4"/>
    <w:rsid w:val="00B6606C"/>
    <w:rsid w:val="00B670F5"/>
    <w:rsid w:val="00B678FD"/>
    <w:rsid w:val="00B67DD4"/>
    <w:rsid w:val="00B7073D"/>
    <w:rsid w:val="00B71068"/>
    <w:rsid w:val="00B71462"/>
    <w:rsid w:val="00B716B0"/>
    <w:rsid w:val="00B7192E"/>
    <w:rsid w:val="00B7234E"/>
    <w:rsid w:val="00B72FFB"/>
    <w:rsid w:val="00B73A73"/>
    <w:rsid w:val="00B73EF4"/>
    <w:rsid w:val="00B74369"/>
    <w:rsid w:val="00B74DAA"/>
    <w:rsid w:val="00B752FD"/>
    <w:rsid w:val="00B757B6"/>
    <w:rsid w:val="00B75D13"/>
    <w:rsid w:val="00B7658D"/>
    <w:rsid w:val="00B76720"/>
    <w:rsid w:val="00B76B89"/>
    <w:rsid w:val="00B77405"/>
    <w:rsid w:val="00B7742D"/>
    <w:rsid w:val="00B7746D"/>
    <w:rsid w:val="00B80127"/>
    <w:rsid w:val="00B8037B"/>
    <w:rsid w:val="00B80450"/>
    <w:rsid w:val="00B80616"/>
    <w:rsid w:val="00B8125D"/>
    <w:rsid w:val="00B81521"/>
    <w:rsid w:val="00B8195F"/>
    <w:rsid w:val="00B81B31"/>
    <w:rsid w:val="00B82502"/>
    <w:rsid w:val="00B82908"/>
    <w:rsid w:val="00B82F5F"/>
    <w:rsid w:val="00B83021"/>
    <w:rsid w:val="00B83E9D"/>
    <w:rsid w:val="00B84142"/>
    <w:rsid w:val="00B842CD"/>
    <w:rsid w:val="00B8457A"/>
    <w:rsid w:val="00B85942"/>
    <w:rsid w:val="00B86160"/>
    <w:rsid w:val="00B861DB"/>
    <w:rsid w:val="00B87B4F"/>
    <w:rsid w:val="00B87FBC"/>
    <w:rsid w:val="00B904CA"/>
    <w:rsid w:val="00B90B2F"/>
    <w:rsid w:val="00B91628"/>
    <w:rsid w:val="00B9197F"/>
    <w:rsid w:val="00B91DB7"/>
    <w:rsid w:val="00B925CD"/>
    <w:rsid w:val="00B93973"/>
    <w:rsid w:val="00B93AA1"/>
    <w:rsid w:val="00B940EB"/>
    <w:rsid w:val="00B94476"/>
    <w:rsid w:val="00B94FD3"/>
    <w:rsid w:val="00B95AA8"/>
    <w:rsid w:val="00B95E9C"/>
    <w:rsid w:val="00B96118"/>
    <w:rsid w:val="00B96481"/>
    <w:rsid w:val="00B96B53"/>
    <w:rsid w:val="00B97692"/>
    <w:rsid w:val="00B979E0"/>
    <w:rsid w:val="00B97D87"/>
    <w:rsid w:val="00BA01EB"/>
    <w:rsid w:val="00BA09BF"/>
    <w:rsid w:val="00BA1227"/>
    <w:rsid w:val="00BA1249"/>
    <w:rsid w:val="00BA15C8"/>
    <w:rsid w:val="00BA20CE"/>
    <w:rsid w:val="00BA245C"/>
    <w:rsid w:val="00BA25F4"/>
    <w:rsid w:val="00BA32BD"/>
    <w:rsid w:val="00BA3340"/>
    <w:rsid w:val="00BA3649"/>
    <w:rsid w:val="00BA3C73"/>
    <w:rsid w:val="00BA59CF"/>
    <w:rsid w:val="00BA6267"/>
    <w:rsid w:val="00BA63AB"/>
    <w:rsid w:val="00BA660F"/>
    <w:rsid w:val="00BA694A"/>
    <w:rsid w:val="00BA6C0F"/>
    <w:rsid w:val="00BA724E"/>
    <w:rsid w:val="00BA74E8"/>
    <w:rsid w:val="00BA792C"/>
    <w:rsid w:val="00BA7C4B"/>
    <w:rsid w:val="00BA7DF1"/>
    <w:rsid w:val="00BB01BD"/>
    <w:rsid w:val="00BB09DD"/>
    <w:rsid w:val="00BB206C"/>
    <w:rsid w:val="00BB2992"/>
    <w:rsid w:val="00BB2DDF"/>
    <w:rsid w:val="00BB386A"/>
    <w:rsid w:val="00BB3B54"/>
    <w:rsid w:val="00BB4170"/>
    <w:rsid w:val="00BB47D4"/>
    <w:rsid w:val="00BB4A90"/>
    <w:rsid w:val="00BB4F20"/>
    <w:rsid w:val="00BB4F3D"/>
    <w:rsid w:val="00BB50AC"/>
    <w:rsid w:val="00BB5495"/>
    <w:rsid w:val="00BB59B8"/>
    <w:rsid w:val="00BB5C88"/>
    <w:rsid w:val="00BB5D77"/>
    <w:rsid w:val="00BB5FD3"/>
    <w:rsid w:val="00BB66A9"/>
    <w:rsid w:val="00BB6CA6"/>
    <w:rsid w:val="00BB6E8D"/>
    <w:rsid w:val="00BB6F36"/>
    <w:rsid w:val="00BB72DF"/>
    <w:rsid w:val="00BB798A"/>
    <w:rsid w:val="00BC0199"/>
    <w:rsid w:val="00BC0BEC"/>
    <w:rsid w:val="00BC110F"/>
    <w:rsid w:val="00BC1247"/>
    <w:rsid w:val="00BC2B99"/>
    <w:rsid w:val="00BC2E2C"/>
    <w:rsid w:val="00BC3366"/>
    <w:rsid w:val="00BC365F"/>
    <w:rsid w:val="00BC4027"/>
    <w:rsid w:val="00BC464A"/>
    <w:rsid w:val="00BC46EE"/>
    <w:rsid w:val="00BC4B6A"/>
    <w:rsid w:val="00BC5006"/>
    <w:rsid w:val="00BC56B4"/>
    <w:rsid w:val="00BC614D"/>
    <w:rsid w:val="00BC64C2"/>
    <w:rsid w:val="00BC6E4A"/>
    <w:rsid w:val="00BC6E7F"/>
    <w:rsid w:val="00BC6FF6"/>
    <w:rsid w:val="00BC72B5"/>
    <w:rsid w:val="00BC7587"/>
    <w:rsid w:val="00BC7EF2"/>
    <w:rsid w:val="00BD0A75"/>
    <w:rsid w:val="00BD107C"/>
    <w:rsid w:val="00BD1924"/>
    <w:rsid w:val="00BD234A"/>
    <w:rsid w:val="00BD2417"/>
    <w:rsid w:val="00BD24E7"/>
    <w:rsid w:val="00BD3620"/>
    <w:rsid w:val="00BD388A"/>
    <w:rsid w:val="00BD4ACF"/>
    <w:rsid w:val="00BD4E04"/>
    <w:rsid w:val="00BD56A9"/>
    <w:rsid w:val="00BD576A"/>
    <w:rsid w:val="00BD59BF"/>
    <w:rsid w:val="00BD5BAC"/>
    <w:rsid w:val="00BD62AF"/>
    <w:rsid w:val="00BD65A5"/>
    <w:rsid w:val="00BD67AF"/>
    <w:rsid w:val="00BD67E5"/>
    <w:rsid w:val="00BD68F0"/>
    <w:rsid w:val="00BD6C56"/>
    <w:rsid w:val="00BD6DF6"/>
    <w:rsid w:val="00BD6F10"/>
    <w:rsid w:val="00BD73EA"/>
    <w:rsid w:val="00BD75F5"/>
    <w:rsid w:val="00BD78AF"/>
    <w:rsid w:val="00BE009A"/>
    <w:rsid w:val="00BE0788"/>
    <w:rsid w:val="00BE117B"/>
    <w:rsid w:val="00BE27A0"/>
    <w:rsid w:val="00BE38BD"/>
    <w:rsid w:val="00BE3A4F"/>
    <w:rsid w:val="00BE3C4C"/>
    <w:rsid w:val="00BE4014"/>
    <w:rsid w:val="00BE42CE"/>
    <w:rsid w:val="00BE44DC"/>
    <w:rsid w:val="00BE4B5A"/>
    <w:rsid w:val="00BE4E2A"/>
    <w:rsid w:val="00BE4FAB"/>
    <w:rsid w:val="00BE52AB"/>
    <w:rsid w:val="00BE5DA7"/>
    <w:rsid w:val="00BE6B8F"/>
    <w:rsid w:val="00BE6DAE"/>
    <w:rsid w:val="00BE7E58"/>
    <w:rsid w:val="00BE7EF4"/>
    <w:rsid w:val="00BF08A5"/>
    <w:rsid w:val="00BF10DA"/>
    <w:rsid w:val="00BF136D"/>
    <w:rsid w:val="00BF1E6B"/>
    <w:rsid w:val="00BF1FF6"/>
    <w:rsid w:val="00BF2209"/>
    <w:rsid w:val="00BF2498"/>
    <w:rsid w:val="00BF2847"/>
    <w:rsid w:val="00BF297D"/>
    <w:rsid w:val="00BF3683"/>
    <w:rsid w:val="00BF37FD"/>
    <w:rsid w:val="00BF3BAC"/>
    <w:rsid w:val="00BF3C64"/>
    <w:rsid w:val="00BF3E81"/>
    <w:rsid w:val="00BF447E"/>
    <w:rsid w:val="00BF49AB"/>
    <w:rsid w:val="00BF4F3A"/>
    <w:rsid w:val="00BF63FD"/>
    <w:rsid w:val="00BF6614"/>
    <w:rsid w:val="00BF6906"/>
    <w:rsid w:val="00BF6D3E"/>
    <w:rsid w:val="00BF6E37"/>
    <w:rsid w:val="00BF6FE4"/>
    <w:rsid w:val="00BF7398"/>
    <w:rsid w:val="00BF747F"/>
    <w:rsid w:val="00BF7DD0"/>
    <w:rsid w:val="00C00298"/>
    <w:rsid w:val="00C0141E"/>
    <w:rsid w:val="00C0191C"/>
    <w:rsid w:val="00C01A88"/>
    <w:rsid w:val="00C01F74"/>
    <w:rsid w:val="00C02029"/>
    <w:rsid w:val="00C02174"/>
    <w:rsid w:val="00C0293F"/>
    <w:rsid w:val="00C02A96"/>
    <w:rsid w:val="00C03B96"/>
    <w:rsid w:val="00C03F09"/>
    <w:rsid w:val="00C05091"/>
    <w:rsid w:val="00C05AF4"/>
    <w:rsid w:val="00C06987"/>
    <w:rsid w:val="00C075BF"/>
    <w:rsid w:val="00C079F7"/>
    <w:rsid w:val="00C118AB"/>
    <w:rsid w:val="00C11F21"/>
    <w:rsid w:val="00C120F5"/>
    <w:rsid w:val="00C1215A"/>
    <w:rsid w:val="00C122A7"/>
    <w:rsid w:val="00C122F2"/>
    <w:rsid w:val="00C126B5"/>
    <w:rsid w:val="00C12F5C"/>
    <w:rsid w:val="00C1326A"/>
    <w:rsid w:val="00C13509"/>
    <w:rsid w:val="00C13ACE"/>
    <w:rsid w:val="00C13EDE"/>
    <w:rsid w:val="00C142CC"/>
    <w:rsid w:val="00C146CE"/>
    <w:rsid w:val="00C156B9"/>
    <w:rsid w:val="00C158AE"/>
    <w:rsid w:val="00C16491"/>
    <w:rsid w:val="00C16FAB"/>
    <w:rsid w:val="00C1727A"/>
    <w:rsid w:val="00C20428"/>
    <w:rsid w:val="00C20AA5"/>
    <w:rsid w:val="00C21627"/>
    <w:rsid w:val="00C21980"/>
    <w:rsid w:val="00C22348"/>
    <w:rsid w:val="00C22AE7"/>
    <w:rsid w:val="00C232F0"/>
    <w:rsid w:val="00C23744"/>
    <w:rsid w:val="00C243AF"/>
    <w:rsid w:val="00C248C9"/>
    <w:rsid w:val="00C24CF3"/>
    <w:rsid w:val="00C24D4A"/>
    <w:rsid w:val="00C257ED"/>
    <w:rsid w:val="00C25A1D"/>
    <w:rsid w:val="00C26A16"/>
    <w:rsid w:val="00C27766"/>
    <w:rsid w:val="00C27AEA"/>
    <w:rsid w:val="00C27CEC"/>
    <w:rsid w:val="00C30734"/>
    <w:rsid w:val="00C30B28"/>
    <w:rsid w:val="00C31BA9"/>
    <w:rsid w:val="00C321A9"/>
    <w:rsid w:val="00C321F7"/>
    <w:rsid w:val="00C32244"/>
    <w:rsid w:val="00C33230"/>
    <w:rsid w:val="00C333AE"/>
    <w:rsid w:val="00C342A3"/>
    <w:rsid w:val="00C34596"/>
    <w:rsid w:val="00C34A7F"/>
    <w:rsid w:val="00C35188"/>
    <w:rsid w:val="00C351D9"/>
    <w:rsid w:val="00C35A11"/>
    <w:rsid w:val="00C3642D"/>
    <w:rsid w:val="00C367EB"/>
    <w:rsid w:val="00C36910"/>
    <w:rsid w:val="00C36953"/>
    <w:rsid w:val="00C3726E"/>
    <w:rsid w:val="00C37BA7"/>
    <w:rsid w:val="00C37C47"/>
    <w:rsid w:val="00C37E5C"/>
    <w:rsid w:val="00C37FB3"/>
    <w:rsid w:val="00C40318"/>
    <w:rsid w:val="00C407D2"/>
    <w:rsid w:val="00C4105E"/>
    <w:rsid w:val="00C41A4D"/>
    <w:rsid w:val="00C41B10"/>
    <w:rsid w:val="00C41D69"/>
    <w:rsid w:val="00C42733"/>
    <w:rsid w:val="00C4293F"/>
    <w:rsid w:val="00C42F27"/>
    <w:rsid w:val="00C43218"/>
    <w:rsid w:val="00C434DF"/>
    <w:rsid w:val="00C45327"/>
    <w:rsid w:val="00C4551B"/>
    <w:rsid w:val="00C45EDA"/>
    <w:rsid w:val="00C46B96"/>
    <w:rsid w:val="00C4731F"/>
    <w:rsid w:val="00C51023"/>
    <w:rsid w:val="00C51F25"/>
    <w:rsid w:val="00C53DD8"/>
    <w:rsid w:val="00C54344"/>
    <w:rsid w:val="00C5437C"/>
    <w:rsid w:val="00C551C2"/>
    <w:rsid w:val="00C556E8"/>
    <w:rsid w:val="00C5592D"/>
    <w:rsid w:val="00C55B83"/>
    <w:rsid w:val="00C55BB5"/>
    <w:rsid w:val="00C55DFC"/>
    <w:rsid w:val="00C566F7"/>
    <w:rsid w:val="00C569D4"/>
    <w:rsid w:val="00C56FEF"/>
    <w:rsid w:val="00C5714A"/>
    <w:rsid w:val="00C573D7"/>
    <w:rsid w:val="00C573DA"/>
    <w:rsid w:val="00C574B1"/>
    <w:rsid w:val="00C576C4"/>
    <w:rsid w:val="00C60735"/>
    <w:rsid w:val="00C60A5E"/>
    <w:rsid w:val="00C6101E"/>
    <w:rsid w:val="00C61463"/>
    <w:rsid w:val="00C6146E"/>
    <w:rsid w:val="00C61AC5"/>
    <w:rsid w:val="00C61C7F"/>
    <w:rsid w:val="00C61E4D"/>
    <w:rsid w:val="00C62451"/>
    <w:rsid w:val="00C63614"/>
    <w:rsid w:val="00C636F3"/>
    <w:rsid w:val="00C642CF"/>
    <w:rsid w:val="00C64490"/>
    <w:rsid w:val="00C64A92"/>
    <w:rsid w:val="00C64E91"/>
    <w:rsid w:val="00C64F84"/>
    <w:rsid w:val="00C65144"/>
    <w:rsid w:val="00C65578"/>
    <w:rsid w:val="00C66206"/>
    <w:rsid w:val="00C66231"/>
    <w:rsid w:val="00C6637E"/>
    <w:rsid w:val="00C667F8"/>
    <w:rsid w:val="00C669E8"/>
    <w:rsid w:val="00C671C9"/>
    <w:rsid w:val="00C67714"/>
    <w:rsid w:val="00C70756"/>
    <w:rsid w:val="00C70A20"/>
    <w:rsid w:val="00C70AA7"/>
    <w:rsid w:val="00C70F65"/>
    <w:rsid w:val="00C70F70"/>
    <w:rsid w:val="00C713A3"/>
    <w:rsid w:val="00C7140B"/>
    <w:rsid w:val="00C71432"/>
    <w:rsid w:val="00C7143D"/>
    <w:rsid w:val="00C729E9"/>
    <w:rsid w:val="00C730BA"/>
    <w:rsid w:val="00C73A44"/>
    <w:rsid w:val="00C73E72"/>
    <w:rsid w:val="00C73F45"/>
    <w:rsid w:val="00C74399"/>
    <w:rsid w:val="00C75487"/>
    <w:rsid w:val="00C7548F"/>
    <w:rsid w:val="00C75631"/>
    <w:rsid w:val="00C756CF"/>
    <w:rsid w:val="00C7573D"/>
    <w:rsid w:val="00C75C77"/>
    <w:rsid w:val="00C75E58"/>
    <w:rsid w:val="00C76031"/>
    <w:rsid w:val="00C77AA6"/>
    <w:rsid w:val="00C77DA0"/>
    <w:rsid w:val="00C80071"/>
    <w:rsid w:val="00C80604"/>
    <w:rsid w:val="00C8091F"/>
    <w:rsid w:val="00C80932"/>
    <w:rsid w:val="00C8108D"/>
    <w:rsid w:val="00C814C5"/>
    <w:rsid w:val="00C81B15"/>
    <w:rsid w:val="00C81E23"/>
    <w:rsid w:val="00C82D9C"/>
    <w:rsid w:val="00C83CE2"/>
    <w:rsid w:val="00C8421E"/>
    <w:rsid w:val="00C84269"/>
    <w:rsid w:val="00C84762"/>
    <w:rsid w:val="00C84ADB"/>
    <w:rsid w:val="00C85DCA"/>
    <w:rsid w:val="00C86AE3"/>
    <w:rsid w:val="00C86B24"/>
    <w:rsid w:val="00C8701E"/>
    <w:rsid w:val="00C87441"/>
    <w:rsid w:val="00C876B6"/>
    <w:rsid w:val="00C87E56"/>
    <w:rsid w:val="00C87F6E"/>
    <w:rsid w:val="00C9005E"/>
    <w:rsid w:val="00C902CC"/>
    <w:rsid w:val="00C902D1"/>
    <w:rsid w:val="00C906ED"/>
    <w:rsid w:val="00C90A49"/>
    <w:rsid w:val="00C90B31"/>
    <w:rsid w:val="00C91634"/>
    <w:rsid w:val="00C91926"/>
    <w:rsid w:val="00C91DA3"/>
    <w:rsid w:val="00C926F6"/>
    <w:rsid w:val="00C9294A"/>
    <w:rsid w:val="00C9302D"/>
    <w:rsid w:val="00C93676"/>
    <w:rsid w:val="00C939D6"/>
    <w:rsid w:val="00C93E54"/>
    <w:rsid w:val="00C94E4B"/>
    <w:rsid w:val="00C95058"/>
    <w:rsid w:val="00C95A7A"/>
    <w:rsid w:val="00C95F0E"/>
    <w:rsid w:val="00C9623B"/>
    <w:rsid w:val="00C963B3"/>
    <w:rsid w:val="00C968CA"/>
    <w:rsid w:val="00C9729C"/>
    <w:rsid w:val="00C97E62"/>
    <w:rsid w:val="00CA04F4"/>
    <w:rsid w:val="00CA09FB"/>
    <w:rsid w:val="00CA136A"/>
    <w:rsid w:val="00CA1DC1"/>
    <w:rsid w:val="00CA205A"/>
    <w:rsid w:val="00CA2391"/>
    <w:rsid w:val="00CA2DF5"/>
    <w:rsid w:val="00CA3383"/>
    <w:rsid w:val="00CA380A"/>
    <w:rsid w:val="00CA39F4"/>
    <w:rsid w:val="00CA400B"/>
    <w:rsid w:val="00CA45E4"/>
    <w:rsid w:val="00CA4A28"/>
    <w:rsid w:val="00CA4D0F"/>
    <w:rsid w:val="00CA4F1E"/>
    <w:rsid w:val="00CA5AB1"/>
    <w:rsid w:val="00CA5DE6"/>
    <w:rsid w:val="00CA6BFB"/>
    <w:rsid w:val="00CA71E5"/>
    <w:rsid w:val="00CB1A44"/>
    <w:rsid w:val="00CB1B9E"/>
    <w:rsid w:val="00CB20E0"/>
    <w:rsid w:val="00CB2758"/>
    <w:rsid w:val="00CB287A"/>
    <w:rsid w:val="00CB3984"/>
    <w:rsid w:val="00CB3DDE"/>
    <w:rsid w:val="00CB4B55"/>
    <w:rsid w:val="00CB4C09"/>
    <w:rsid w:val="00CB4E72"/>
    <w:rsid w:val="00CB5078"/>
    <w:rsid w:val="00CB5368"/>
    <w:rsid w:val="00CB5394"/>
    <w:rsid w:val="00CB5568"/>
    <w:rsid w:val="00CB5634"/>
    <w:rsid w:val="00CB5985"/>
    <w:rsid w:val="00CB5FD7"/>
    <w:rsid w:val="00CB624B"/>
    <w:rsid w:val="00CB6A26"/>
    <w:rsid w:val="00CB7124"/>
    <w:rsid w:val="00CB780C"/>
    <w:rsid w:val="00CC05CB"/>
    <w:rsid w:val="00CC077D"/>
    <w:rsid w:val="00CC091C"/>
    <w:rsid w:val="00CC10DD"/>
    <w:rsid w:val="00CC141E"/>
    <w:rsid w:val="00CC218B"/>
    <w:rsid w:val="00CC2248"/>
    <w:rsid w:val="00CC241E"/>
    <w:rsid w:val="00CC25BD"/>
    <w:rsid w:val="00CC2899"/>
    <w:rsid w:val="00CC2C83"/>
    <w:rsid w:val="00CC373D"/>
    <w:rsid w:val="00CC3DE1"/>
    <w:rsid w:val="00CC3ED1"/>
    <w:rsid w:val="00CC3F40"/>
    <w:rsid w:val="00CC4131"/>
    <w:rsid w:val="00CC4F79"/>
    <w:rsid w:val="00CC704D"/>
    <w:rsid w:val="00CC745C"/>
    <w:rsid w:val="00CD0907"/>
    <w:rsid w:val="00CD0CFD"/>
    <w:rsid w:val="00CD116F"/>
    <w:rsid w:val="00CD1F65"/>
    <w:rsid w:val="00CD201D"/>
    <w:rsid w:val="00CD26FC"/>
    <w:rsid w:val="00CD2E42"/>
    <w:rsid w:val="00CD2E82"/>
    <w:rsid w:val="00CD3C28"/>
    <w:rsid w:val="00CD4AD9"/>
    <w:rsid w:val="00CD510A"/>
    <w:rsid w:val="00CD5C5E"/>
    <w:rsid w:val="00CD605A"/>
    <w:rsid w:val="00CD6DCC"/>
    <w:rsid w:val="00CD70F0"/>
    <w:rsid w:val="00CD7BD1"/>
    <w:rsid w:val="00CD7EDC"/>
    <w:rsid w:val="00CE0739"/>
    <w:rsid w:val="00CE09C9"/>
    <w:rsid w:val="00CE0FD0"/>
    <w:rsid w:val="00CE140B"/>
    <w:rsid w:val="00CE140E"/>
    <w:rsid w:val="00CE1BA7"/>
    <w:rsid w:val="00CE1D45"/>
    <w:rsid w:val="00CE2136"/>
    <w:rsid w:val="00CE2875"/>
    <w:rsid w:val="00CE29D9"/>
    <w:rsid w:val="00CE2E7A"/>
    <w:rsid w:val="00CE3240"/>
    <w:rsid w:val="00CE45C4"/>
    <w:rsid w:val="00CE4880"/>
    <w:rsid w:val="00CE494E"/>
    <w:rsid w:val="00CE4C24"/>
    <w:rsid w:val="00CE4CFA"/>
    <w:rsid w:val="00CE521F"/>
    <w:rsid w:val="00CE56D5"/>
    <w:rsid w:val="00CE5C6A"/>
    <w:rsid w:val="00CE61FE"/>
    <w:rsid w:val="00CE68BD"/>
    <w:rsid w:val="00CE7308"/>
    <w:rsid w:val="00CF0008"/>
    <w:rsid w:val="00CF01DF"/>
    <w:rsid w:val="00CF0330"/>
    <w:rsid w:val="00CF09CA"/>
    <w:rsid w:val="00CF1119"/>
    <w:rsid w:val="00CF1507"/>
    <w:rsid w:val="00CF1928"/>
    <w:rsid w:val="00CF1BCD"/>
    <w:rsid w:val="00CF1FB9"/>
    <w:rsid w:val="00CF27A0"/>
    <w:rsid w:val="00CF2D58"/>
    <w:rsid w:val="00CF2E4C"/>
    <w:rsid w:val="00CF2FEF"/>
    <w:rsid w:val="00CF357E"/>
    <w:rsid w:val="00CF36D9"/>
    <w:rsid w:val="00CF379A"/>
    <w:rsid w:val="00CF3B02"/>
    <w:rsid w:val="00CF4E3D"/>
    <w:rsid w:val="00CF5B60"/>
    <w:rsid w:val="00CF63FB"/>
    <w:rsid w:val="00CF6D7A"/>
    <w:rsid w:val="00D0007E"/>
    <w:rsid w:val="00D00120"/>
    <w:rsid w:val="00D0012A"/>
    <w:rsid w:val="00D00337"/>
    <w:rsid w:val="00D00435"/>
    <w:rsid w:val="00D01159"/>
    <w:rsid w:val="00D01615"/>
    <w:rsid w:val="00D024B2"/>
    <w:rsid w:val="00D0263E"/>
    <w:rsid w:val="00D035BD"/>
    <w:rsid w:val="00D0363B"/>
    <w:rsid w:val="00D040BF"/>
    <w:rsid w:val="00D041D4"/>
    <w:rsid w:val="00D0433C"/>
    <w:rsid w:val="00D04C90"/>
    <w:rsid w:val="00D0529C"/>
    <w:rsid w:val="00D05548"/>
    <w:rsid w:val="00D05605"/>
    <w:rsid w:val="00D05897"/>
    <w:rsid w:val="00D05AEA"/>
    <w:rsid w:val="00D06260"/>
    <w:rsid w:val="00D068B3"/>
    <w:rsid w:val="00D06BC6"/>
    <w:rsid w:val="00D07A78"/>
    <w:rsid w:val="00D07ACE"/>
    <w:rsid w:val="00D07DF9"/>
    <w:rsid w:val="00D07EB2"/>
    <w:rsid w:val="00D1039A"/>
    <w:rsid w:val="00D1054A"/>
    <w:rsid w:val="00D10E71"/>
    <w:rsid w:val="00D12306"/>
    <w:rsid w:val="00D12F00"/>
    <w:rsid w:val="00D13687"/>
    <w:rsid w:val="00D13739"/>
    <w:rsid w:val="00D13858"/>
    <w:rsid w:val="00D148FF"/>
    <w:rsid w:val="00D14FBF"/>
    <w:rsid w:val="00D151FD"/>
    <w:rsid w:val="00D154BE"/>
    <w:rsid w:val="00D15FE0"/>
    <w:rsid w:val="00D16495"/>
    <w:rsid w:val="00D1654C"/>
    <w:rsid w:val="00D16B26"/>
    <w:rsid w:val="00D16E9A"/>
    <w:rsid w:val="00D17541"/>
    <w:rsid w:val="00D176D2"/>
    <w:rsid w:val="00D17E2D"/>
    <w:rsid w:val="00D20082"/>
    <w:rsid w:val="00D20187"/>
    <w:rsid w:val="00D20383"/>
    <w:rsid w:val="00D20430"/>
    <w:rsid w:val="00D20B45"/>
    <w:rsid w:val="00D20FE1"/>
    <w:rsid w:val="00D2118A"/>
    <w:rsid w:val="00D2203F"/>
    <w:rsid w:val="00D22577"/>
    <w:rsid w:val="00D22ACC"/>
    <w:rsid w:val="00D233DA"/>
    <w:rsid w:val="00D23411"/>
    <w:rsid w:val="00D23769"/>
    <w:rsid w:val="00D23CA4"/>
    <w:rsid w:val="00D23CC6"/>
    <w:rsid w:val="00D2420E"/>
    <w:rsid w:val="00D2528A"/>
    <w:rsid w:val="00D25616"/>
    <w:rsid w:val="00D25C34"/>
    <w:rsid w:val="00D2624B"/>
    <w:rsid w:val="00D2670B"/>
    <w:rsid w:val="00D2674D"/>
    <w:rsid w:val="00D269EC"/>
    <w:rsid w:val="00D26EA3"/>
    <w:rsid w:val="00D26F4B"/>
    <w:rsid w:val="00D27026"/>
    <w:rsid w:val="00D274E3"/>
    <w:rsid w:val="00D2786A"/>
    <w:rsid w:val="00D279AD"/>
    <w:rsid w:val="00D27BA1"/>
    <w:rsid w:val="00D3035F"/>
    <w:rsid w:val="00D3055F"/>
    <w:rsid w:val="00D308B1"/>
    <w:rsid w:val="00D30E93"/>
    <w:rsid w:val="00D311F6"/>
    <w:rsid w:val="00D31855"/>
    <w:rsid w:val="00D323E9"/>
    <w:rsid w:val="00D32F79"/>
    <w:rsid w:val="00D33599"/>
    <w:rsid w:val="00D335AF"/>
    <w:rsid w:val="00D34FF0"/>
    <w:rsid w:val="00D351FF"/>
    <w:rsid w:val="00D3626B"/>
    <w:rsid w:val="00D36853"/>
    <w:rsid w:val="00D36DE6"/>
    <w:rsid w:val="00D37794"/>
    <w:rsid w:val="00D377A4"/>
    <w:rsid w:val="00D37BFE"/>
    <w:rsid w:val="00D40483"/>
    <w:rsid w:val="00D4088C"/>
    <w:rsid w:val="00D40CD2"/>
    <w:rsid w:val="00D40F2E"/>
    <w:rsid w:val="00D416F1"/>
    <w:rsid w:val="00D4194C"/>
    <w:rsid w:val="00D42827"/>
    <w:rsid w:val="00D429E1"/>
    <w:rsid w:val="00D42E2D"/>
    <w:rsid w:val="00D433BC"/>
    <w:rsid w:val="00D43A51"/>
    <w:rsid w:val="00D43DE4"/>
    <w:rsid w:val="00D45267"/>
    <w:rsid w:val="00D47975"/>
    <w:rsid w:val="00D479AC"/>
    <w:rsid w:val="00D47B5F"/>
    <w:rsid w:val="00D47BD5"/>
    <w:rsid w:val="00D47C34"/>
    <w:rsid w:val="00D50048"/>
    <w:rsid w:val="00D5031A"/>
    <w:rsid w:val="00D50ED2"/>
    <w:rsid w:val="00D51354"/>
    <w:rsid w:val="00D5183A"/>
    <w:rsid w:val="00D5187B"/>
    <w:rsid w:val="00D51E0F"/>
    <w:rsid w:val="00D51EB9"/>
    <w:rsid w:val="00D51F9D"/>
    <w:rsid w:val="00D5260D"/>
    <w:rsid w:val="00D52661"/>
    <w:rsid w:val="00D53077"/>
    <w:rsid w:val="00D5344C"/>
    <w:rsid w:val="00D53618"/>
    <w:rsid w:val="00D54195"/>
    <w:rsid w:val="00D54570"/>
    <w:rsid w:val="00D547E5"/>
    <w:rsid w:val="00D54C2B"/>
    <w:rsid w:val="00D55291"/>
    <w:rsid w:val="00D55331"/>
    <w:rsid w:val="00D559CC"/>
    <w:rsid w:val="00D559F6"/>
    <w:rsid w:val="00D55BDD"/>
    <w:rsid w:val="00D5644D"/>
    <w:rsid w:val="00D5648F"/>
    <w:rsid w:val="00D5663F"/>
    <w:rsid w:val="00D569AC"/>
    <w:rsid w:val="00D56D8B"/>
    <w:rsid w:val="00D56DFC"/>
    <w:rsid w:val="00D571AD"/>
    <w:rsid w:val="00D574C6"/>
    <w:rsid w:val="00D6183A"/>
    <w:rsid w:val="00D62443"/>
    <w:rsid w:val="00D625E5"/>
    <w:rsid w:val="00D62BCA"/>
    <w:rsid w:val="00D62E42"/>
    <w:rsid w:val="00D62F40"/>
    <w:rsid w:val="00D6349D"/>
    <w:rsid w:val="00D63720"/>
    <w:rsid w:val="00D637D6"/>
    <w:rsid w:val="00D638E9"/>
    <w:rsid w:val="00D63BAE"/>
    <w:rsid w:val="00D63BDB"/>
    <w:rsid w:val="00D64140"/>
    <w:rsid w:val="00D64272"/>
    <w:rsid w:val="00D64892"/>
    <w:rsid w:val="00D64938"/>
    <w:rsid w:val="00D65162"/>
    <w:rsid w:val="00D652A5"/>
    <w:rsid w:val="00D65E05"/>
    <w:rsid w:val="00D66448"/>
    <w:rsid w:val="00D66865"/>
    <w:rsid w:val="00D67DB1"/>
    <w:rsid w:val="00D67EA8"/>
    <w:rsid w:val="00D7086A"/>
    <w:rsid w:val="00D70ADA"/>
    <w:rsid w:val="00D7157A"/>
    <w:rsid w:val="00D71595"/>
    <w:rsid w:val="00D71EBF"/>
    <w:rsid w:val="00D71ED5"/>
    <w:rsid w:val="00D71FED"/>
    <w:rsid w:val="00D725F2"/>
    <w:rsid w:val="00D72B31"/>
    <w:rsid w:val="00D731DC"/>
    <w:rsid w:val="00D73E8A"/>
    <w:rsid w:val="00D7478C"/>
    <w:rsid w:val="00D74A57"/>
    <w:rsid w:val="00D74BAB"/>
    <w:rsid w:val="00D74E40"/>
    <w:rsid w:val="00D75D42"/>
    <w:rsid w:val="00D76342"/>
    <w:rsid w:val="00D76370"/>
    <w:rsid w:val="00D7641A"/>
    <w:rsid w:val="00D76521"/>
    <w:rsid w:val="00D76BD7"/>
    <w:rsid w:val="00D7703F"/>
    <w:rsid w:val="00D770AA"/>
    <w:rsid w:val="00D7714B"/>
    <w:rsid w:val="00D80371"/>
    <w:rsid w:val="00D80D26"/>
    <w:rsid w:val="00D81519"/>
    <w:rsid w:val="00D822C3"/>
    <w:rsid w:val="00D82532"/>
    <w:rsid w:val="00D8266E"/>
    <w:rsid w:val="00D8298A"/>
    <w:rsid w:val="00D82D9B"/>
    <w:rsid w:val="00D8430E"/>
    <w:rsid w:val="00D85090"/>
    <w:rsid w:val="00D861BB"/>
    <w:rsid w:val="00D87E09"/>
    <w:rsid w:val="00D912E0"/>
    <w:rsid w:val="00D915B9"/>
    <w:rsid w:val="00D9197D"/>
    <w:rsid w:val="00D91CBF"/>
    <w:rsid w:val="00D91F03"/>
    <w:rsid w:val="00D92022"/>
    <w:rsid w:val="00D92C9E"/>
    <w:rsid w:val="00D92CAF"/>
    <w:rsid w:val="00D92D19"/>
    <w:rsid w:val="00D9428F"/>
    <w:rsid w:val="00D944E5"/>
    <w:rsid w:val="00D95529"/>
    <w:rsid w:val="00D9647D"/>
    <w:rsid w:val="00D96AA8"/>
    <w:rsid w:val="00D97312"/>
    <w:rsid w:val="00D97B30"/>
    <w:rsid w:val="00DA0143"/>
    <w:rsid w:val="00DA06E0"/>
    <w:rsid w:val="00DA0A4D"/>
    <w:rsid w:val="00DA1438"/>
    <w:rsid w:val="00DA14FA"/>
    <w:rsid w:val="00DA30AD"/>
    <w:rsid w:val="00DA3155"/>
    <w:rsid w:val="00DA36F0"/>
    <w:rsid w:val="00DA3BAA"/>
    <w:rsid w:val="00DA4402"/>
    <w:rsid w:val="00DA44C7"/>
    <w:rsid w:val="00DA4A1C"/>
    <w:rsid w:val="00DA4A7A"/>
    <w:rsid w:val="00DA558E"/>
    <w:rsid w:val="00DA60F2"/>
    <w:rsid w:val="00DA6A89"/>
    <w:rsid w:val="00DA6FCC"/>
    <w:rsid w:val="00DA7454"/>
    <w:rsid w:val="00DA7733"/>
    <w:rsid w:val="00DA7DD9"/>
    <w:rsid w:val="00DB040A"/>
    <w:rsid w:val="00DB0AA0"/>
    <w:rsid w:val="00DB0E48"/>
    <w:rsid w:val="00DB18D4"/>
    <w:rsid w:val="00DB2213"/>
    <w:rsid w:val="00DB2697"/>
    <w:rsid w:val="00DB2773"/>
    <w:rsid w:val="00DB342A"/>
    <w:rsid w:val="00DB34FB"/>
    <w:rsid w:val="00DB38D7"/>
    <w:rsid w:val="00DB393B"/>
    <w:rsid w:val="00DB398E"/>
    <w:rsid w:val="00DB39E4"/>
    <w:rsid w:val="00DB3A5C"/>
    <w:rsid w:val="00DB3B59"/>
    <w:rsid w:val="00DB440A"/>
    <w:rsid w:val="00DB4827"/>
    <w:rsid w:val="00DB4A17"/>
    <w:rsid w:val="00DB4A88"/>
    <w:rsid w:val="00DB4ECF"/>
    <w:rsid w:val="00DB557A"/>
    <w:rsid w:val="00DB5F0E"/>
    <w:rsid w:val="00DB6FD0"/>
    <w:rsid w:val="00DB73DD"/>
    <w:rsid w:val="00DB7960"/>
    <w:rsid w:val="00DB7E51"/>
    <w:rsid w:val="00DB7FD0"/>
    <w:rsid w:val="00DC07DA"/>
    <w:rsid w:val="00DC0B56"/>
    <w:rsid w:val="00DC114C"/>
    <w:rsid w:val="00DC170E"/>
    <w:rsid w:val="00DC2250"/>
    <w:rsid w:val="00DC260D"/>
    <w:rsid w:val="00DC261C"/>
    <w:rsid w:val="00DC2D4B"/>
    <w:rsid w:val="00DC311E"/>
    <w:rsid w:val="00DC3BAE"/>
    <w:rsid w:val="00DC4E47"/>
    <w:rsid w:val="00DC506A"/>
    <w:rsid w:val="00DC5216"/>
    <w:rsid w:val="00DC538A"/>
    <w:rsid w:val="00DC5FE9"/>
    <w:rsid w:val="00DC6C57"/>
    <w:rsid w:val="00DC6FE7"/>
    <w:rsid w:val="00DC721D"/>
    <w:rsid w:val="00DC7607"/>
    <w:rsid w:val="00DC7823"/>
    <w:rsid w:val="00DC7F40"/>
    <w:rsid w:val="00DD0211"/>
    <w:rsid w:val="00DD096D"/>
    <w:rsid w:val="00DD0C49"/>
    <w:rsid w:val="00DD1A90"/>
    <w:rsid w:val="00DD202F"/>
    <w:rsid w:val="00DD26FA"/>
    <w:rsid w:val="00DD2703"/>
    <w:rsid w:val="00DD2871"/>
    <w:rsid w:val="00DD361E"/>
    <w:rsid w:val="00DD381C"/>
    <w:rsid w:val="00DD6086"/>
    <w:rsid w:val="00DD6A9B"/>
    <w:rsid w:val="00DD7204"/>
    <w:rsid w:val="00DD76D8"/>
    <w:rsid w:val="00DD7D11"/>
    <w:rsid w:val="00DD7FC7"/>
    <w:rsid w:val="00DE042F"/>
    <w:rsid w:val="00DE07E5"/>
    <w:rsid w:val="00DE1A95"/>
    <w:rsid w:val="00DE2F01"/>
    <w:rsid w:val="00DE30BF"/>
    <w:rsid w:val="00DE5108"/>
    <w:rsid w:val="00DE57A4"/>
    <w:rsid w:val="00DE593B"/>
    <w:rsid w:val="00DE6A4A"/>
    <w:rsid w:val="00DF0AB2"/>
    <w:rsid w:val="00DF1244"/>
    <w:rsid w:val="00DF14B8"/>
    <w:rsid w:val="00DF1702"/>
    <w:rsid w:val="00DF1904"/>
    <w:rsid w:val="00DF2324"/>
    <w:rsid w:val="00DF2588"/>
    <w:rsid w:val="00DF26E9"/>
    <w:rsid w:val="00DF2C7D"/>
    <w:rsid w:val="00DF38C4"/>
    <w:rsid w:val="00DF3D81"/>
    <w:rsid w:val="00DF3FCF"/>
    <w:rsid w:val="00DF4774"/>
    <w:rsid w:val="00DF4E82"/>
    <w:rsid w:val="00DF628C"/>
    <w:rsid w:val="00DF6795"/>
    <w:rsid w:val="00DF7BCA"/>
    <w:rsid w:val="00E00954"/>
    <w:rsid w:val="00E015E3"/>
    <w:rsid w:val="00E01933"/>
    <w:rsid w:val="00E02698"/>
    <w:rsid w:val="00E04387"/>
    <w:rsid w:val="00E04618"/>
    <w:rsid w:val="00E04DF6"/>
    <w:rsid w:val="00E0545D"/>
    <w:rsid w:val="00E054E9"/>
    <w:rsid w:val="00E0601A"/>
    <w:rsid w:val="00E06CEF"/>
    <w:rsid w:val="00E06E2C"/>
    <w:rsid w:val="00E071A6"/>
    <w:rsid w:val="00E074FA"/>
    <w:rsid w:val="00E07A1E"/>
    <w:rsid w:val="00E07B72"/>
    <w:rsid w:val="00E07E21"/>
    <w:rsid w:val="00E101C1"/>
    <w:rsid w:val="00E10B4A"/>
    <w:rsid w:val="00E10C2A"/>
    <w:rsid w:val="00E11691"/>
    <w:rsid w:val="00E11A18"/>
    <w:rsid w:val="00E12037"/>
    <w:rsid w:val="00E1204D"/>
    <w:rsid w:val="00E1208D"/>
    <w:rsid w:val="00E120BD"/>
    <w:rsid w:val="00E121F2"/>
    <w:rsid w:val="00E13BEC"/>
    <w:rsid w:val="00E15502"/>
    <w:rsid w:val="00E15540"/>
    <w:rsid w:val="00E1568B"/>
    <w:rsid w:val="00E15B6B"/>
    <w:rsid w:val="00E15F44"/>
    <w:rsid w:val="00E15FB1"/>
    <w:rsid w:val="00E164D0"/>
    <w:rsid w:val="00E16BC3"/>
    <w:rsid w:val="00E16E6D"/>
    <w:rsid w:val="00E171BD"/>
    <w:rsid w:val="00E17227"/>
    <w:rsid w:val="00E175C4"/>
    <w:rsid w:val="00E17E31"/>
    <w:rsid w:val="00E201C7"/>
    <w:rsid w:val="00E203E1"/>
    <w:rsid w:val="00E2065A"/>
    <w:rsid w:val="00E20EF2"/>
    <w:rsid w:val="00E210EF"/>
    <w:rsid w:val="00E21212"/>
    <w:rsid w:val="00E229FA"/>
    <w:rsid w:val="00E235E9"/>
    <w:rsid w:val="00E23673"/>
    <w:rsid w:val="00E23A3B"/>
    <w:rsid w:val="00E24DEC"/>
    <w:rsid w:val="00E2525C"/>
    <w:rsid w:val="00E256AB"/>
    <w:rsid w:val="00E25A5D"/>
    <w:rsid w:val="00E25CBE"/>
    <w:rsid w:val="00E2647E"/>
    <w:rsid w:val="00E26B8D"/>
    <w:rsid w:val="00E272AA"/>
    <w:rsid w:val="00E275A7"/>
    <w:rsid w:val="00E27FBC"/>
    <w:rsid w:val="00E300DF"/>
    <w:rsid w:val="00E3061D"/>
    <w:rsid w:val="00E30A8E"/>
    <w:rsid w:val="00E30D0A"/>
    <w:rsid w:val="00E3170E"/>
    <w:rsid w:val="00E31B0C"/>
    <w:rsid w:val="00E31C07"/>
    <w:rsid w:val="00E320A7"/>
    <w:rsid w:val="00E32F77"/>
    <w:rsid w:val="00E33EB0"/>
    <w:rsid w:val="00E3575B"/>
    <w:rsid w:val="00E363E8"/>
    <w:rsid w:val="00E36734"/>
    <w:rsid w:val="00E369F0"/>
    <w:rsid w:val="00E37078"/>
    <w:rsid w:val="00E3719F"/>
    <w:rsid w:val="00E3725B"/>
    <w:rsid w:val="00E3767D"/>
    <w:rsid w:val="00E37C58"/>
    <w:rsid w:val="00E4081C"/>
    <w:rsid w:val="00E40A16"/>
    <w:rsid w:val="00E40F22"/>
    <w:rsid w:val="00E413AA"/>
    <w:rsid w:val="00E41C42"/>
    <w:rsid w:val="00E41E03"/>
    <w:rsid w:val="00E423C1"/>
    <w:rsid w:val="00E42B54"/>
    <w:rsid w:val="00E43213"/>
    <w:rsid w:val="00E43273"/>
    <w:rsid w:val="00E43D44"/>
    <w:rsid w:val="00E45901"/>
    <w:rsid w:val="00E45AD0"/>
    <w:rsid w:val="00E45AF3"/>
    <w:rsid w:val="00E45BF1"/>
    <w:rsid w:val="00E45FE5"/>
    <w:rsid w:val="00E46155"/>
    <w:rsid w:val="00E46AA4"/>
    <w:rsid w:val="00E47455"/>
    <w:rsid w:val="00E47A38"/>
    <w:rsid w:val="00E50339"/>
    <w:rsid w:val="00E50C8B"/>
    <w:rsid w:val="00E50E03"/>
    <w:rsid w:val="00E51049"/>
    <w:rsid w:val="00E51C5B"/>
    <w:rsid w:val="00E52F7D"/>
    <w:rsid w:val="00E530F2"/>
    <w:rsid w:val="00E5321F"/>
    <w:rsid w:val="00E53683"/>
    <w:rsid w:val="00E54085"/>
    <w:rsid w:val="00E542F2"/>
    <w:rsid w:val="00E54AA8"/>
    <w:rsid w:val="00E54B7C"/>
    <w:rsid w:val="00E55026"/>
    <w:rsid w:val="00E551D3"/>
    <w:rsid w:val="00E5555E"/>
    <w:rsid w:val="00E559B6"/>
    <w:rsid w:val="00E55AEC"/>
    <w:rsid w:val="00E55E30"/>
    <w:rsid w:val="00E56B6E"/>
    <w:rsid w:val="00E56BCA"/>
    <w:rsid w:val="00E57706"/>
    <w:rsid w:val="00E57A88"/>
    <w:rsid w:val="00E6054B"/>
    <w:rsid w:val="00E606DC"/>
    <w:rsid w:val="00E60EAF"/>
    <w:rsid w:val="00E61500"/>
    <w:rsid w:val="00E6160C"/>
    <w:rsid w:val="00E61CB0"/>
    <w:rsid w:val="00E62296"/>
    <w:rsid w:val="00E62D38"/>
    <w:rsid w:val="00E62DD1"/>
    <w:rsid w:val="00E63308"/>
    <w:rsid w:val="00E63C46"/>
    <w:rsid w:val="00E64728"/>
    <w:rsid w:val="00E64E41"/>
    <w:rsid w:val="00E64ECB"/>
    <w:rsid w:val="00E65190"/>
    <w:rsid w:val="00E658D4"/>
    <w:rsid w:val="00E65B57"/>
    <w:rsid w:val="00E661ED"/>
    <w:rsid w:val="00E666E1"/>
    <w:rsid w:val="00E6712E"/>
    <w:rsid w:val="00E67439"/>
    <w:rsid w:val="00E701A3"/>
    <w:rsid w:val="00E70E54"/>
    <w:rsid w:val="00E71E20"/>
    <w:rsid w:val="00E72022"/>
    <w:rsid w:val="00E72399"/>
    <w:rsid w:val="00E72528"/>
    <w:rsid w:val="00E72605"/>
    <w:rsid w:val="00E727A9"/>
    <w:rsid w:val="00E729E7"/>
    <w:rsid w:val="00E73248"/>
    <w:rsid w:val="00E73DCA"/>
    <w:rsid w:val="00E741D9"/>
    <w:rsid w:val="00E7436B"/>
    <w:rsid w:val="00E75018"/>
    <w:rsid w:val="00E758A4"/>
    <w:rsid w:val="00E75ECB"/>
    <w:rsid w:val="00E75EFA"/>
    <w:rsid w:val="00E760B1"/>
    <w:rsid w:val="00E7680E"/>
    <w:rsid w:val="00E773BE"/>
    <w:rsid w:val="00E77766"/>
    <w:rsid w:val="00E77F16"/>
    <w:rsid w:val="00E807C9"/>
    <w:rsid w:val="00E813A3"/>
    <w:rsid w:val="00E813F2"/>
    <w:rsid w:val="00E81894"/>
    <w:rsid w:val="00E818C9"/>
    <w:rsid w:val="00E822F2"/>
    <w:rsid w:val="00E825BE"/>
    <w:rsid w:val="00E827D8"/>
    <w:rsid w:val="00E82D19"/>
    <w:rsid w:val="00E8320B"/>
    <w:rsid w:val="00E8354A"/>
    <w:rsid w:val="00E838D8"/>
    <w:rsid w:val="00E838EA"/>
    <w:rsid w:val="00E83B3A"/>
    <w:rsid w:val="00E83CB5"/>
    <w:rsid w:val="00E83F53"/>
    <w:rsid w:val="00E8486E"/>
    <w:rsid w:val="00E8487B"/>
    <w:rsid w:val="00E8497D"/>
    <w:rsid w:val="00E84E30"/>
    <w:rsid w:val="00E85216"/>
    <w:rsid w:val="00E85464"/>
    <w:rsid w:val="00E854D5"/>
    <w:rsid w:val="00E85719"/>
    <w:rsid w:val="00E85BC6"/>
    <w:rsid w:val="00E85D7F"/>
    <w:rsid w:val="00E86871"/>
    <w:rsid w:val="00E86B7D"/>
    <w:rsid w:val="00E86D8E"/>
    <w:rsid w:val="00E86F07"/>
    <w:rsid w:val="00E86F68"/>
    <w:rsid w:val="00E86FD7"/>
    <w:rsid w:val="00E903B3"/>
    <w:rsid w:val="00E910C1"/>
    <w:rsid w:val="00E9187B"/>
    <w:rsid w:val="00E91CBE"/>
    <w:rsid w:val="00E9217C"/>
    <w:rsid w:val="00E92542"/>
    <w:rsid w:val="00E92D12"/>
    <w:rsid w:val="00E9347C"/>
    <w:rsid w:val="00E938EE"/>
    <w:rsid w:val="00E943E9"/>
    <w:rsid w:val="00E94AE8"/>
    <w:rsid w:val="00E94B18"/>
    <w:rsid w:val="00E9501E"/>
    <w:rsid w:val="00E95346"/>
    <w:rsid w:val="00E96FDE"/>
    <w:rsid w:val="00E970D4"/>
    <w:rsid w:val="00E97321"/>
    <w:rsid w:val="00E97FDD"/>
    <w:rsid w:val="00EA08A4"/>
    <w:rsid w:val="00EA0959"/>
    <w:rsid w:val="00EA11BD"/>
    <w:rsid w:val="00EA1A62"/>
    <w:rsid w:val="00EA1D33"/>
    <w:rsid w:val="00EA1DC3"/>
    <w:rsid w:val="00EA2D5A"/>
    <w:rsid w:val="00EA2F2C"/>
    <w:rsid w:val="00EA3925"/>
    <w:rsid w:val="00EA3ED8"/>
    <w:rsid w:val="00EA4662"/>
    <w:rsid w:val="00EA4C5D"/>
    <w:rsid w:val="00EA5248"/>
    <w:rsid w:val="00EA525C"/>
    <w:rsid w:val="00EA60E6"/>
    <w:rsid w:val="00EA757B"/>
    <w:rsid w:val="00EA77D9"/>
    <w:rsid w:val="00EA7981"/>
    <w:rsid w:val="00EA7AF6"/>
    <w:rsid w:val="00EA7AFC"/>
    <w:rsid w:val="00EB0364"/>
    <w:rsid w:val="00EB0475"/>
    <w:rsid w:val="00EB054A"/>
    <w:rsid w:val="00EB08A4"/>
    <w:rsid w:val="00EB08B5"/>
    <w:rsid w:val="00EB0D96"/>
    <w:rsid w:val="00EB1DA0"/>
    <w:rsid w:val="00EB2213"/>
    <w:rsid w:val="00EB2305"/>
    <w:rsid w:val="00EB27D5"/>
    <w:rsid w:val="00EB2C0C"/>
    <w:rsid w:val="00EB3CB0"/>
    <w:rsid w:val="00EB3F20"/>
    <w:rsid w:val="00EB4042"/>
    <w:rsid w:val="00EB46E8"/>
    <w:rsid w:val="00EB48C0"/>
    <w:rsid w:val="00EB4A95"/>
    <w:rsid w:val="00EB4DAC"/>
    <w:rsid w:val="00EB4E49"/>
    <w:rsid w:val="00EB5081"/>
    <w:rsid w:val="00EB5849"/>
    <w:rsid w:val="00EB5C98"/>
    <w:rsid w:val="00EB730C"/>
    <w:rsid w:val="00EB7475"/>
    <w:rsid w:val="00EB7616"/>
    <w:rsid w:val="00EB7724"/>
    <w:rsid w:val="00EB7905"/>
    <w:rsid w:val="00EC1338"/>
    <w:rsid w:val="00EC14BB"/>
    <w:rsid w:val="00EC1588"/>
    <w:rsid w:val="00EC179A"/>
    <w:rsid w:val="00EC1976"/>
    <w:rsid w:val="00EC2062"/>
    <w:rsid w:val="00EC387B"/>
    <w:rsid w:val="00EC38CA"/>
    <w:rsid w:val="00EC3FCA"/>
    <w:rsid w:val="00EC45D4"/>
    <w:rsid w:val="00EC5444"/>
    <w:rsid w:val="00EC5629"/>
    <w:rsid w:val="00EC5675"/>
    <w:rsid w:val="00EC58FA"/>
    <w:rsid w:val="00EC5B7D"/>
    <w:rsid w:val="00EC6C25"/>
    <w:rsid w:val="00EC6EBE"/>
    <w:rsid w:val="00EC79A8"/>
    <w:rsid w:val="00EC7D86"/>
    <w:rsid w:val="00ED0667"/>
    <w:rsid w:val="00ED0DBA"/>
    <w:rsid w:val="00ED1FE2"/>
    <w:rsid w:val="00ED2563"/>
    <w:rsid w:val="00ED2A8A"/>
    <w:rsid w:val="00ED3420"/>
    <w:rsid w:val="00ED40D9"/>
    <w:rsid w:val="00ED42E7"/>
    <w:rsid w:val="00ED4699"/>
    <w:rsid w:val="00ED5495"/>
    <w:rsid w:val="00ED62D4"/>
    <w:rsid w:val="00ED6919"/>
    <w:rsid w:val="00ED7B70"/>
    <w:rsid w:val="00EE09B8"/>
    <w:rsid w:val="00EE0DD3"/>
    <w:rsid w:val="00EE16CE"/>
    <w:rsid w:val="00EE2437"/>
    <w:rsid w:val="00EE2586"/>
    <w:rsid w:val="00EE29A0"/>
    <w:rsid w:val="00EE3B58"/>
    <w:rsid w:val="00EE3C62"/>
    <w:rsid w:val="00EE44BC"/>
    <w:rsid w:val="00EE52C9"/>
    <w:rsid w:val="00EE5D67"/>
    <w:rsid w:val="00EE5DE2"/>
    <w:rsid w:val="00EE615D"/>
    <w:rsid w:val="00EE6ABF"/>
    <w:rsid w:val="00EE70A0"/>
    <w:rsid w:val="00EE70B7"/>
    <w:rsid w:val="00EE734A"/>
    <w:rsid w:val="00EF0769"/>
    <w:rsid w:val="00EF0EA6"/>
    <w:rsid w:val="00EF1174"/>
    <w:rsid w:val="00EF1324"/>
    <w:rsid w:val="00EF1AEB"/>
    <w:rsid w:val="00EF1B05"/>
    <w:rsid w:val="00EF1F39"/>
    <w:rsid w:val="00EF2795"/>
    <w:rsid w:val="00EF3073"/>
    <w:rsid w:val="00EF349D"/>
    <w:rsid w:val="00EF3817"/>
    <w:rsid w:val="00EF39D0"/>
    <w:rsid w:val="00EF3A22"/>
    <w:rsid w:val="00EF4C19"/>
    <w:rsid w:val="00EF4D2F"/>
    <w:rsid w:val="00EF4FC0"/>
    <w:rsid w:val="00EF5D59"/>
    <w:rsid w:val="00EF6AC7"/>
    <w:rsid w:val="00EF6B97"/>
    <w:rsid w:val="00EF6E8D"/>
    <w:rsid w:val="00EF7409"/>
    <w:rsid w:val="00EF76DF"/>
    <w:rsid w:val="00EF7DED"/>
    <w:rsid w:val="00F00234"/>
    <w:rsid w:val="00F002B5"/>
    <w:rsid w:val="00F00627"/>
    <w:rsid w:val="00F00ED8"/>
    <w:rsid w:val="00F01A3A"/>
    <w:rsid w:val="00F022FE"/>
    <w:rsid w:val="00F027F1"/>
    <w:rsid w:val="00F02C2D"/>
    <w:rsid w:val="00F03089"/>
    <w:rsid w:val="00F03BB1"/>
    <w:rsid w:val="00F03FAF"/>
    <w:rsid w:val="00F04A90"/>
    <w:rsid w:val="00F04B4F"/>
    <w:rsid w:val="00F04C1C"/>
    <w:rsid w:val="00F05628"/>
    <w:rsid w:val="00F057AB"/>
    <w:rsid w:val="00F05C21"/>
    <w:rsid w:val="00F063B8"/>
    <w:rsid w:val="00F064C1"/>
    <w:rsid w:val="00F065E3"/>
    <w:rsid w:val="00F0673C"/>
    <w:rsid w:val="00F068C8"/>
    <w:rsid w:val="00F06B66"/>
    <w:rsid w:val="00F06F47"/>
    <w:rsid w:val="00F07638"/>
    <w:rsid w:val="00F07E90"/>
    <w:rsid w:val="00F102DF"/>
    <w:rsid w:val="00F1138D"/>
    <w:rsid w:val="00F113B2"/>
    <w:rsid w:val="00F11E93"/>
    <w:rsid w:val="00F11F72"/>
    <w:rsid w:val="00F1203E"/>
    <w:rsid w:val="00F12D4F"/>
    <w:rsid w:val="00F13480"/>
    <w:rsid w:val="00F13E25"/>
    <w:rsid w:val="00F14C58"/>
    <w:rsid w:val="00F14EAF"/>
    <w:rsid w:val="00F14F57"/>
    <w:rsid w:val="00F1506E"/>
    <w:rsid w:val="00F15444"/>
    <w:rsid w:val="00F165A2"/>
    <w:rsid w:val="00F17368"/>
    <w:rsid w:val="00F17BAF"/>
    <w:rsid w:val="00F17EB4"/>
    <w:rsid w:val="00F21496"/>
    <w:rsid w:val="00F21728"/>
    <w:rsid w:val="00F21976"/>
    <w:rsid w:val="00F223A1"/>
    <w:rsid w:val="00F224BE"/>
    <w:rsid w:val="00F2379F"/>
    <w:rsid w:val="00F2392E"/>
    <w:rsid w:val="00F23F86"/>
    <w:rsid w:val="00F2403B"/>
    <w:rsid w:val="00F24FAB"/>
    <w:rsid w:val="00F251F2"/>
    <w:rsid w:val="00F25539"/>
    <w:rsid w:val="00F25C2E"/>
    <w:rsid w:val="00F25D48"/>
    <w:rsid w:val="00F25DD0"/>
    <w:rsid w:val="00F260CB"/>
    <w:rsid w:val="00F2696B"/>
    <w:rsid w:val="00F26A89"/>
    <w:rsid w:val="00F313D8"/>
    <w:rsid w:val="00F321C0"/>
    <w:rsid w:val="00F328ED"/>
    <w:rsid w:val="00F32DD4"/>
    <w:rsid w:val="00F34904"/>
    <w:rsid w:val="00F3533C"/>
    <w:rsid w:val="00F35999"/>
    <w:rsid w:val="00F35EF5"/>
    <w:rsid w:val="00F35F6C"/>
    <w:rsid w:val="00F371F7"/>
    <w:rsid w:val="00F37351"/>
    <w:rsid w:val="00F376C5"/>
    <w:rsid w:val="00F37793"/>
    <w:rsid w:val="00F37A7E"/>
    <w:rsid w:val="00F37CC3"/>
    <w:rsid w:val="00F40961"/>
    <w:rsid w:val="00F409DF"/>
    <w:rsid w:val="00F40C58"/>
    <w:rsid w:val="00F40CD6"/>
    <w:rsid w:val="00F413ED"/>
    <w:rsid w:val="00F414DC"/>
    <w:rsid w:val="00F415C4"/>
    <w:rsid w:val="00F41C1F"/>
    <w:rsid w:val="00F421C0"/>
    <w:rsid w:val="00F424D6"/>
    <w:rsid w:val="00F42C09"/>
    <w:rsid w:val="00F42C97"/>
    <w:rsid w:val="00F43047"/>
    <w:rsid w:val="00F433D6"/>
    <w:rsid w:val="00F43450"/>
    <w:rsid w:val="00F43B93"/>
    <w:rsid w:val="00F43F07"/>
    <w:rsid w:val="00F44480"/>
    <w:rsid w:val="00F449B5"/>
    <w:rsid w:val="00F449C4"/>
    <w:rsid w:val="00F44C8C"/>
    <w:rsid w:val="00F44FC8"/>
    <w:rsid w:val="00F4523C"/>
    <w:rsid w:val="00F45CFB"/>
    <w:rsid w:val="00F45DB1"/>
    <w:rsid w:val="00F4626A"/>
    <w:rsid w:val="00F466F1"/>
    <w:rsid w:val="00F46E2E"/>
    <w:rsid w:val="00F4722D"/>
    <w:rsid w:val="00F474CF"/>
    <w:rsid w:val="00F477E4"/>
    <w:rsid w:val="00F47826"/>
    <w:rsid w:val="00F47BD4"/>
    <w:rsid w:val="00F50B17"/>
    <w:rsid w:val="00F51267"/>
    <w:rsid w:val="00F514D2"/>
    <w:rsid w:val="00F517B4"/>
    <w:rsid w:val="00F526CF"/>
    <w:rsid w:val="00F53242"/>
    <w:rsid w:val="00F5455C"/>
    <w:rsid w:val="00F545F8"/>
    <w:rsid w:val="00F5549D"/>
    <w:rsid w:val="00F55666"/>
    <w:rsid w:val="00F5567A"/>
    <w:rsid w:val="00F55A3F"/>
    <w:rsid w:val="00F5673F"/>
    <w:rsid w:val="00F567FF"/>
    <w:rsid w:val="00F56861"/>
    <w:rsid w:val="00F56AA8"/>
    <w:rsid w:val="00F56AF9"/>
    <w:rsid w:val="00F56DEF"/>
    <w:rsid w:val="00F56E8A"/>
    <w:rsid w:val="00F576D1"/>
    <w:rsid w:val="00F60493"/>
    <w:rsid w:val="00F60E2F"/>
    <w:rsid w:val="00F62DD9"/>
    <w:rsid w:val="00F63197"/>
    <w:rsid w:val="00F632AD"/>
    <w:rsid w:val="00F639BD"/>
    <w:rsid w:val="00F63D53"/>
    <w:rsid w:val="00F641C0"/>
    <w:rsid w:val="00F64296"/>
    <w:rsid w:val="00F642A0"/>
    <w:rsid w:val="00F644AE"/>
    <w:rsid w:val="00F649D6"/>
    <w:rsid w:val="00F64E71"/>
    <w:rsid w:val="00F66585"/>
    <w:rsid w:val="00F66846"/>
    <w:rsid w:val="00F66890"/>
    <w:rsid w:val="00F66E8D"/>
    <w:rsid w:val="00F6751B"/>
    <w:rsid w:val="00F70172"/>
    <w:rsid w:val="00F702FD"/>
    <w:rsid w:val="00F703AE"/>
    <w:rsid w:val="00F70470"/>
    <w:rsid w:val="00F704F1"/>
    <w:rsid w:val="00F70C15"/>
    <w:rsid w:val="00F70CFC"/>
    <w:rsid w:val="00F70E74"/>
    <w:rsid w:val="00F71156"/>
    <w:rsid w:val="00F713BD"/>
    <w:rsid w:val="00F7166B"/>
    <w:rsid w:val="00F71A41"/>
    <w:rsid w:val="00F71ACA"/>
    <w:rsid w:val="00F71E57"/>
    <w:rsid w:val="00F720B9"/>
    <w:rsid w:val="00F720F7"/>
    <w:rsid w:val="00F7438E"/>
    <w:rsid w:val="00F750E0"/>
    <w:rsid w:val="00F75D3A"/>
    <w:rsid w:val="00F7692F"/>
    <w:rsid w:val="00F76FC4"/>
    <w:rsid w:val="00F770B5"/>
    <w:rsid w:val="00F77C0C"/>
    <w:rsid w:val="00F77D34"/>
    <w:rsid w:val="00F804CF"/>
    <w:rsid w:val="00F8055C"/>
    <w:rsid w:val="00F808CF"/>
    <w:rsid w:val="00F808D2"/>
    <w:rsid w:val="00F80973"/>
    <w:rsid w:val="00F80DC5"/>
    <w:rsid w:val="00F81E6E"/>
    <w:rsid w:val="00F81EAA"/>
    <w:rsid w:val="00F826F8"/>
    <w:rsid w:val="00F82737"/>
    <w:rsid w:val="00F82A41"/>
    <w:rsid w:val="00F82A91"/>
    <w:rsid w:val="00F833AB"/>
    <w:rsid w:val="00F835E8"/>
    <w:rsid w:val="00F84926"/>
    <w:rsid w:val="00F84F26"/>
    <w:rsid w:val="00F85C38"/>
    <w:rsid w:val="00F86140"/>
    <w:rsid w:val="00F8687B"/>
    <w:rsid w:val="00F87492"/>
    <w:rsid w:val="00F87988"/>
    <w:rsid w:val="00F87EAF"/>
    <w:rsid w:val="00F90570"/>
    <w:rsid w:val="00F91666"/>
    <w:rsid w:val="00F91A03"/>
    <w:rsid w:val="00F91D33"/>
    <w:rsid w:val="00F91F21"/>
    <w:rsid w:val="00F92404"/>
    <w:rsid w:val="00F9261E"/>
    <w:rsid w:val="00F926E9"/>
    <w:rsid w:val="00F92EDD"/>
    <w:rsid w:val="00F93E3B"/>
    <w:rsid w:val="00F93EF9"/>
    <w:rsid w:val="00F9428C"/>
    <w:rsid w:val="00F94C86"/>
    <w:rsid w:val="00F94FA9"/>
    <w:rsid w:val="00F95094"/>
    <w:rsid w:val="00F9548B"/>
    <w:rsid w:val="00F9556B"/>
    <w:rsid w:val="00F95EF9"/>
    <w:rsid w:val="00F96043"/>
    <w:rsid w:val="00F960F8"/>
    <w:rsid w:val="00F96357"/>
    <w:rsid w:val="00F9639A"/>
    <w:rsid w:val="00F964BC"/>
    <w:rsid w:val="00F96AF1"/>
    <w:rsid w:val="00F975A5"/>
    <w:rsid w:val="00F97859"/>
    <w:rsid w:val="00FA0311"/>
    <w:rsid w:val="00FA03FA"/>
    <w:rsid w:val="00FA0878"/>
    <w:rsid w:val="00FA13B0"/>
    <w:rsid w:val="00FA1AAE"/>
    <w:rsid w:val="00FA1C8B"/>
    <w:rsid w:val="00FA2911"/>
    <w:rsid w:val="00FA399D"/>
    <w:rsid w:val="00FA3F21"/>
    <w:rsid w:val="00FA43BE"/>
    <w:rsid w:val="00FA45AB"/>
    <w:rsid w:val="00FA47A9"/>
    <w:rsid w:val="00FA5164"/>
    <w:rsid w:val="00FA5189"/>
    <w:rsid w:val="00FA5242"/>
    <w:rsid w:val="00FA528C"/>
    <w:rsid w:val="00FA529C"/>
    <w:rsid w:val="00FA5667"/>
    <w:rsid w:val="00FA58A9"/>
    <w:rsid w:val="00FA5D29"/>
    <w:rsid w:val="00FA5F1B"/>
    <w:rsid w:val="00FA6F21"/>
    <w:rsid w:val="00FA772C"/>
    <w:rsid w:val="00FA7B7E"/>
    <w:rsid w:val="00FA7E8C"/>
    <w:rsid w:val="00FB1198"/>
    <w:rsid w:val="00FB1349"/>
    <w:rsid w:val="00FB1B33"/>
    <w:rsid w:val="00FB1FAB"/>
    <w:rsid w:val="00FB224C"/>
    <w:rsid w:val="00FB254C"/>
    <w:rsid w:val="00FB38F8"/>
    <w:rsid w:val="00FB4BF0"/>
    <w:rsid w:val="00FB4DB7"/>
    <w:rsid w:val="00FB57EE"/>
    <w:rsid w:val="00FB5B74"/>
    <w:rsid w:val="00FB5FDF"/>
    <w:rsid w:val="00FB6404"/>
    <w:rsid w:val="00FB7D6C"/>
    <w:rsid w:val="00FC0032"/>
    <w:rsid w:val="00FC048F"/>
    <w:rsid w:val="00FC0A76"/>
    <w:rsid w:val="00FC0AB0"/>
    <w:rsid w:val="00FC1A80"/>
    <w:rsid w:val="00FC26BF"/>
    <w:rsid w:val="00FC27DB"/>
    <w:rsid w:val="00FC2D0E"/>
    <w:rsid w:val="00FC30D1"/>
    <w:rsid w:val="00FC401B"/>
    <w:rsid w:val="00FC4450"/>
    <w:rsid w:val="00FC4680"/>
    <w:rsid w:val="00FC5EED"/>
    <w:rsid w:val="00FC679C"/>
    <w:rsid w:val="00FC6C36"/>
    <w:rsid w:val="00FC74C4"/>
    <w:rsid w:val="00FC764B"/>
    <w:rsid w:val="00FC7836"/>
    <w:rsid w:val="00FC788F"/>
    <w:rsid w:val="00FD0E90"/>
    <w:rsid w:val="00FD156E"/>
    <w:rsid w:val="00FD191B"/>
    <w:rsid w:val="00FD1A59"/>
    <w:rsid w:val="00FD1B0C"/>
    <w:rsid w:val="00FD1BE0"/>
    <w:rsid w:val="00FD1D4A"/>
    <w:rsid w:val="00FD276E"/>
    <w:rsid w:val="00FD27FC"/>
    <w:rsid w:val="00FD29B6"/>
    <w:rsid w:val="00FD2AB2"/>
    <w:rsid w:val="00FD32DA"/>
    <w:rsid w:val="00FD33E6"/>
    <w:rsid w:val="00FD35F6"/>
    <w:rsid w:val="00FD3880"/>
    <w:rsid w:val="00FD3B8F"/>
    <w:rsid w:val="00FD3D9A"/>
    <w:rsid w:val="00FD501D"/>
    <w:rsid w:val="00FD58D3"/>
    <w:rsid w:val="00FD58F8"/>
    <w:rsid w:val="00FD6678"/>
    <w:rsid w:val="00FD67AC"/>
    <w:rsid w:val="00FD72E1"/>
    <w:rsid w:val="00FD7465"/>
    <w:rsid w:val="00FD77AD"/>
    <w:rsid w:val="00FD78A0"/>
    <w:rsid w:val="00FD7BE6"/>
    <w:rsid w:val="00FD7E15"/>
    <w:rsid w:val="00FE05F7"/>
    <w:rsid w:val="00FE08B7"/>
    <w:rsid w:val="00FE0C60"/>
    <w:rsid w:val="00FE0D40"/>
    <w:rsid w:val="00FE10B1"/>
    <w:rsid w:val="00FE1259"/>
    <w:rsid w:val="00FE139C"/>
    <w:rsid w:val="00FE1954"/>
    <w:rsid w:val="00FE1C8C"/>
    <w:rsid w:val="00FE1D25"/>
    <w:rsid w:val="00FE1F12"/>
    <w:rsid w:val="00FE2493"/>
    <w:rsid w:val="00FE2AFC"/>
    <w:rsid w:val="00FE2C47"/>
    <w:rsid w:val="00FE2CBC"/>
    <w:rsid w:val="00FE2F27"/>
    <w:rsid w:val="00FE3129"/>
    <w:rsid w:val="00FE49CF"/>
    <w:rsid w:val="00FE4A60"/>
    <w:rsid w:val="00FE4B54"/>
    <w:rsid w:val="00FE573C"/>
    <w:rsid w:val="00FE59B1"/>
    <w:rsid w:val="00FE69C9"/>
    <w:rsid w:val="00FE6D63"/>
    <w:rsid w:val="00FF0840"/>
    <w:rsid w:val="00FF0AD4"/>
    <w:rsid w:val="00FF11BF"/>
    <w:rsid w:val="00FF1A7B"/>
    <w:rsid w:val="00FF27DB"/>
    <w:rsid w:val="00FF280B"/>
    <w:rsid w:val="00FF2EE8"/>
    <w:rsid w:val="00FF30E6"/>
    <w:rsid w:val="00FF376E"/>
    <w:rsid w:val="00FF3812"/>
    <w:rsid w:val="00FF3FC1"/>
    <w:rsid w:val="00FF4434"/>
    <w:rsid w:val="00FF48FB"/>
    <w:rsid w:val="00FF4CDD"/>
    <w:rsid w:val="00FF4E57"/>
    <w:rsid w:val="00FF5529"/>
    <w:rsid w:val="00FF5AC1"/>
    <w:rsid w:val="00FF5CD1"/>
    <w:rsid w:val="00FF5CEE"/>
    <w:rsid w:val="00FF5FFE"/>
    <w:rsid w:val="00FF75C3"/>
    <w:rsid w:val="00FF77BD"/>
  </w:rsids>
  <m:mathPr>
    <m:mathFont m:val="Cambria Math"/>
    <m:brkBin m:val="before"/>
    <m:brkBinSub m:val="--"/>
    <m:smallFrac/>
    <m:dispDef/>
    <m:lMargin m:val="0"/>
    <m:rMargin m:val="0"/>
    <m:defJc m:val="centerGroup"/>
    <m:wrapIndent m:val="1440"/>
    <m:intLim m:val="subSup"/>
    <m:naryLim m:val="undOvr"/>
  </m:mathPr>
  <w:themeFontLang w:val="en-US"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E60F36"/>
  <w15:docId w15:val="{7E3A8A1F-8401-4B40-9FD9-85062C85E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32E8"/>
    <w:rPr>
      <w:rFonts w:eastAsia="Times New Roman"/>
      <w:szCs w:val="24"/>
      <w:lang w:eastAsia="en-US"/>
    </w:rPr>
  </w:style>
  <w:style w:type="paragraph" w:styleId="1">
    <w:name w:val="heading 1"/>
    <w:basedOn w:val="a"/>
    <w:next w:val="a0"/>
    <w:link w:val="1Char"/>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Char"/>
    <w:qFormat/>
    <w:rsid w:val="003460C5"/>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Char"/>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
    <w:basedOn w:val="a"/>
    <w:next w:val="a"/>
    <w:qFormat/>
    <w:rsid w:val="00B87FBC"/>
    <w:pPr>
      <w:keepNext/>
      <w:numPr>
        <w:ilvl w:val="3"/>
        <w:numId w:val="1"/>
      </w:numPr>
      <w:spacing w:before="240" w:after="60"/>
      <w:outlineLvl w:val="3"/>
    </w:pPr>
    <w:rPr>
      <w:rFonts w:eastAsia="MS Mincho"/>
      <w:b/>
      <w:bCs/>
      <w:sz w:val="28"/>
      <w:szCs w:val="28"/>
    </w:rPr>
  </w:style>
  <w:style w:type="paragraph" w:styleId="5">
    <w:name w:val="heading 5"/>
    <w:basedOn w:val="a"/>
    <w:next w:val="a"/>
    <w:link w:val="5Char"/>
    <w:semiHidden/>
    <w:unhideWhenUsed/>
    <w:qFormat/>
    <w:rsid w:val="00653433"/>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B87FBC"/>
    <w:pPr>
      <w:spacing w:after="120"/>
      <w:jc w:val="both"/>
    </w:pPr>
    <w:rPr>
      <w:rFonts w:eastAsia="MS Mincho"/>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0"/>
    <w:rsid w:val="00B87FBC"/>
    <w:pPr>
      <w:tabs>
        <w:tab w:val="center" w:pos="4536"/>
        <w:tab w:val="right" w:pos="9072"/>
      </w:tabs>
    </w:pPr>
    <w:rPr>
      <w:rFonts w:ascii="Arial" w:eastAsia="MS Mincho" w:hAnsi="Arial"/>
      <w:b/>
    </w:rPr>
  </w:style>
  <w:style w:type="paragraph" w:styleId="a5">
    <w:name w:val="caption"/>
    <w:aliases w:val="cap,cap Char,Caption Char,Caption Char1 Char,cap Char Char1,Caption Char Char1 Char,cap Char2,条目,Ca,cap1,cap2,cap11,Légende-figure,Légende-figure Char,Beschrifubg,Beschriftung Char,label,cap11 Char Char Char,captions,Beschriftung Char Char"/>
    <w:basedOn w:val="a"/>
    <w:next w:val="a"/>
    <w:link w:val="Char1"/>
    <w:uiPriority w:val="99"/>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Char1">
    <w:name w:val="题注 Char"/>
    <w:aliases w:val="cap Char1,cap Char Char,Caption Char Char,Caption Char1 Char Char,cap Char Char1 Char,Caption Char Char1 Char Char,cap Char2 Char,条目 Char,Ca Char,cap1 Char,cap2 Char,cap11 Char,Légende-figure Char1,Légende-figure Char Char,Beschrifubg Char"/>
    <w:link w:val="a5"/>
    <w:uiPriority w:val="99"/>
    <w:rsid w:val="00B87FBC"/>
    <w:rPr>
      <w:lang w:val="en-GB" w:eastAsia="en-US" w:bidi="ar-SA"/>
    </w:rPr>
  </w:style>
  <w:style w:type="paragraph" w:styleId="2">
    <w:name w:val="List 2"/>
    <w:basedOn w:val="a6"/>
    <w:rsid w:val="00B87FBC"/>
    <w:pPr>
      <w:numPr>
        <w:numId w:val="2"/>
      </w:numPr>
      <w:tabs>
        <w:tab w:val="clear" w:pos="2041"/>
        <w:tab w:val="num" w:pos="360"/>
      </w:tabs>
      <w:spacing w:before="180"/>
      <w:ind w:left="283" w:hanging="283"/>
    </w:pPr>
    <w:rPr>
      <w:rFonts w:ascii="Arial" w:hAnsi="Arial"/>
      <w:sz w:val="22"/>
      <w:szCs w:val="20"/>
    </w:rPr>
  </w:style>
  <w:style w:type="paragraph" w:styleId="a6">
    <w:name w:val="List"/>
    <w:basedOn w:val="a"/>
    <w:rsid w:val="00B87FBC"/>
    <w:pPr>
      <w:ind w:left="283" w:hanging="283"/>
    </w:pPr>
  </w:style>
  <w:style w:type="table" w:styleId="a7">
    <w:name w:val="Table Grid"/>
    <w:basedOn w:val="a2"/>
    <w:uiPriority w:val="39"/>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annotation reference"/>
    <w:qFormat/>
    <w:rsid w:val="00AF764A"/>
    <w:rPr>
      <w:sz w:val="21"/>
      <w:szCs w:val="21"/>
    </w:rPr>
  </w:style>
  <w:style w:type="paragraph" w:styleId="a9">
    <w:name w:val="annotation text"/>
    <w:basedOn w:val="a"/>
    <w:link w:val="Char2"/>
    <w:qFormat/>
    <w:rsid w:val="00AF764A"/>
  </w:style>
  <w:style w:type="paragraph" w:styleId="aa">
    <w:name w:val="annotation subject"/>
    <w:basedOn w:val="a9"/>
    <w:next w:val="a9"/>
    <w:semiHidden/>
    <w:rsid w:val="00AF764A"/>
    <w:rPr>
      <w:b/>
      <w:bCs/>
    </w:rPr>
  </w:style>
  <w:style w:type="paragraph" w:styleId="ab">
    <w:name w:val="Balloon Text"/>
    <w:basedOn w:val="a"/>
    <w:semiHidden/>
    <w:rsid w:val="00AF764A"/>
    <w:rPr>
      <w:sz w:val="18"/>
      <w:szCs w:val="18"/>
    </w:rPr>
  </w:style>
  <w:style w:type="paragraph" w:styleId="ac">
    <w:name w:val="footer"/>
    <w:basedOn w:val="a"/>
    <w:rsid w:val="00C079F7"/>
    <w:pPr>
      <w:tabs>
        <w:tab w:val="center" w:pos="4153"/>
        <w:tab w:val="right" w:pos="8306"/>
      </w:tabs>
      <w:snapToGrid w:val="0"/>
    </w:pPr>
    <w:rPr>
      <w:sz w:val="18"/>
      <w:szCs w:val="18"/>
    </w:rPr>
  </w:style>
  <w:style w:type="paragraph" w:styleId="ad">
    <w:name w:val="Document Map"/>
    <w:basedOn w:val="a"/>
    <w:semiHidden/>
    <w:rsid w:val="00672002"/>
    <w:pPr>
      <w:shd w:val="clear" w:color="auto" w:fill="000080"/>
    </w:pPr>
  </w:style>
  <w:style w:type="character" w:styleId="ae">
    <w:name w:val="page number"/>
    <w:basedOn w:val="a1"/>
    <w:rsid w:val="005925D3"/>
  </w:style>
  <w:style w:type="paragraph" w:styleId="af">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
    <w:basedOn w:val="a"/>
    <w:link w:val="Char3"/>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0">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0">
    <w:name w:val="Normal (Web)"/>
    <w:basedOn w:val="a"/>
    <w:uiPriority w:val="99"/>
    <w:unhideWhenUsed/>
    <w:rsid w:val="007A5379"/>
    <w:pPr>
      <w:spacing w:before="100" w:beforeAutospacing="1" w:after="100" w:afterAutospacing="1"/>
    </w:pPr>
    <w:rPr>
      <w:sz w:val="24"/>
      <w:lang w:eastAsia="zh-CN"/>
    </w:rPr>
  </w:style>
  <w:style w:type="character" w:styleId="af1">
    <w:name w:val="Hyperlink"/>
    <w:basedOn w:val="a1"/>
    <w:uiPriority w:val="99"/>
    <w:unhideWhenUsed/>
    <w:qFormat/>
    <w:rsid w:val="003C5ECB"/>
    <w:rPr>
      <w:color w:val="0000FF"/>
      <w:u w:val="single"/>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sid w:val="00615340"/>
    <w:rPr>
      <w:rFonts w:eastAsia="MS Mincho"/>
      <w:szCs w:val="24"/>
      <w:lang w:eastAsia="en-US"/>
    </w:rPr>
  </w:style>
  <w:style w:type="character" w:customStyle="1" w:styleId="Char3">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f"/>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1"/>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af2">
    <w:name w:val="footnote text"/>
    <w:basedOn w:val="a"/>
    <w:link w:val="Char4"/>
    <w:rsid w:val="006B6DDB"/>
    <w:rPr>
      <w:szCs w:val="20"/>
    </w:rPr>
  </w:style>
  <w:style w:type="character" w:customStyle="1" w:styleId="Char4">
    <w:name w:val="脚注文本 Char"/>
    <w:basedOn w:val="a1"/>
    <w:link w:val="af2"/>
    <w:rsid w:val="006B6DDB"/>
    <w:rPr>
      <w:rFonts w:eastAsia="Times New Roman"/>
      <w:lang w:eastAsia="en-US"/>
    </w:rPr>
  </w:style>
  <w:style w:type="character" w:styleId="af3">
    <w:name w:val="footnote reference"/>
    <w:basedOn w:val="a1"/>
    <w:rsid w:val="006B6DDB"/>
    <w:rPr>
      <w:vertAlign w:val="superscript"/>
    </w:rPr>
  </w:style>
  <w:style w:type="paragraph" w:styleId="af4">
    <w:name w:val="endnote text"/>
    <w:basedOn w:val="a"/>
    <w:link w:val="Char5"/>
    <w:rsid w:val="006B6DDB"/>
    <w:rPr>
      <w:szCs w:val="20"/>
    </w:rPr>
  </w:style>
  <w:style w:type="character" w:customStyle="1" w:styleId="Char5">
    <w:name w:val="尾注文本 Char"/>
    <w:basedOn w:val="a1"/>
    <w:link w:val="af4"/>
    <w:rsid w:val="006B6DDB"/>
    <w:rPr>
      <w:rFonts w:eastAsia="Times New Roman"/>
      <w:lang w:eastAsia="en-US"/>
    </w:rPr>
  </w:style>
  <w:style w:type="character" w:styleId="af5">
    <w:name w:val="endnote reference"/>
    <w:basedOn w:val="a1"/>
    <w:rsid w:val="006B6DDB"/>
    <w:rPr>
      <w:vertAlign w:val="superscript"/>
    </w:rPr>
  </w:style>
  <w:style w:type="character" w:customStyle="1" w:styleId="apple-converted-space">
    <w:name w:val="apple-converted-space"/>
    <w:basedOn w:val="a1"/>
    <w:rsid w:val="00ED0DBA"/>
  </w:style>
  <w:style w:type="paragraph" w:styleId="af6">
    <w:name w:val="Revision"/>
    <w:hidden/>
    <w:uiPriority w:val="99"/>
    <w:semiHidden/>
    <w:rsid w:val="00064769"/>
    <w:rPr>
      <w:rFonts w:eastAsia="Times New Roman"/>
      <w:szCs w:val="24"/>
      <w:lang w:eastAsia="en-US"/>
    </w:rPr>
  </w:style>
  <w:style w:type="paragraph" w:customStyle="1" w:styleId="TF">
    <w:name w:val="TF"/>
    <w:aliases w:val="left"/>
    <w:basedOn w:val="a"/>
    <w:link w:val="TFChar"/>
    <w:rsid w:val="002E6178"/>
    <w:pPr>
      <w:keepLines/>
      <w:spacing w:after="240"/>
      <w:jc w:val="center"/>
    </w:pPr>
    <w:rPr>
      <w:rFonts w:ascii="Arial" w:eastAsia="MS Mincho" w:hAnsi="Arial"/>
      <w:b/>
      <w:szCs w:val="20"/>
      <w:lang w:val="en-GB"/>
    </w:rPr>
  </w:style>
  <w:style w:type="character" w:customStyle="1" w:styleId="TFChar">
    <w:name w:val="TF Char"/>
    <w:basedOn w:val="a1"/>
    <w:link w:val="TF"/>
    <w:rsid w:val="002E6178"/>
    <w:rPr>
      <w:rFonts w:ascii="Arial" w:eastAsia="MS Mincho" w:hAnsi="Arial"/>
      <w:b/>
      <w:lang w:val="en-GB" w:eastAsia="en-US"/>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
    <w:basedOn w:val="a1"/>
    <w:link w:val="a4"/>
    <w:rsid w:val="004D2495"/>
    <w:rPr>
      <w:rFonts w:ascii="Arial" w:eastAsia="MS Mincho" w:hAnsi="Arial"/>
      <w:b/>
      <w:szCs w:val="24"/>
      <w:lang w:eastAsia="en-US"/>
    </w:rPr>
  </w:style>
  <w:style w:type="paragraph" w:customStyle="1" w:styleId="NO">
    <w:name w:val="NO"/>
    <w:basedOn w:val="a"/>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6"/>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rsid w:val="00340115"/>
    <w:rPr>
      <w:rFonts w:eastAsiaTheme="minorEastAsia"/>
      <w:lang w:val="en-GB"/>
    </w:rPr>
  </w:style>
  <w:style w:type="paragraph" w:styleId="31">
    <w:name w:val="List 3"/>
    <w:basedOn w:val="a"/>
    <w:rsid w:val="00340115"/>
    <w:pPr>
      <w:ind w:leftChars="400" w:left="100" w:hangingChars="200" w:hanging="200"/>
      <w:contextualSpacing/>
    </w:pPr>
  </w:style>
  <w:style w:type="paragraph" w:customStyle="1" w:styleId="B4">
    <w:name w:val="B4"/>
    <w:basedOn w:val="40"/>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40">
    <w:name w:val="List 4"/>
    <w:basedOn w:val="a"/>
    <w:rsid w:val="00340115"/>
    <w:pPr>
      <w:ind w:leftChars="600" w:left="100" w:hangingChars="200" w:hanging="200"/>
      <w:contextualSpacing/>
    </w:pPr>
  </w:style>
  <w:style w:type="paragraph" w:customStyle="1" w:styleId="B5">
    <w:name w:val="B5"/>
    <w:basedOn w:val="50"/>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0">
    <w:name w:val="List 5"/>
    <w:basedOn w:val="a"/>
    <w:rsid w:val="00340115"/>
    <w:pPr>
      <w:ind w:leftChars="800" w:left="100" w:hangingChars="200" w:hanging="200"/>
      <w:contextualSpacing/>
    </w:pPr>
  </w:style>
  <w:style w:type="paragraph" w:customStyle="1" w:styleId="Guidance">
    <w:name w:val="Guidance"/>
    <w:basedOn w:val="a"/>
    <w:rsid w:val="00324B8E"/>
    <w:pPr>
      <w:spacing w:after="180"/>
    </w:pPr>
    <w:rPr>
      <w:rFonts w:eastAsia="Malgun Gothic"/>
      <w:i/>
      <w:color w:val="0000FF"/>
      <w:szCs w:val="20"/>
      <w:lang w:val="en-GB"/>
    </w:rPr>
  </w:style>
  <w:style w:type="character" w:customStyle="1" w:styleId="Char2">
    <w:name w:val="批注文字 Char"/>
    <w:link w:val="a9"/>
    <w:qFormat/>
    <w:rsid w:val="00BF49AB"/>
    <w:rPr>
      <w:rFonts w:eastAsia="Times New Roman"/>
      <w:szCs w:val="24"/>
      <w:lang w:eastAsia="en-US"/>
    </w:rPr>
  </w:style>
  <w:style w:type="paragraph" w:customStyle="1" w:styleId="textintend1">
    <w:name w:val="text intend 1"/>
    <w:basedOn w:val="a"/>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Char">
    <w:name w:val="标题 5 Char"/>
    <w:basedOn w:val="a1"/>
    <w:link w:val="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
    <w:next w:val="a"/>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a"/>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
    <w:link w:val="TACChar"/>
    <w:qFormat/>
    <w:rsid w:val="00EB7724"/>
    <w:pPr>
      <w:keepNext/>
      <w:keepLines/>
      <w:jc w:val="center"/>
    </w:pPr>
    <w:rPr>
      <w:rFonts w:ascii="Arial" w:eastAsia="Malgun Gothic" w:hAnsi="Arial"/>
      <w:sz w:val="18"/>
      <w:szCs w:val="20"/>
      <w:lang w:val="en-GB"/>
    </w:rPr>
  </w:style>
  <w:style w:type="paragraph" w:customStyle="1" w:styleId="TH">
    <w:name w:val="TH"/>
    <w:basedOn w:val="a"/>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eastAsia="宋体"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Char">
    <w:name w:val="标题 1 Char"/>
    <w:basedOn w:val="a1"/>
    <w:link w:val="1"/>
    <w:rsid w:val="00E3725B"/>
    <w:rPr>
      <w:rFonts w:ascii="Arial" w:eastAsia="宋体" w:hAnsi="Arial" w:cs="Arial"/>
      <w:b/>
      <w:bCs/>
      <w:kern w:val="32"/>
      <w:sz w:val="28"/>
      <w:szCs w:val="32"/>
    </w:rPr>
  </w:style>
  <w:style w:type="character" w:customStyle="1" w:styleId="2Char">
    <w:name w:val="标题 2 Char"/>
    <w:basedOn w:val="a1"/>
    <w:link w:val="20"/>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paragraph" w:styleId="af7">
    <w:name w:val="table of figures"/>
    <w:basedOn w:val="a"/>
    <w:next w:val="a"/>
    <w:uiPriority w:val="99"/>
    <w:rsid w:val="006033E8"/>
  </w:style>
  <w:style w:type="table" w:styleId="-6">
    <w:name w:val="Light List Accent 6"/>
    <w:basedOn w:val="a2"/>
    <w:uiPriority w:val="61"/>
    <w:rsid w:val="00CC3F40"/>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3">
    <w:name w:val="Light Grid Accent 3"/>
    <w:basedOn w:val="a2"/>
    <w:uiPriority w:val="62"/>
    <w:rsid w:val="00CC3F40"/>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3Char">
    <w:name w:val="标题 3 Char"/>
    <w:link w:val="3"/>
    <w:rsid w:val="005F2E2F"/>
    <w:rPr>
      <w:rFonts w:ascii="Arial" w:eastAsia="MS Mincho" w:hAnsi="Arial" w:cs="Arial"/>
      <w:b/>
      <w:bCs/>
      <w:sz w:val="26"/>
      <w:szCs w:val="26"/>
      <w:lang w:eastAsia="en-US"/>
    </w:rPr>
  </w:style>
  <w:style w:type="character" w:styleId="af8">
    <w:name w:val="Emphasis"/>
    <w:basedOn w:val="a1"/>
    <w:uiPriority w:val="20"/>
    <w:qFormat/>
    <w:rsid w:val="00025C56"/>
    <w:rPr>
      <w:i/>
      <w:iCs/>
    </w:rPr>
  </w:style>
  <w:style w:type="paragraph" w:customStyle="1" w:styleId="Agreement">
    <w:name w:val="Agreement"/>
    <w:basedOn w:val="a"/>
    <w:next w:val="Doc-text2"/>
    <w:qFormat/>
    <w:rsid w:val="006B3CBE"/>
    <w:pPr>
      <w:numPr>
        <w:numId w:val="8"/>
      </w:numPr>
      <w:spacing w:before="60"/>
    </w:pPr>
    <w:rPr>
      <w:rFonts w:ascii="Arial" w:eastAsia="MS Mincho" w:hAnsi="Arial"/>
      <w:b/>
      <w:lang w:val="en-GB" w:eastAsia="en-GB"/>
    </w:rPr>
  </w:style>
  <w:style w:type="paragraph" w:customStyle="1" w:styleId="Doc-title">
    <w:name w:val="Doc-title"/>
    <w:basedOn w:val="a"/>
    <w:next w:val="Doc-text2"/>
    <w:link w:val="Doc-titleChar"/>
    <w:qFormat/>
    <w:rsid w:val="002A695C"/>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2A695C"/>
    <w:rPr>
      <w:rFonts w:ascii="Arial" w:eastAsia="MS Mincho" w:hAnsi="Arial"/>
      <w:noProof/>
      <w:szCs w:val="24"/>
      <w:lang w:val="en-GB" w:eastAsia="en-GB"/>
    </w:rPr>
  </w:style>
  <w:style w:type="paragraph" w:customStyle="1" w:styleId="EditorsNote">
    <w:name w:val="Editor's Note"/>
    <w:aliases w:val="EN"/>
    <w:basedOn w:val="NO"/>
    <w:link w:val="EditorsNoteChar"/>
    <w:qFormat/>
    <w:rsid w:val="00775D0B"/>
    <w:pPr>
      <w:overflowPunct/>
      <w:autoSpaceDE/>
      <w:autoSpaceDN/>
      <w:adjustRightInd/>
      <w:textAlignment w:val="auto"/>
    </w:pPr>
    <w:rPr>
      <w:rFonts w:eastAsia="宋体"/>
      <w:color w:val="FF0000"/>
    </w:rPr>
  </w:style>
  <w:style w:type="character" w:customStyle="1" w:styleId="EditorsNoteChar">
    <w:name w:val="Editor's Note Char"/>
    <w:aliases w:val="EN Char"/>
    <w:link w:val="EditorsNote"/>
    <w:locked/>
    <w:rsid w:val="00775D0B"/>
    <w:rPr>
      <w:rFonts w:eastAsia="宋体"/>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9229131">
      <w:bodyDiv w:val="1"/>
      <w:marLeft w:val="0"/>
      <w:marRight w:val="0"/>
      <w:marTop w:val="0"/>
      <w:marBottom w:val="0"/>
      <w:divBdr>
        <w:top w:val="none" w:sz="0" w:space="0" w:color="auto"/>
        <w:left w:val="none" w:sz="0" w:space="0" w:color="auto"/>
        <w:bottom w:val="none" w:sz="0" w:space="0" w:color="auto"/>
        <w:right w:val="none" w:sz="0" w:space="0" w:color="auto"/>
      </w:divBdr>
      <w:divsChild>
        <w:div w:id="301277505">
          <w:marLeft w:val="1800"/>
          <w:marRight w:val="0"/>
          <w:marTop w:val="120"/>
          <w:marBottom w:val="120"/>
          <w:divBdr>
            <w:top w:val="none" w:sz="0" w:space="0" w:color="auto"/>
            <w:left w:val="none" w:sz="0" w:space="0" w:color="auto"/>
            <w:bottom w:val="none" w:sz="0" w:space="0" w:color="auto"/>
            <w:right w:val="none" w:sz="0" w:space="0" w:color="auto"/>
          </w:divBdr>
        </w:div>
        <w:div w:id="414136033">
          <w:marLeft w:val="547"/>
          <w:marRight w:val="0"/>
          <w:marTop w:val="120"/>
          <w:marBottom w:val="120"/>
          <w:divBdr>
            <w:top w:val="none" w:sz="0" w:space="0" w:color="auto"/>
            <w:left w:val="none" w:sz="0" w:space="0" w:color="auto"/>
            <w:bottom w:val="none" w:sz="0" w:space="0" w:color="auto"/>
            <w:right w:val="none" w:sz="0" w:space="0" w:color="auto"/>
          </w:divBdr>
        </w:div>
        <w:div w:id="658774271">
          <w:marLeft w:val="1166"/>
          <w:marRight w:val="0"/>
          <w:marTop w:val="120"/>
          <w:marBottom w:val="120"/>
          <w:divBdr>
            <w:top w:val="none" w:sz="0" w:space="0" w:color="auto"/>
            <w:left w:val="none" w:sz="0" w:space="0" w:color="auto"/>
            <w:bottom w:val="none" w:sz="0" w:space="0" w:color="auto"/>
            <w:right w:val="none" w:sz="0" w:space="0" w:color="auto"/>
          </w:divBdr>
        </w:div>
        <w:div w:id="679700702">
          <w:marLeft w:val="1800"/>
          <w:marRight w:val="0"/>
          <w:marTop w:val="120"/>
          <w:marBottom w:val="120"/>
          <w:divBdr>
            <w:top w:val="none" w:sz="0" w:space="0" w:color="auto"/>
            <w:left w:val="none" w:sz="0" w:space="0" w:color="auto"/>
            <w:bottom w:val="none" w:sz="0" w:space="0" w:color="auto"/>
            <w:right w:val="none" w:sz="0" w:space="0" w:color="auto"/>
          </w:divBdr>
        </w:div>
        <w:div w:id="1293318877">
          <w:marLeft w:val="1166"/>
          <w:marRight w:val="0"/>
          <w:marTop w:val="120"/>
          <w:marBottom w:val="120"/>
          <w:divBdr>
            <w:top w:val="none" w:sz="0" w:space="0" w:color="auto"/>
            <w:left w:val="none" w:sz="0" w:space="0" w:color="auto"/>
            <w:bottom w:val="none" w:sz="0" w:space="0" w:color="auto"/>
            <w:right w:val="none" w:sz="0" w:space="0" w:color="auto"/>
          </w:divBdr>
        </w:div>
        <w:div w:id="1496189496">
          <w:marLeft w:val="1166"/>
          <w:marRight w:val="0"/>
          <w:marTop w:val="120"/>
          <w:marBottom w:val="120"/>
          <w:divBdr>
            <w:top w:val="none" w:sz="0" w:space="0" w:color="auto"/>
            <w:left w:val="none" w:sz="0" w:space="0" w:color="auto"/>
            <w:bottom w:val="none" w:sz="0" w:space="0" w:color="auto"/>
            <w:right w:val="none" w:sz="0" w:space="0" w:color="auto"/>
          </w:divBdr>
        </w:div>
        <w:div w:id="1515461754">
          <w:marLeft w:val="547"/>
          <w:marRight w:val="0"/>
          <w:marTop w:val="120"/>
          <w:marBottom w:val="120"/>
          <w:divBdr>
            <w:top w:val="none" w:sz="0" w:space="0" w:color="auto"/>
            <w:left w:val="none" w:sz="0" w:space="0" w:color="auto"/>
            <w:bottom w:val="none" w:sz="0" w:space="0" w:color="auto"/>
            <w:right w:val="none" w:sz="0" w:space="0" w:color="auto"/>
          </w:divBdr>
        </w:div>
        <w:div w:id="1834369116">
          <w:marLeft w:val="547"/>
          <w:marRight w:val="0"/>
          <w:marTop w:val="120"/>
          <w:marBottom w:val="120"/>
          <w:divBdr>
            <w:top w:val="none" w:sz="0" w:space="0" w:color="auto"/>
            <w:left w:val="none" w:sz="0" w:space="0" w:color="auto"/>
            <w:bottom w:val="none" w:sz="0" w:space="0" w:color="auto"/>
            <w:right w:val="none" w:sz="0" w:space="0" w:color="auto"/>
          </w:divBdr>
        </w:div>
      </w:divsChild>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06437829">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11291199">
      <w:bodyDiv w:val="1"/>
      <w:marLeft w:val="0"/>
      <w:marRight w:val="0"/>
      <w:marTop w:val="0"/>
      <w:marBottom w:val="0"/>
      <w:divBdr>
        <w:top w:val="none" w:sz="0" w:space="0" w:color="auto"/>
        <w:left w:val="none" w:sz="0" w:space="0" w:color="auto"/>
        <w:bottom w:val="none" w:sz="0" w:space="0" w:color="auto"/>
        <w:right w:val="none" w:sz="0" w:space="0" w:color="auto"/>
      </w:divBdr>
    </w:div>
    <w:div w:id="124129376">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75462726">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13546414">
      <w:bodyDiv w:val="1"/>
      <w:marLeft w:val="0"/>
      <w:marRight w:val="0"/>
      <w:marTop w:val="0"/>
      <w:marBottom w:val="0"/>
      <w:divBdr>
        <w:top w:val="none" w:sz="0" w:space="0" w:color="auto"/>
        <w:left w:val="none" w:sz="0" w:space="0" w:color="auto"/>
        <w:bottom w:val="none" w:sz="0" w:space="0" w:color="auto"/>
        <w:right w:val="none" w:sz="0" w:space="0" w:color="auto"/>
      </w:divBdr>
    </w:div>
    <w:div w:id="231431532">
      <w:bodyDiv w:val="1"/>
      <w:marLeft w:val="0"/>
      <w:marRight w:val="0"/>
      <w:marTop w:val="0"/>
      <w:marBottom w:val="0"/>
      <w:divBdr>
        <w:top w:val="none" w:sz="0" w:space="0" w:color="auto"/>
        <w:left w:val="none" w:sz="0" w:space="0" w:color="auto"/>
        <w:bottom w:val="none" w:sz="0" w:space="0" w:color="auto"/>
        <w:right w:val="none" w:sz="0" w:space="0" w:color="auto"/>
      </w:divBdr>
      <w:divsChild>
        <w:div w:id="1506089382">
          <w:marLeft w:val="0"/>
          <w:marRight w:val="0"/>
          <w:marTop w:val="0"/>
          <w:marBottom w:val="0"/>
          <w:divBdr>
            <w:top w:val="none" w:sz="0" w:space="0" w:color="auto"/>
            <w:left w:val="none" w:sz="0" w:space="0" w:color="auto"/>
            <w:bottom w:val="none" w:sz="0" w:space="0" w:color="auto"/>
            <w:right w:val="none" w:sz="0" w:space="0" w:color="auto"/>
          </w:divBdr>
          <w:divsChild>
            <w:div w:id="1361661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248177">
      <w:bodyDiv w:val="1"/>
      <w:marLeft w:val="0"/>
      <w:marRight w:val="0"/>
      <w:marTop w:val="0"/>
      <w:marBottom w:val="0"/>
      <w:divBdr>
        <w:top w:val="none" w:sz="0" w:space="0" w:color="auto"/>
        <w:left w:val="none" w:sz="0" w:space="0" w:color="auto"/>
        <w:bottom w:val="none" w:sz="0" w:space="0" w:color="auto"/>
        <w:right w:val="none" w:sz="0" w:space="0" w:color="auto"/>
      </w:divBdr>
    </w:div>
    <w:div w:id="235090398">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7591113">
      <w:bodyDiv w:val="1"/>
      <w:marLeft w:val="0"/>
      <w:marRight w:val="0"/>
      <w:marTop w:val="0"/>
      <w:marBottom w:val="0"/>
      <w:divBdr>
        <w:top w:val="none" w:sz="0" w:space="0" w:color="auto"/>
        <w:left w:val="none" w:sz="0" w:space="0" w:color="auto"/>
        <w:bottom w:val="none" w:sz="0" w:space="0" w:color="auto"/>
        <w:right w:val="none" w:sz="0" w:space="0" w:color="auto"/>
      </w:divBdr>
    </w:div>
    <w:div w:id="296691686">
      <w:bodyDiv w:val="1"/>
      <w:marLeft w:val="0"/>
      <w:marRight w:val="0"/>
      <w:marTop w:val="0"/>
      <w:marBottom w:val="0"/>
      <w:divBdr>
        <w:top w:val="none" w:sz="0" w:space="0" w:color="auto"/>
        <w:left w:val="none" w:sz="0" w:space="0" w:color="auto"/>
        <w:bottom w:val="none" w:sz="0" w:space="0" w:color="auto"/>
        <w:right w:val="none" w:sz="0" w:space="0" w:color="auto"/>
      </w:divBdr>
    </w:div>
    <w:div w:id="323513072">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75398757">
      <w:bodyDiv w:val="1"/>
      <w:marLeft w:val="0"/>
      <w:marRight w:val="0"/>
      <w:marTop w:val="0"/>
      <w:marBottom w:val="0"/>
      <w:divBdr>
        <w:top w:val="none" w:sz="0" w:space="0" w:color="auto"/>
        <w:left w:val="none" w:sz="0" w:space="0" w:color="auto"/>
        <w:bottom w:val="none" w:sz="0" w:space="0" w:color="auto"/>
        <w:right w:val="none" w:sz="0" w:space="0" w:color="auto"/>
      </w:divBdr>
      <w:divsChild>
        <w:div w:id="1359160163">
          <w:marLeft w:val="547"/>
          <w:marRight w:val="0"/>
          <w:marTop w:val="96"/>
          <w:marBottom w:val="0"/>
          <w:divBdr>
            <w:top w:val="none" w:sz="0" w:space="0" w:color="auto"/>
            <w:left w:val="none" w:sz="0" w:space="0" w:color="auto"/>
            <w:bottom w:val="none" w:sz="0" w:space="0" w:color="auto"/>
            <w:right w:val="none" w:sz="0" w:space="0" w:color="auto"/>
          </w:divBdr>
        </w:div>
      </w:divsChild>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260344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5210605">
      <w:bodyDiv w:val="1"/>
      <w:marLeft w:val="0"/>
      <w:marRight w:val="0"/>
      <w:marTop w:val="0"/>
      <w:marBottom w:val="0"/>
      <w:divBdr>
        <w:top w:val="none" w:sz="0" w:space="0" w:color="auto"/>
        <w:left w:val="none" w:sz="0" w:space="0" w:color="auto"/>
        <w:bottom w:val="none" w:sz="0" w:space="0" w:color="auto"/>
        <w:right w:val="none" w:sz="0" w:space="0" w:color="auto"/>
      </w:divBdr>
      <w:divsChild>
        <w:div w:id="1314026585">
          <w:marLeft w:val="547"/>
          <w:marRight w:val="0"/>
          <w:marTop w:val="96"/>
          <w:marBottom w:val="0"/>
          <w:divBdr>
            <w:top w:val="none" w:sz="0" w:space="0" w:color="auto"/>
            <w:left w:val="none" w:sz="0" w:space="0" w:color="auto"/>
            <w:bottom w:val="none" w:sz="0" w:space="0" w:color="auto"/>
            <w:right w:val="none" w:sz="0" w:space="0" w:color="auto"/>
          </w:divBdr>
        </w:div>
      </w:divsChild>
    </w:div>
    <w:div w:id="577790285">
      <w:bodyDiv w:val="1"/>
      <w:marLeft w:val="0"/>
      <w:marRight w:val="0"/>
      <w:marTop w:val="0"/>
      <w:marBottom w:val="0"/>
      <w:divBdr>
        <w:top w:val="none" w:sz="0" w:space="0" w:color="auto"/>
        <w:left w:val="none" w:sz="0" w:space="0" w:color="auto"/>
        <w:bottom w:val="none" w:sz="0" w:space="0" w:color="auto"/>
        <w:right w:val="none" w:sz="0" w:space="0" w:color="auto"/>
      </w:divBdr>
    </w:div>
    <w:div w:id="583413296">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40038325">
      <w:bodyDiv w:val="1"/>
      <w:marLeft w:val="0"/>
      <w:marRight w:val="0"/>
      <w:marTop w:val="0"/>
      <w:marBottom w:val="0"/>
      <w:divBdr>
        <w:top w:val="none" w:sz="0" w:space="0" w:color="auto"/>
        <w:left w:val="none" w:sz="0" w:space="0" w:color="auto"/>
        <w:bottom w:val="none" w:sz="0" w:space="0" w:color="auto"/>
        <w:right w:val="none" w:sz="0" w:space="0" w:color="auto"/>
      </w:divBdr>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707531395">
      <w:bodyDiv w:val="1"/>
      <w:marLeft w:val="0"/>
      <w:marRight w:val="0"/>
      <w:marTop w:val="0"/>
      <w:marBottom w:val="0"/>
      <w:divBdr>
        <w:top w:val="none" w:sz="0" w:space="0" w:color="auto"/>
        <w:left w:val="none" w:sz="0" w:space="0" w:color="auto"/>
        <w:bottom w:val="none" w:sz="0" w:space="0" w:color="auto"/>
        <w:right w:val="none" w:sz="0" w:space="0" w:color="auto"/>
      </w:divBdr>
    </w:div>
    <w:div w:id="724716674">
      <w:bodyDiv w:val="1"/>
      <w:marLeft w:val="0"/>
      <w:marRight w:val="0"/>
      <w:marTop w:val="0"/>
      <w:marBottom w:val="0"/>
      <w:divBdr>
        <w:top w:val="none" w:sz="0" w:space="0" w:color="auto"/>
        <w:left w:val="none" w:sz="0" w:space="0" w:color="auto"/>
        <w:bottom w:val="none" w:sz="0" w:space="0" w:color="auto"/>
        <w:right w:val="none" w:sz="0" w:space="0" w:color="auto"/>
      </w:divBdr>
    </w:div>
    <w:div w:id="735712665">
      <w:bodyDiv w:val="1"/>
      <w:marLeft w:val="0"/>
      <w:marRight w:val="0"/>
      <w:marTop w:val="0"/>
      <w:marBottom w:val="0"/>
      <w:divBdr>
        <w:top w:val="none" w:sz="0" w:space="0" w:color="auto"/>
        <w:left w:val="none" w:sz="0" w:space="0" w:color="auto"/>
        <w:bottom w:val="none" w:sz="0" w:space="0" w:color="auto"/>
        <w:right w:val="none" w:sz="0" w:space="0" w:color="auto"/>
      </w:divBdr>
    </w:div>
    <w:div w:id="739640584">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65467487">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3157244">
      <w:bodyDiv w:val="1"/>
      <w:marLeft w:val="0"/>
      <w:marRight w:val="0"/>
      <w:marTop w:val="0"/>
      <w:marBottom w:val="0"/>
      <w:divBdr>
        <w:top w:val="none" w:sz="0" w:space="0" w:color="auto"/>
        <w:left w:val="none" w:sz="0" w:space="0" w:color="auto"/>
        <w:bottom w:val="none" w:sz="0" w:space="0" w:color="auto"/>
        <w:right w:val="none" w:sz="0" w:space="0" w:color="auto"/>
      </w:divBdr>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05512935">
      <w:bodyDiv w:val="1"/>
      <w:marLeft w:val="0"/>
      <w:marRight w:val="0"/>
      <w:marTop w:val="0"/>
      <w:marBottom w:val="0"/>
      <w:divBdr>
        <w:top w:val="none" w:sz="0" w:space="0" w:color="auto"/>
        <w:left w:val="none" w:sz="0" w:space="0" w:color="auto"/>
        <w:bottom w:val="none" w:sz="0" w:space="0" w:color="auto"/>
        <w:right w:val="none" w:sz="0" w:space="0" w:color="auto"/>
      </w:divBdr>
    </w:div>
    <w:div w:id="805661044">
      <w:bodyDiv w:val="1"/>
      <w:marLeft w:val="0"/>
      <w:marRight w:val="0"/>
      <w:marTop w:val="0"/>
      <w:marBottom w:val="0"/>
      <w:divBdr>
        <w:top w:val="none" w:sz="0" w:space="0" w:color="auto"/>
        <w:left w:val="none" w:sz="0" w:space="0" w:color="auto"/>
        <w:bottom w:val="none" w:sz="0" w:space="0" w:color="auto"/>
        <w:right w:val="none" w:sz="0" w:space="0" w:color="auto"/>
      </w:divBdr>
      <w:divsChild>
        <w:div w:id="77606776">
          <w:marLeft w:val="1166"/>
          <w:marRight w:val="0"/>
          <w:marTop w:val="86"/>
          <w:marBottom w:val="0"/>
          <w:divBdr>
            <w:top w:val="none" w:sz="0" w:space="0" w:color="auto"/>
            <w:left w:val="none" w:sz="0" w:space="0" w:color="auto"/>
            <w:bottom w:val="none" w:sz="0" w:space="0" w:color="auto"/>
            <w:right w:val="none" w:sz="0" w:space="0" w:color="auto"/>
          </w:divBdr>
        </w:div>
        <w:div w:id="178587326">
          <w:marLeft w:val="1800"/>
          <w:marRight w:val="0"/>
          <w:marTop w:val="77"/>
          <w:marBottom w:val="0"/>
          <w:divBdr>
            <w:top w:val="none" w:sz="0" w:space="0" w:color="auto"/>
            <w:left w:val="none" w:sz="0" w:space="0" w:color="auto"/>
            <w:bottom w:val="none" w:sz="0" w:space="0" w:color="auto"/>
            <w:right w:val="none" w:sz="0" w:space="0" w:color="auto"/>
          </w:divBdr>
        </w:div>
        <w:div w:id="699941081">
          <w:marLeft w:val="1166"/>
          <w:marRight w:val="0"/>
          <w:marTop w:val="86"/>
          <w:marBottom w:val="0"/>
          <w:divBdr>
            <w:top w:val="none" w:sz="0" w:space="0" w:color="auto"/>
            <w:left w:val="none" w:sz="0" w:space="0" w:color="auto"/>
            <w:bottom w:val="none" w:sz="0" w:space="0" w:color="auto"/>
            <w:right w:val="none" w:sz="0" w:space="0" w:color="auto"/>
          </w:divBdr>
        </w:div>
        <w:div w:id="724721726">
          <w:marLeft w:val="1166"/>
          <w:marRight w:val="0"/>
          <w:marTop w:val="86"/>
          <w:marBottom w:val="0"/>
          <w:divBdr>
            <w:top w:val="none" w:sz="0" w:space="0" w:color="auto"/>
            <w:left w:val="none" w:sz="0" w:space="0" w:color="auto"/>
            <w:bottom w:val="none" w:sz="0" w:space="0" w:color="auto"/>
            <w:right w:val="none" w:sz="0" w:space="0" w:color="auto"/>
          </w:divBdr>
        </w:div>
        <w:div w:id="1116942944">
          <w:marLeft w:val="1800"/>
          <w:marRight w:val="0"/>
          <w:marTop w:val="77"/>
          <w:marBottom w:val="0"/>
          <w:divBdr>
            <w:top w:val="none" w:sz="0" w:space="0" w:color="auto"/>
            <w:left w:val="none" w:sz="0" w:space="0" w:color="auto"/>
            <w:bottom w:val="none" w:sz="0" w:space="0" w:color="auto"/>
            <w:right w:val="none" w:sz="0" w:space="0" w:color="auto"/>
          </w:divBdr>
        </w:div>
        <w:div w:id="1286694306">
          <w:marLeft w:val="1800"/>
          <w:marRight w:val="0"/>
          <w:marTop w:val="77"/>
          <w:marBottom w:val="0"/>
          <w:divBdr>
            <w:top w:val="none" w:sz="0" w:space="0" w:color="auto"/>
            <w:left w:val="none" w:sz="0" w:space="0" w:color="auto"/>
            <w:bottom w:val="none" w:sz="0" w:space="0" w:color="auto"/>
            <w:right w:val="none" w:sz="0" w:space="0" w:color="auto"/>
          </w:divBdr>
        </w:div>
        <w:div w:id="1523394545">
          <w:marLeft w:val="1800"/>
          <w:marRight w:val="0"/>
          <w:marTop w:val="77"/>
          <w:marBottom w:val="0"/>
          <w:divBdr>
            <w:top w:val="none" w:sz="0" w:space="0" w:color="auto"/>
            <w:left w:val="none" w:sz="0" w:space="0" w:color="auto"/>
            <w:bottom w:val="none" w:sz="0" w:space="0" w:color="auto"/>
            <w:right w:val="none" w:sz="0" w:space="0" w:color="auto"/>
          </w:divBdr>
        </w:div>
        <w:div w:id="1617830859">
          <w:marLeft w:val="1800"/>
          <w:marRight w:val="0"/>
          <w:marTop w:val="77"/>
          <w:marBottom w:val="0"/>
          <w:divBdr>
            <w:top w:val="none" w:sz="0" w:space="0" w:color="auto"/>
            <w:left w:val="none" w:sz="0" w:space="0" w:color="auto"/>
            <w:bottom w:val="none" w:sz="0" w:space="0" w:color="auto"/>
            <w:right w:val="none" w:sz="0" w:space="0" w:color="auto"/>
          </w:divBdr>
        </w:div>
        <w:div w:id="1669945808">
          <w:marLeft w:val="2520"/>
          <w:marRight w:val="0"/>
          <w:marTop w:val="67"/>
          <w:marBottom w:val="0"/>
          <w:divBdr>
            <w:top w:val="none" w:sz="0" w:space="0" w:color="auto"/>
            <w:left w:val="none" w:sz="0" w:space="0" w:color="auto"/>
            <w:bottom w:val="none" w:sz="0" w:space="0" w:color="auto"/>
            <w:right w:val="none" w:sz="0" w:space="0" w:color="auto"/>
          </w:divBdr>
        </w:div>
        <w:div w:id="1959556514">
          <w:marLeft w:val="1800"/>
          <w:marRight w:val="0"/>
          <w:marTop w:val="77"/>
          <w:marBottom w:val="0"/>
          <w:divBdr>
            <w:top w:val="none" w:sz="0" w:space="0" w:color="auto"/>
            <w:left w:val="none" w:sz="0" w:space="0" w:color="auto"/>
            <w:bottom w:val="none" w:sz="0" w:space="0" w:color="auto"/>
            <w:right w:val="none" w:sz="0" w:space="0" w:color="auto"/>
          </w:divBdr>
        </w:div>
        <w:div w:id="2057197102">
          <w:marLeft w:val="1166"/>
          <w:marRight w:val="0"/>
          <w:marTop w:val="86"/>
          <w:marBottom w:val="0"/>
          <w:divBdr>
            <w:top w:val="none" w:sz="0" w:space="0" w:color="auto"/>
            <w:left w:val="none" w:sz="0" w:space="0" w:color="auto"/>
            <w:bottom w:val="none" w:sz="0" w:space="0" w:color="auto"/>
            <w:right w:val="none" w:sz="0" w:space="0" w:color="auto"/>
          </w:divBdr>
        </w:div>
      </w:divsChild>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62941581">
      <w:bodyDiv w:val="1"/>
      <w:marLeft w:val="0"/>
      <w:marRight w:val="0"/>
      <w:marTop w:val="0"/>
      <w:marBottom w:val="0"/>
      <w:divBdr>
        <w:top w:val="none" w:sz="0" w:space="0" w:color="auto"/>
        <w:left w:val="none" w:sz="0" w:space="0" w:color="auto"/>
        <w:bottom w:val="none" w:sz="0" w:space="0" w:color="auto"/>
        <w:right w:val="none" w:sz="0" w:space="0" w:color="auto"/>
      </w:divBdr>
    </w:div>
    <w:div w:id="876504324">
      <w:bodyDiv w:val="1"/>
      <w:marLeft w:val="30"/>
      <w:marRight w:val="30"/>
      <w:marTop w:val="0"/>
      <w:marBottom w:val="0"/>
      <w:divBdr>
        <w:top w:val="none" w:sz="0" w:space="0" w:color="auto"/>
        <w:left w:val="none" w:sz="0" w:space="0" w:color="auto"/>
        <w:bottom w:val="none" w:sz="0" w:space="0" w:color="auto"/>
        <w:right w:val="none" w:sz="0" w:space="0" w:color="auto"/>
      </w:divBdr>
      <w:divsChild>
        <w:div w:id="374161250">
          <w:marLeft w:val="0"/>
          <w:marRight w:val="0"/>
          <w:marTop w:val="0"/>
          <w:marBottom w:val="0"/>
          <w:divBdr>
            <w:top w:val="none" w:sz="0" w:space="0" w:color="auto"/>
            <w:left w:val="none" w:sz="0" w:space="0" w:color="auto"/>
            <w:bottom w:val="none" w:sz="0" w:space="0" w:color="auto"/>
            <w:right w:val="none" w:sz="0" w:space="0" w:color="auto"/>
          </w:divBdr>
          <w:divsChild>
            <w:div w:id="1154953400">
              <w:marLeft w:val="0"/>
              <w:marRight w:val="0"/>
              <w:marTop w:val="0"/>
              <w:marBottom w:val="0"/>
              <w:divBdr>
                <w:top w:val="none" w:sz="0" w:space="0" w:color="auto"/>
                <w:left w:val="none" w:sz="0" w:space="0" w:color="auto"/>
                <w:bottom w:val="none" w:sz="0" w:space="0" w:color="auto"/>
                <w:right w:val="none" w:sz="0" w:space="0" w:color="auto"/>
              </w:divBdr>
              <w:divsChild>
                <w:div w:id="238443682">
                  <w:marLeft w:val="180"/>
                  <w:marRight w:val="0"/>
                  <w:marTop w:val="0"/>
                  <w:marBottom w:val="0"/>
                  <w:divBdr>
                    <w:top w:val="none" w:sz="0" w:space="0" w:color="auto"/>
                    <w:left w:val="none" w:sz="0" w:space="0" w:color="auto"/>
                    <w:bottom w:val="none" w:sz="0" w:space="0" w:color="auto"/>
                    <w:right w:val="none" w:sz="0" w:space="0" w:color="auto"/>
                  </w:divBdr>
                  <w:divsChild>
                    <w:div w:id="1950891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4855157">
      <w:bodyDiv w:val="1"/>
      <w:marLeft w:val="0"/>
      <w:marRight w:val="0"/>
      <w:marTop w:val="0"/>
      <w:marBottom w:val="0"/>
      <w:divBdr>
        <w:top w:val="none" w:sz="0" w:space="0" w:color="auto"/>
        <w:left w:val="none" w:sz="0" w:space="0" w:color="auto"/>
        <w:bottom w:val="none" w:sz="0" w:space="0" w:color="auto"/>
        <w:right w:val="none" w:sz="0" w:space="0" w:color="auto"/>
      </w:divBdr>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17176459">
      <w:bodyDiv w:val="1"/>
      <w:marLeft w:val="0"/>
      <w:marRight w:val="0"/>
      <w:marTop w:val="0"/>
      <w:marBottom w:val="0"/>
      <w:divBdr>
        <w:top w:val="none" w:sz="0" w:space="0" w:color="auto"/>
        <w:left w:val="none" w:sz="0" w:space="0" w:color="auto"/>
        <w:bottom w:val="none" w:sz="0" w:space="0" w:color="auto"/>
        <w:right w:val="none" w:sz="0" w:space="0" w:color="auto"/>
      </w:divBdr>
      <w:divsChild>
        <w:div w:id="441999642">
          <w:marLeft w:val="547"/>
          <w:marRight w:val="0"/>
          <w:marTop w:val="96"/>
          <w:marBottom w:val="0"/>
          <w:divBdr>
            <w:top w:val="none" w:sz="0" w:space="0" w:color="auto"/>
            <w:left w:val="none" w:sz="0" w:space="0" w:color="auto"/>
            <w:bottom w:val="none" w:sz="0" w:space="0" w:color="auto"/>
            <w:right w:val="none" w:sz="0" w:space="0" w:color="auto"/>
          </w:divBdr>
        </w:div>
      </w:divsChild>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995105774">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48529426">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095399521">
      <w:bodyDiv w:val="1"/>
      <w:marLeft w:val="0"/>
      <w:marRight w:val="0"/>
      <w:marTop w:val="0"/>
      <w:marBottom w:val="0"/>
      <w:divBdr>
        <w:top w:val="none" w:sz="0" w:space="0" w:color="auto"/>
        <w:left w:val="none" w:sz="0" w:space="0" w:color="auto"/>
        <w:bottom w:val="none" w:sz="0" w:space="0" w:color="auto"/>
        <w:right w:val="none" w:sz="0" w:space="0" w:color="auto"/>
      </w:divBdr>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62085597">
      <w:bodyDiv w:val="1"/>
      <w:marLeft w:val="0"/>
      <w:marRight w:val="0"/>
      <w:marTop w:val="0"/>
      <w:marBottom w:val="0"/>
      <w:divBdr>
        <w:top w:val="none" w:sz="0" w:space="0" w:color="auto"/>
        <w:left w:val="none" w:sz="0" w:space="0" w:color="auto"/>
        <w:bottom w:val="none" w:sz="0" w:space="0" w:color="auto"/>
        <w:right w:val="none" w:sz="0" w:space="0" w:color="auto"/>
      </w:divBdr>
    </w:div>
    <w:div w:id="1172143574">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198738832">
      <w:bodyDiv w:val="1"/>
      <w:marLeft w:val="0"/>
      <w:marRight w:val="0"/>
      <w:marTop w:val="0"/>
      <w:marBottom w:val="0"/>
      <w:divBdr>
        <w:top w:val="none" w:sz="0" w:space="0" w:color="auto"/>
        <w:left w:val="none" w:sz="0" w:space="0" w:color="auto"/>
        <w:bottom w:val="none" w:sz="0" w:space="0" w:color="auto"/>
        <w:right w:val="none" w:sz="0" w:space="0" w:color="auto"/>
      </w:divBdr>
    </w:div>
    <w:div w:id="1203009762">
      <w:bodyDiv w:val="1"/>
      <w:marLeft w:val="0"/>
      <w:marRight w:val="0"/>
      <w:marTop w:val="0"/>
      <w:marBottom w:val="0"/>
      <w:divBdr>
        <w:top w:val="none" w:sz="0" w:space="0" w:color="auto"/>
        <w:left w:val="none" w:sz="0" w:space="0" w:color="auto"/>
        <w:bottom w:val="none" w:sz="0" w:space="0" w:color="auto"/>
        <w:right w:val="none" w:sz="0" w:space="0" w:color="auto"/>
      </w:divBdr>
      <w:divsChild>
        <w:div w:id="53162356">
          <w:marLeft w:val="547"/>
          <w:marRight w:val="0"/>
          <w:marTop w:val="96"/>
          <w:marBottom w:val="0"/>
          <w:divBdr>
            <w:top w:val="none" w:sz="0" w:space="0" w:color="auto"/>
            <w:left w:val="none" w:sz="0" w:space="0" w:color="auto"/>
            <w:bottom w:val="none" w:sz="0" w:space="0" w:color="auto"/>
            <w:right w:val="none" w:sz="0" w:space="0" w:color="auto"/>
          </w:divBdr>
        </w:div>
      </w:divsChild>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42521214">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64875429">
      <w:bodyDiv w:val="1"/>
      <w:marLeft w:val="0"/>
      <w:marRight w:val="0"/>
      <w:marTop w:val="0"/>
      <w:marBottom w:val="0"/>
      <w:divBdr>
        <w:top w:val="none" w:sz="0" w:space="0" w:color="auto"/>
        <w:left w:val="none" w:sz="0" w:space="0" w:color="auto"/>
        <w:bottom w:val="none" w:sz="0" w:space="0" w:color="auto"/>
        <w:right w:val="none" w:sz="0" w:space="0" w:color="auto"/>
      </w:divBdr>
      <w:divsChild>
        <w:div w:id="1395815110">
          <w:marLeft w:val="547"/>
          <w:marRight w:val="0"/>
          <w:marTop w:val="96"/>
          <w:marBottom w:val="0"/>
          <w:divBdr>
            <w:top w:val="none" w:sz="0" w:space="0" w:color="auto"/>
            <w:left w:val="none" w:sz="0" w:space="0" w:color="auto"/>
            <w:bottom w:val="none" w:sz="0" w:space="0" w:color="auto"/>
            <w:right w:val="none" w:sz="0" w:space="0" w:color="auto"/>
          </w:divBdr>
        </w:div>
      </w:divsChild>
    </w:div>
    <w:div w:id="1266688821">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294822440">
      <w:bodyDiv w:val="1"/>
      <w:marLeft w:val="0"/>
      <w:marRight w:val="0"/>
      <w:marTop w:val="0"/>
      <w:marBottom w:val="0"/>
      <w:divBdr>
        <w:top w:val="none" w:sz="0" w:space="0" w:color="auto"/>
        <w:left w:val="none" w:sz="0" w:space="0" w:color="auto"/>
        <w:bottom w:val="none" w:sz="0" w:space="0" w:color="auto"/>
        <w:right w:val="none" w:sz="0" w:space="0" w:color="auto"/>
      </w:divBdr>
      <w:divsChild>
        <w:div w:id="83693269">
          <w:marLeft w:val="1166"/>
          <w:marRight w:val="0"/>
          <w:marTop w:val="96"/>
          <w:marBottom w:val="0"/>
          <w:divBdr>
            <w:top w:val="none" w:sz="0" w:space="0" w:color="auto"/>
            <w:left w:val="none" w:sz="0" w:space="0" w:color="auto"/>
            <w:bottom w:val="none" w:sz="0" w:space="0" w:color="auto"/>
            <w:right w:val="none" w:sz="0" w:space="0" w:color="auto"/>
          </w:divBdr>
        </w:div>
        <w:div w:id="320043669">
          <w:marLeft w:val="547"/>
          <w:marRight w:val="0"/>
          <w:marTop w:val="115"/>
          <w:marBottom w:val="0"/>
          <w:divBdr>
            <w:top w:val="none" w:sz="0" w:space="0" w:color="auto"/>
            <w:left w:val="none" w:sz="0" w:space="0" w:color="auto"/>
            <w:bottom w:val="none" w:sz="0" w:space="0" w:color="auto"/>
            <w:right w:val="none" w:sz="0" w:space="0" w:color="auto"/>
          </w:divBdr>
        </w:div>
        <w:div w:id="333454858">
          <w:marLeft w:val="547"/>
          <w:marRight w:val="0"/>
          <w:marTop w:val="115"/>
          <w:marBottom w:val="0"/>
          <w:divBdr>
            <w:top w:val="none" w:sz="0" w:space="0" w:color="auto"/>
            <w:left w:val="none" w:sz="0" w:space="0" w:color="auto"/>
            <w:bottom w:val="none" w:sz="0" w:space="0" w:color="auto"/>
            <w:right w:val="none" w:sz="0" w:space="0" w:color="auto"/>
          </w:divBdr>
        </w:div>
        <w:div w:id="412707421">
          <w:marLeft w:val="1166"/>
          <w:marRight w:val="0"/>
          <w:marTop w:val="96"/>
          <w:marBottom w:val="0"/>
          <w:divBdr>
            <w:top w:val="none" w:sz="0" w:space="0" w:color="auto"/>
            <w:left w:val="none" w:sz="0" w:space="0" w:color="auto"/>
            <w:bottom w:val="none" w:sz="0" w:space="0" w:color="auto"/>
            <w:right w:val="none" w:sz="0" w:space="0" w:color="auto"/>
          </w:divBdr>
        </w:div>
        <w:div w:id="973562004">
          <w:marLeft w:val="547"/>
          <w:marRight w:val="0"/>
          <w:marTop w:val="115"/>
          <w:marBottom w:val="0"/>
          <w:divBdr>
            <w:top w:val="none" w:sz="0" w:space="0" w:color="auto"/>
            <w:left w:val="none" w:sz="0" w:space="0" w:color="auto"/>
            <w:bottom w:val="none" w:sz="0" w:space="0" w:color="auto"/>
            <w:right w:val="none" w:sz="0" w:space="0" w:color="auto"/>
          </w:divBdr>
        </w:div>
        <w:div w:id="1306861315">
          <w:marLeft w:val="1166"/>
          <w:marRight w:val="0"/>
          <w:marTop w:val="96"/>
          <w:marBottom w:val="0"/>
          <w:divBdr>
            <w:top w:val="none" w:sz="0" w:space="0" w:color="auto"/>
            <w:left w:val="none" w:sz="0" w:space="0" w:color="auto"/>
            <w:bottom w:val="none" w:sz="0" w:space="0" w:color="auto"/>
            <w:right w:val="none" w:sz="0" w:space="0" w:color="auto"/>
          </w:divBdr>
        </w:div>
      </w:divsChild>
    </w:div>
    <w:div w:id="1306160569">
      <w:bodyDiv w:val="1"/>
      <w:marLeft w:val="0"/>
      <w:marRight w:val="0"/>
      <w:marTop w:val="0"/>
      <w:marBottom w:val="0"/>
      <w:divBdr>
        <w:top w:val="none" w:sz="0" w:space="0" w:color="auto"/>
        <w:left w:val="none" w:sz="0" w:space="0" w:color="auto"/>
        <w:bottom w:val="none" w:sz="0" w:space="0" w:color="auto"/>
        <w:right w:val="none" w:sz="0" w:space="0" w:color="auto"/>
      </w:divBdr>
    </w:div>
    <w:div w:id="1308365958">
      <w:bodyDiv w:val="1"/>
      <w:marLeft w:val="0"/>
      <w:marRight w:val="0"/>
      <w:marTop w:val="0"/>
      <w:marBottom w:val="0"/>
      <w:divBdr>
        <w:top w:val="none" w:sz="0" w:space="0" w:color="auto"/>
        <w:left w:val="none" w:sz="0" w:space="0" w:color="auto"/>
        <w:bottom w:val="none" w:sz="0" w:space="0" w:color="auto"/>
        <w:right w:val="none" w:sz="0" w:space="0" w:color="auto"/>
      </w:divBdr>
    </w:div>
    <w:div w:id="1308780962">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264859">
      <w:bodyDiv w:val="1"/>
      <w:marLeft w:val="0"/>
      <w:marRight w:val="0"/>
      <w:marTop w:val="0"/>
      <w:marBottom w:val="0"/>
      <w:divBdr>
        <w:top w:val="none" w:sz="0" w:space="0" w:color="auto"/>
        <w:left w:val="none" w:sz="0" w:space="0" w:color="auto"/>
        <w:bottom w:val="none" w:sz="0" w:space="0" w:color="auto"/>
        <w:right w:val="none" w:sz="0" w:space="0" w:color="auto"/>
      </w:divBdr>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44744169">
      <w:bodyDiv w:val="1"/>
      <w:marLeft w:val="0"/>
      <w:marRight w:val="0"/>
      <w:marTop w:val="0"/>
      <w:marBottom w:val="0"/>
      <w:divBdr>
        <w:top w:val="none" w:sz="0" w:space="0" w:color="auto"/>
        <w:left w:val="none" w:sz="0" w:space="0" w:color="auto"/>
        <w:bottom w:val="none" w:sz="0" w:space="0" w:color="auto"/>
        <w:right w:val="none" w:sz="0" w:space="0" w:color="auto"/>
      </w:divBdr>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5612465">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00540377">
      <w:bodyDiv w:val="1"/>
      <w:marLeft w:val="0"/>
      <w:marRight w:val="0"/>
      <w:marTop w:val="0"/>
      <w:marBottom w:val="0"/>
      <w:divBdr>
        <w:top w:val="none" w:sz="0" w:space="0" w:color="auto"/>
        <w:left w:val="none" w:sz="0" w:space="0" w:color="auto"/>
        <w:bottom w:val="none" w:sz="0" w:space="0" w:color="auto"/>
        <w:right w:val="none" w:sz="0" w:space="0" w:color="auto"/>
      </w:divBdr>
    </w:div>
    <w:div w:id="1505779171">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569027293">
      <w:bodyDiv w:val="1"/>
      <w:marLeft w:val="0"/>
      <w:marRight w:val="0"/>
      <w:marTop w:val="0"/>
      <w:marBottom w:val="0"/>
      <w:divBdr>
        <w:top w:val="none" w:sz="0" w:space="0" w:color="auto"/>
        <w:left w:val="none" w:sz="0" w:space="0" w:color="auto"/>
        <w:bottom w:val="none" w:sz="0" w:space="0" w:color="auto"/>
        <w:right w:val="none" w:sz="0" w:space="0" w:color="auto"/>
      </w:divBdr>
    </w:div>
    <w:div w:id="1586189487">
      <w:bodyDiv w:val="1"/>
      <w:marLeft w:val="0"/>
      <w:marRight w:val="0"/>
      <w:marTop w:val="0"/>
      <w:marBottom w:val="0"/>
      <w:divBdr>
        <w:top w:val="none" w:sz="0" w:space="0" w:color="auto"/>
        <w:left w:val="none" w:sz="0" w:space="0" w:color="auto"/>
        <w:bottom w:val="none" w:sz="0" w:space="0" w:color="auto"/>
        <w:right w:val="none" w:sz="0" w:space="0" w:color="auto"/>
      </w:divBdr>
    </w:div>
    <w:div w:id="1617252022">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44847632">
      <w:bodyDiv w:val="1"/>
      <w:marLeft w:val="0"/>
      <w:marRight w:val="0"/>
      <w:marTop w:val="0"/>
      <w:marBottom w:val="0"/>
      <w:divBdr>
        <w:top w:val="none" w:sz="0" w:space="0" w:color="auto"/>
        <w:left w:val="none" w:sz="0" w:space="0" w:color="auto"/>
        <w:bottom w:val="none" w:sz="0" w:space="0" w:color="auto"/>
        <w:right w:val="none" w:sz="0" w:space="0" w:color="auto"/>
      </w:divBdr>
    </w:div>
    <w:div w:id="1703823273">
      <w:bodyDiv w:val="1"/>
      <w:marLeft w:val="0"/>
      <w:marRight w:val="0"/>
      <w:marTop w:val="0"/>
      <w:marBottom w:val="0"/>
      <w:divBdr>
        <w:top w:val="none" w:sz="0" w:space="0" w:color="auto"/>
        <w:left w:val="none" w:sz="0" w:space="0" w:color="auto"/>
        <w:bottom w:val="none" w:sz="0" w:space="0" w:color="auto"/>
        <w:right w:val="none" w:sz="0" w:space="0" w:color="auto"/>
      </w:divBdr>
    </w:div>
    <w:div w:id="1709913347">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4693910">
      <w:bodyDiv w:val="1"/>
      <w:marLeft w:val="0"/>
      <w:marRight w:val="0"/>
      <w:marTop w:val="0"/>
      <w:marBottom w:val="0"/>
      <w:divBdr>
        <w:top w:val="none" w:sz="0" w:space="0" w:color="auto"/>
        <w:left w:val="none" w:sz="0" w:space="0" w:color="auto"/>
        <w:bottom w:val="none" w:sz="0" w:space="0" w:color="auto"/>
        <w:right w:val="none" w:sz="0" w:space="0" w:color="auto"/>
      </w:divBdr>
      <w:divsChild>
        <w:div w:id="234319539">
          <w:marLeft w:val="1166"/>
          <w:marRight w:val="0"/>
          <w:marTop w:val="86"/>
          <w:marBottom w:val="0"/>
          <w:divBdr>
            <w:top w:val="none" w:sz="0" w:space="0" w:color="auto"/>
            <w:left w:val="none" w:sz="0" w:space="0" w:color="auto"/>
            <w:bottom w:val="none" w:sz="0" w:space="0" w:color="auto"/>
            <w:right w:val="none" w:sz="0" w:space="0" w:color="auto"/>
          </w:divBdr>
        </w:div>
        <w:div w:id="465899705">
          <w:marLeft w:val="547"/>
          <w:marRight w:val="0"/>
          <w:marTop w:val="96"/>
          <w:marBottom w:val="0"/>
          <w:divBdr>
            <w:top w:val="none" w:sz="0" w:space="0" w:color="auto"/>
            <w:left w:val="none" w:sz="0" w:space="0" w:color="auto"/>
            <w:bottom w:val="none" w:sz="0" w:space="0" w:color="auto"/>
            <w:right w:val="none" w:sz="0" w:space="0" w:color="auto"/>
          </w:divBdr>
        </w:div>
        <w:div w:id="604268882">
          <w:marLeft w:val="1166"/>
          <w:marRight w:val="0"/>
          <w:marTop w:val="86"/>
          <w:marBottom w:val="0"/>
          <w:divBdr>
            <w:top w:val="none" w:sz="0" w:space="0" w:color="auto"/>
            <w:left w:val="none" w:sz="0" w:space="0" w:color="auto"/>
            <w:bottom w:val="none" w:sz="0" w:space="0" w:color="auto"/>
            <w:right w:val="none" w:sz="0" w:space="0" w:color="auto"/>
          </w:divBdr>
        </w:div>
        <w:div w:id="1265190720">
          <w:marLeft w:val="1166"/>
          <w:marRight w:val="0"/>
          <w:marTop w:val="86"/>
          <w:marBottom w:val="0"/>
          <w:divBdr>
            <w:top w:val="none" w:sz="0" w:space="0" w:color="auto"/>
            <w:left w:val="none" w:sz="0" w:space="0" w:color="auto"/>
            <w:bottom w:val="none" w:sz="0" w:space="0" w:color="auto"/>
            <w:right w:val="none" w:sz="0" w:space="0" w:color="auto"/>
          </w:divBdr>
        </w:div>
        <w:div w:id="1490752691">
          <w:marLeft w:val="1800"/>
          <w:marRight w:val="0"/>
          <w:marTop w:val="77"/>
          <w:marBottom w:val="0"/>
          <w:divBdr>
            <w:top w:val="none" w:sz="0" w:space="0" w:color="auto"/>
            <w:left w:val="none" w:sz="0" w:space="0" w:color="auto"/>
            <w:bottom w:val="none" w:sz="0" w:space="0" w:color="auto"/>
            <w:right w:val="none" w:sz="0" w:space="0" w:color="auto"/>
          </w:divBdr>
        </w:div>
        <w:div w:id="2060664091">
          <w:marLeft w:val="1800"/>
          <w:marRight w:val="0"/>
          <w:marTop w:val="77"/>
          <w:marBottom w:val="0"/>
          <w:divBdr>
            <w:top w:val="none" w:sz="0" w:space="0" w:color="auto"/>
            <w:left w:val="none" w:sz="0" w:space="0" w:color="auto"/>
            <w:bottom w:val="none" w:sz="0" w:space="0" w:color="auto"/>
            <w:right w:val="none" w:sz="0" w:space="0" w:color="auto"/>
          </w:divBdr>
        </w:div>
      </w:divsChild>
    </w:div>
    <w:div w:id="1785034968">
      <w:bodyDiv w:val="1"/>
      <w:marLeft w:val="0"/>
      <w:marRight w:val="0"/>
      <w:marTop w:val="0"/>
      <w:marBottom w:val="0"/>
      <w:divBdr>
        <w:top w:val="none" w:sz="0" w:space="0" w:color="auto"/>
        <w:left w:val="none" w:sz="0" w:space="0" w:color="auto"/>
        <w:bottom w:val="none" w:sz="0" w:space="0" w:color="auto"/>
        <w:right w:val="none" w:sz="0" w:space="0" w:color="auto"/>
      </w:divBdr>
      <w:divsChild>
        <w:div w:id="458694926">
          <w:marLeft w:val="1166"/>
          <w:marRight w:val="0"/>
          <w:marTop w:val="82"/>
          <w:marBottom w:val="0"/>
          <w:divBdr>
            <w:top w:val="none" w:sz="0" w:space="0" w:color="auto"/>
            <w:left w:val="none" w:sz="0" w:space="0" w:color="auto"/>
            <w:bottom w:val="none" w:sz="0" w:space="0" w:color="auto"/>
            <w:right w:val="none" w:sz="0" w:space="0" w:color="auto"/>
          </w:divBdr>
        </w:div>
        <w:div w:id="793526112">
          <w:marLeft w:val="1166"/>
          <w:marRight w:val="0"/>
          <w:marTop w:val="82"/>
          <w:marBottom w:val="0"/>
          <w:divBdr>
            <w:top w:val="none" w:sz="0" w:space="0" w:color="auto"/>
            <w:left w:val="none" w:sz="0" w:space="0" w:color="auto"/>
            <w:bottom w:val="none" w:sz="0" w:space="0" w:color="auto"/>
            <w:right w:val="none" w:sz="0" w:space="0" w:color="auto"/>
          </w:divBdr>
        </w:div>
        <w:div w:id="1782142055">
          <w:marLeft w:val="1166"/>
          <w:marRight w:val="0"/>
          <w:marTop w:val="82"/>
          <w:marBottom w:val="0"/>
          <w:divBdr>
            <w:top w:val="none" w:sz="0" w:space="0" w:color="auto"/>
            <w:left w:val="none" w:sz="0" w:space="0" w:color="auto"/>
            <w:bottom w:val="none" w:sz="0" w:space="0" w:color="auto"/>
            <w:right w:val="none" w:sz="0" w:space="0" w:color="auto"/>
          </w:divBdr>
        </w:div>
      </w:divsChild>
    </w:div>
    <w:div w:id="1798908405">
      <w:bodyDiv w:val="1"/>
      <w:marLeft w:val="0"/>
      <w:marRight w:val="0"/>
      <w:marTop w:val="0"/>
      <w:marBottom w:val="0"/>
      <w:divBdr>
        <w:top w:val="none" w:sz="0" w:space="0" w:color="auto"/>
        <w:left w:val="none" w:sz="0" w:space="0" w:color="auto"/>
        <w:bottom w:val="none" w:sz="0" w:space="0" w:color="auto"/>
        <w:right w:val="none" w:sz="0" w:space="0" w:color="auto"/>
      </w:divBdr>
      <w:divsChild>
        <w:div w:id="378478530">
          <w:marLeft w:val="547"/>
          <w:marRight w:val="0"/>
          <w:marTop w:val="96"/>
          <w:marBottom w:val="0"/>
          <w:divBdr>
            <w:top w:val="none" w:sz="0" w:space="0" w:color="auto"/>
            <w:left w:val="none" w:sz="0" w:space="0" w:color="auto"/>
            <w:bottom w:val="none" w:sz="0" w:space="0" w:color="auto"/>
            <w:right w:val="none" w:sz="0" w:space="0" w:color="auto"/>
          </w:divBdr>
        </w:div>
        <w:div w:id="1030446950">
          <w:marLeft w:val="547"/>
          <w:marRight w:val="0"/>
          <w:marTop w:val="96"/>
          <w:marBottom w:val="0"/>
          <w:divBdr>
            <w:top w:val="none" w:sz="0" w:space="0" w:color="auto"/>
            <w:left w:val="none" w:sz="0" w:space="0" w:color="auto"/>
            <w:bottom w:val="none" w:sz="0" w:space="0" w:color="auto"/>
            <w:right w:val="none" w:sz="0" w:space="0" w:color="auto"/>
          </w:divBdr>
        </w:div>
        <w:div w:id="1842551155">
          <w:marLeft w:val="1166"/>
          <w:marRight w:val="0"/>
          <w:marTop w:val="86"/>
          <w:marBottom w:val="0"/>
          <w:divBdr>
            <w:top w:val="none" w:sz="0" w:space="0" w:color="auto"/>
            <w:left w:val="none" w:sz="0" w:space="0" w:color="auto"/>
            <w:bottom w:val="none" w:sz="0" w:space="0" w:color="auto"/>
            <w:right w:val="none" w:sz="0" w:space="0" w:color="auto"/>
          </w:divBdr>
        </w:div>
      </w:divsChild>
    </w:div>
    <w:div w:id="1812673643">
      <w:bodyDiv w:val="1"/>
      <w:marLeft w:val="0"/>
      <w:marRight w:val="0"/>
      <w:marTop w:val="0"/>
      <w:marBottom w:val="0"/>
      <w:divBdr>
        <w:top w:val="none" w:sz="0" w:space="0" w:color="auto"/>
        <w:left w:val="none" w:sz="0" w:space="0" w:color="auto"/>
        <w:bottom w:val="none" w:sz="0" w:space="0" w:color="auto"/>
        <w:right w:val="none" w:sz="0" w:space="0" w:color="auto"/>
      </w:divBdr>
      <w:divsChild>
        <w:div w:id="192963496">
          <w:marLeft w:val="1800"/>
          <w:marRight w:val="0"/>
          <w:marTop w:val="77"/>
          <w:marBottom w:val="0"/>
          <w:divBdr>
            <w:top w:val="none" w:sz="0" w:space="0" w:color="auto"/>
            <w:left w:val="none" w:sz="0" w:space="0" w:color="auto"/>
            <w:bottom w:val="none" w:sz="0" w:space="0" w:color="auto"/>
            <w:right w:val="none" w:sz="0" w:space="0" w:color="auto"/>
          </w:divBdr>
        </w:div>
        <w:div w:id="341468860">
          <w:marLeft w:val="1800"/>
          <w:marRight w:val="0"/>
          <w:marTop w:val="77"/>
          <w:marBottom w:val="0"/>
          <w:divBdr>
            <w:top w:val="none" w:sz="0" w:space="0" w:color="auto"/>
            <w:left w:val="none" w:sz="0" w:space="0" w:color="auto"/>
            <w:bottom w:val="none" w:sz="0" w:space="0" w:color="auto"/>
            <w:right w:val="none" w:sz="0" w:space="0" w:color="auto"/>
          </w:divBdr>
        </w:div>
        <w:div w:id="366567090">
          <w:marLeft w:val="1166"/>
          <w:marRight w:val="0"/>
          <w:marTop w:val="86"/>
          <w:marBottom w:val="0"/>
          <w:divBdr>
            <w:top w:val="none" w:sz="0" w:space="0" w:color="auto"/>
            <w:left w:val="none" w:sz="0" w:space="0" w:color="auto"/>
            <w:bottom w:val="none" w:sz="0" w:space="0" w:color="auto"/>
            <w:right w:val="none" w:sz="0" w:space="0" w:color="auto"/>
          </w:divBdr>
        </w:div>
        <w:div w:id="408384742">
          <w:marLeft w:val="1800"/>
          <w:marRight w:val="0"/>
          <w:marTop w:val="77"/>
          <w:marBottom w:val="0"/>
          <w:divBdr>
            <w:top w:val="none" w:sz="0" w:space="0" w:color="auto"/>
            <w:left w:val="none" w:sz="0" w:space="0" w:color="auto"/>
            <w:bottom w:val="none" w:sz="0" w:space="0" w:color="auto"/>
            <w:right w:val="none" w:sz="0" w:space="0" w:color="auto"/>
          </w:divBdr>
        </w:div>
        <w:div w:id="478114199">
          <w:marLeft w:val="547"/>
          <w:marRight w:val="0"/>
          <w:marTop w:val="96"/>
          <w:marBottom w:val="0"/>
          <w:divBdr>
            <w:top w:val="none" w:sz="0" w:space="0" w:color="auto"/>
            <w:left w:val="none" w:sz="0" w:space="0" w:color="auto"/>
            <w:bottom w:val="none" w:sz="0" w:space="0" w:color="auto"/>
            <w:right w:val="none" w:sz="0" w:space="0" w:color="auto"/>
          </w:divBdr>
        </w:div>
        <w:div w:id="690760071">
          <w:marLeft w:val="1166"/>
          <w:marRight w:val="0"/>
          <w:marTop w:val="86"/>
          <w:marBottom w:val="0"/>
          <w:divBdr>
            <w:top w:val="none" w:sz="0" w:space="0" w:color="auto"/>
            <w:left w:val="none" w:sz="0" w:space="0" w:color="auto"/>
            <w:bottom w:val="none" w:sz="0" w:space="0" w:color="auto"/>
            <w:right w:val="none" w:sz="0" w:space="0" w:color="auto"/>
          </w:divBdr>
        </w:div>
        <w:div w:id="1130633714">
          <w:marLeft w:val="1800"/>
          <w:marRight w:val="0"/>
          <w:marTop w:val="77"/>
          <w:marBottom w:val="0"/>
          <w:divBdr>
            <w:top w:val="none" w:sz="0" w:space="0" w:color="auto"/>
            <w:left w:val="none" w:sz="0" w:space="0" w:color="auto"/>
            <w:bottom w:val="none" w:sz="0" w:space="0" w:color="auto"/>
            <w:right w:val="none" w:sz="0" w:space="0" w:color="auto"/>
          </w:divBdr>
        </w:div>
        <w:div w:id="1614751789">
          <w:marLeft w:val="1800"/>
          <w:marRight w:val="0"/>
          <w:marTop w:val="77"/>
          <w:marBottom w:val="0"/>
          <w:divBdr>
            <w:top w:val="none" w:sz="0" w:space="0" w:color="auto"/>
            <w:left w:val="none" w:sz="0" w:space="0" w:color="auto"/>
            <w:bottom w:val="none" w:sz="0" w:space="0" w:color="auto"/>
            <w:right w:val="none" w:sz="0" w:space="0" w:color="auto"/>
          </w:divBdr>
        </w:div>
        <w:div w:id="2010601117">
          <w:marLeft w:val="1800"/>
          <w:marRight w:val="0"/>
          <w:marTop w:val="77"/>
          <w:marBottom w:val="0"/>
          <w:divBdr>
            <w:top w:val="none" w:sz="0" w:space="0" w:color="auto"/>
            <w:left w:val="none" w:sz="0" w:space="0" w:color="auto"/>
            <w:bottom w:val="none" w:sz="0" w:space="0" w:color="auto"/>
            <w:right w:val="none" w:sz="0" w:space="0" w:color="auto"/>
          </w:divBdr>
        </w:div>
        <w:div w:id="2136438228">
          <w:marLeft w:val="1800"/>
          <w:marRight w:val="0"/>
          <w:marTop w:val="77"/>
          <w:marBottom w:val="0"/>
          <w:divBdr>
            <w:top w:val="none" w:sz="0" w:space="0" w:color="auto"/>
            <w:left w:val="none" w:sz="0" w:space="0" w:color="auto"/>
            <w:bottom w:val="none" w:sz="0" w:space="0" w:color="auto"/>
            <w:right w:val="none" w:sz="0" w:space="0" w:color="auto"/>
          </w:divBdr>
        </w:div>
      </w:divsChild>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45977366">
      <w:bodyDiv w:val="1"/>
      <w:marLeft w:val="0"/>
      <w:marRight w:val="0"/>
      <w:marTop w:val="0"/>
      <w:marBottom w:val="0"/>
      <w:divBdr>
        <w:top w:val="none" w:sz="0" w:space="0" w:color="auto"/>
        <w:left w:val="none" w:sz="0" w:space="0" w:color="auto"/>
        <w:bottom w:val="none" w:sz="0" w:space="0" w:color="auto"/>
        <w:right w:val="none" w:sz="0" w:space="0" w:color="auto"/>
      </w:divBdr>
      <w:divsChild>
        <w:div w:id="315033990">
          <w:marLeft w:val="547"/>
          <w:marRight w:val="0"/>
          <w:marTop w:val="96"/>
          <w:marBottom w:val="0"/>
          <w:divBdr>
            <w:top w:val="none" w:sz="0" w:space="0" w:color="auto"/>
            <w:left w:val="none" w:sz="0" w:space="0" w:color="auto"/>
            <w:bottom w:val="none" w:sz="0" w:space="0" w:color="auto"/>
            <w:right w:val="none" w:sz="0" w:space="0" w:color="auto"/>
          </w:divBdr>
        </w:div>
        <w:div w:id="978532305">
          <w:marLeft w:val="547"/>
          <w:marRight w:val="0"/>
          <w:marTop w:val="96"/>
          <w:marBottom w:val="0"/>
          <w:divBdr>
            <w:top w:val="none" w:sz="0" w:space="0" w:color="auto"/>
            <w:left w:val="none" w:sz="0" w:space="0" w:color="auto"/>
            <w:bottom w:val="none" w:sz="0" w:space="0" w:color="auto"/>
            <w:right w:val="none" w:sz="0" w:space="0" w:color="auto"/>
          </w:divBdr>
        </w:div>
        <w:div w:id="1030842819">
          <w:marLeft w:val="547"/>
          <w:marRight w:val="0"/>
          <w:marTop w:val="96"/>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7324065">
      <w:bodyDiv w:val="1"/>
      <w:marLeft w:val="0"/>
      <w:marRight w:val="0"/>
      <w:marTop w:val="0"/>
      <w:marBottom w:val="0"/>
      <w:divBdr>
        <w:top w:val="none" w:sz="0" w:space="0" w:color="auto"/>
        <w:left w:val="none" w:sz="0" w:space="0" w:color="auto"/>
        <w:bottom w:val="none" w:sz="0" w:space="0" w:color="auto"/>
        <w:right w:val="none" w:sz="0" w:space="0" w:color="auto"/>
      </w:divBdr>
    </w:div>
    <w:div w:id="1907496059">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3857314">
      <w:bodyDiv w:val="1"/>
      <w:marLeft w:val="0"/>
      <w:marRight w:val="0"/>
      <w:marTop w:val="0"/>
      <w:marBottom w:val="0"/>
      <w:divBdr>
        <w:top w:val="none" w:sz="0" w:space="0" w:color="auto"/>
        <w:left w:val="none" w:sz="0" w:space="0" w:color="auto"/>
        <w:bottom w:val="none" w:sz="0" w:space="0" w:color="auto"/>
        <w:right w:val="none" w:sz="0" w:space="0" w:color="auto"/>
      </w:divBdr>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43507609">
      <w:bodyDiv w:val="1"/>
      <w:marLeft w:val="0"/>
      <w:marRight w:val="0"/>
      <w:marTop w:val="0"/>
      <w:marBottom w:val="0"/>
      <w:divBdr>
        <w:top w:val="none" w:sz="0" w:space="0" w:color="auto"/>
        <w:left w:val="none" w:sz="0" w:space="0" w:color="auto"/>
        <w:bottom w:val="none" w:sz="0" w:space="0" w:color="auto"/>
        <w:right w:val="none" w:sz="0" w:space="0" w:color="auto"/>
      </w:divBdr>
    </w:div>
    <w:div w:id="2053646882">
      <w:bodyDiv w:val="1"/>
      <w:marLeft w:val="0"/>
      <w:marRight w:val="0"/>
      <w:marTop w:val="0"/>
      <w:marBottom w:val="0"/>
      <w:divBdr>
        <w:top w:val="none" w:sz="0" w:space="0" w:color="auto"/>
        <w:left w:val="none" w:sz="0" w:space="0" w:color="auto"/>
        <w:bottom w:val="none" w:sz="0" w:space="0" w:color="auto"/>
        <w:right w:val="none" w:sz="0" w:space="0" w:color="auto"/>
      </w:divBdr>
    </w:div>
    <w:div w:id="2057657905">
      <w:bodyDiv w:val="1"/>
      <w:marLeft w:val="0"/>
      <w:marRight w:val="0"/>
      <w:marTop w:val="0"/>
      <w:marBottom w:val="0"/>
      <w:divBdr>
        <w:top w:val="none" w:sz="0" w:space="0" w:color="auto"/>
        <w:left w:val="none" w:sz="0" w:space="0" w:color="auto"/>
        <w:bottom w:val="none" w:sz="0" w:space="0" w:color="auto"/>
        <w:right w:val="none" w:sz="0" w:space="0" w:color="auto"/>
      </w:divBdr>
      <w:divsChild>
        <w:div w:id="394476111">
          <w:marLeft w:val="1166"/>
          <w:marRight w:val="0"/>
          <w:marTop w:val="86"/>
          <w:marBottom w:val="0"/>
          <w:divBdr>
            <w:top w:val="none" w:sz="0" w:space="0" w:color="auto"/>
            <w:left w:val="none" w:sz="0" w:space="0" w:color="auto"/>
            <w:bottom w:val="none" w:sz="0" w:space="0" w:color="auto"/>
            <w:right w:val="none" w:sz="0" w:space="0" w:color="auto"/>
          </w:divBdr>
        </w:div>
        <w:div w:id="1354722364">
          <w:marLeft w:val="1166"/>
          <w:marRight w:val="0"/>
          <w:marTop w:val="86"/>
          <w:marBottom w:val="0"/>
          <w:divBdr>
            <w:top w:val="none" w:sz="0" w:space="0" w:color="auto"/>
            <w:left w:val="none" w:sz="0" w:space="0" w:color="auto"/>
            <w:bottom w:val="none" w:sz="0" w:space="0" w:color="auto"/>
            <w:right w:val="none" w:sz="0" w:space="0" w:color="auto"/>
          </w:divBdr>
        </w:div>
        <w:div w:id="1782188241">
          <w:marLeft w:val="1166"/>
          <w:marRight w:val="0"/>
          <w:marTop w:val="86"/>
          <w:marBottom w:val="0"/>
          <w:divBdr>
            <w:top w:val="none" w:sz="0" w:space="0" w:color="auto"/>
            <w:left w:val="none" w:sz="0" w:space="0" w:color="auto"/>
            <w:bottom w:val="none" w:sz="0" w:space="0" w:color="auto"/>
            <w:right w:val="none" w:sz="0" w:space="0" w:color="auto"/>
          </w:divBdr>
        </w:div>
        <w:div w:id="1809855800">
          <w:marLeft w:val="547"/>
          <w:marRight w:val="0"/>
          <w:marTop w:val="96"/>
          <w:marBottom w:val="0"/>
          <w:divBdr>
            <w:top w:val="none" w:sz="0" w:space="0" w:color="auto"/>
            <w:left w:val="none" w:sz="0" w:space="0" w:color="auto"/>
            <w:bottom w:val="none" w:sz="0" w:space="0" w:color="auto"/>
            <w:right w:val="none" w:sz="0" w:space="0" w:color="auto"/>
          </w:divBdr>
        </w:div>
        <w:div w:id="1870490089">
          <w:marLeft w:val="1166"/>
          <w:marRight w:val="0"/>
          <w:marTop w:val="86"/>
          <w:marBottom w:val="0"/>
          <w:divBdr>
            <w:top w:val="none" w:sz="0" w:space="0" w:color="auto"/>
            <w:left w:val="none" w:sz="0" w:space="0" w:color="auto"/>
            <w:bottom w:val="none" w:sz="0" w:space="0" w:color="auto"/>
            <w:right w:val="none" w:sz="0" w:space="0" w:color="auto"/>
          </w:divBdr>
        </w:div>
      </w:divsChild>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0369058">
      <w:bodyDiv w:val="1"/>
      <w:marLeft w:val="0"/>
      <w:marRight w:val="0"/>
      <w:marTop w:val="0"/>
      <w:marBottom w:val="0"/>
      <w:divBdr>
        <w:top w:val="none" w:sz="0" w:space="0" w:color="auto"/>
        <w:left w:val="none" w:sz="0" w:space="0" w:color="auto"/>
        <w:bottom w:val="none" w:sz="0" w:space="0" w:color="auto"/>
        <w:right w:val="none" w:sz="0" w:space="0" w:color="auto"/>
      </w:divBdr>
      <w:divsChild>
        <w:div w:id="315257327">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package" Target="embeddings/Microsoft_Visio___11.vsdx"/><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65ddfcb60843baf70d7d6f0d9dbd444e">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53571785f82126e6c72a8bfdc1b5981"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4E7495-193C-46C5-B25B-E10BE757249F}">
  <ds:schemaRefs>
    <ds:schemaRef ds:uri="Microsoft.SharePoint.Taxonomy.ContentTypeSync"/>
  </ds:schemaRefs>
</ds:datastoreItem>
</file>

<file path=customXml/itemProps2.xml><?xml version="1.0" encoding="utf-8"?>
<ds:datastoreItem xmlns:ds="http://schemas.openxmlformats.org/officeDocument/2006/customXml" ds:itemID="{31134F4F-A2EB-4DDD-BA54-BDE368DC58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6DDE63E-5BA4-4790-A360-21AB453A26C7}">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DC0506C3-7AAE-466B-8BBF-3C45E1783ED6}">
  <ds:schemaRefs>
    <ds:schemaRef ds:uri="http://schemas.microsoft.com/sharepoint/v3/contenttype/forms"/>
  </ds:schemaRefs>
</ds:datastoreItem>
</file>

<file path=customXml/itemProps5.xml><?xml version="1.0" encoding="utf-8"?>
<ds:datastoreItem xmlns:ds="http://schemas.openxmlformats.org/officeDocument/2006/customXml" ds:itemID="{DBB40AA2-8F75-4912-9BBC-F1E69D1D63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9</Pages>
  <Words>5496</Words>
  <Characters>31333</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367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Huawei</cp:lastModifiedBy>
  <cp:revision>20</cp:revision>
  <cp:lastPrinted>2007-08-28T14:45:00Z</cp:lastPrinted>
  <dcterms:created xsi:type="dcterms:W3CDTF">2020-02-26T12:00:00Z</dcterms:created>
  <dcterms:modified xsi:type="dcterms:W3CDTF">2020-02-26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2015_ms_pID_725343">
    <vt:lpwstr>(2)3uJtNgZZXdTl199JrUS/Whlzqovsb7qbpIanjBGZc00rEQY+pNr3yIXTf5cNg3RglzX6YgMu
opryNsjXhYqekTw0N5oLDpoZe6nHkaioAwjLyMPXR1o0hAtYqPjVxXEBVmn2Y6INilz++Veo
RT5AXyygBvY19gf2I/QXeXYS0L/LJ85qiHxIzcuqr8xTbS0w3FkvmCs/elVsheCBjkzz6Idt
62Pey0+xVM7DX1C1CV</vt:lpwstr>
  </property>
  <property fmtid="{D5CDD505-2E9C-101B-9397-08002B2CF9AE}" pid="4" name="_2015_ms_pID_7253431">
    <vt:lpwstr>XKf25o6cEktJdwuIU9ozkGmWzhHPMqq7AAJxiTrmGiZF2UCZKh47u8
JDyFC+EDcGaqqx6M8+Uh2q0jh6l/kyq8sdllOu5SpYd7ZjjEal1c0VOnsmrOSG10GXtKFm+b
xRmV3vUQV8xg9dvceUlc2QSqi8Z67APAmq1ucCoe1+L30D5E2b8dbRlSwCzaKvP4thy4eKza
UsuH1tt1GX8yktiY</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2598346</vt:lpwstr>
  </property>
</Properties>
</file>